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C2DC8F" w14:textId="0DFC34A1" w:rsidR="00504688" w:rsidRDefault="00504688" w:rsidP="00504688">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00EC4447" w:rsidRPr="00EC4447">
          <w:rPr>
            <w:b/>
            <w:i/>
            <w:noProof/>
            <w:sz w:val="28"/>
          </w:rPr>
          <w:t>R2-250</w:t>
        </w:r>
        <w:r w:rsidR="002D5C81">
          <w:rPr>
            <w:b/>
            <w:i/>
            <w:noProof/>
            <w:sz w:val="28"/>
          </w:rPr>
          <w:t>xxxx</w:t>
        </w:r>
      </w:fldSimple>
    </w:p>
    <w:p w14:paraId="78943702" w14:textId="27052E63" w:rsidR="00504688" w:rsidRDefault="00504688" w:rsidP="00504688">
      <w:pPr>
        <w:pStyle w:val="CRCoverPage"/>
        <w:outlineLvl w:val="0"/>
        <w:rPr>
          <w:b/>
          <w:noProof/>
          <w:sz w:val="24"/>
        </w:rPr>
      </w:pPr>
      <w:fldSimple w:instr=" DOCPROPERTY  Location  \* MERGEFORMAT ">
        <w:r>
          <w:rPr>
            <w:b/>
            <w:noProof/>
            <w:sz w:val="24"/>
          </w:rPr>
          <w:t>Bengal</w:t>
        </w:r>
        <w:r w:rsidR="007C4A76">
          <w:rPr>
            <w:b/>
            <w:noProof/>
            <w:sz w:val="24"/>
          </w:rPr>
          <w:t>u</w:t>
        </w:r>
        <w:r>
          <w:rPr>
            <w:b/>
            <w:noProof/>
            <w:sz w:val="24"/>
          </w:rPr>
          <w:t>r</w:t>
        </w:r>
        <w:r w:rsidR="007C4A76">
          <w:rPr>
            <w:b/>
            <w:noProof/>
            <w:sz w:val="24"/>
          </w:rPr>
          <w:t>u</w:t>
        </w:r>
      </w:fldSimple>
      <w:r>
        <w:rPr>
          <w:b/>
          <w:noProof/>
          <w:sz w:val="24"/>
        </w:rPr>
        <w:t xml:space="preserve">, </w:t>
      </w:r>
      <w:fldSimple w:instr=" DOCPROPERTY  Country  \* MERGEFORMAT ">
        <w:r>
          <w:rPr>
            <w:b/>
            <w:noProof/>
            <w:sz w:val="24"/>
          </w:rPr>
          <w:t>India</w:t>
        </w:r>
      </w:fldSimple>
      <w:r>
        <w:rPr>
          <w:b/>
          <w:noProof/>
          <w:sz w:val="24"/>
        </w:rPr>
        <w:t xml:space="preserve">, </w:t>
      </w:r>
      <w:fldSimple w:instr=" DOCPROPERTY  StartDate  \* MERGEFORMAT ">
        <w:r>
          <w:rPr>
            <w:b/>
            <w:noProof/>
            <w:sz w:val="24"/>
          </w:rPr>
          <w:t>August 25</w:t>
        </w:r>
      </w:fldSimple>
      <w:r>
        <w:rPr>
          <w:b/>
          <w:noProof/>
          <w:sz w:val="24"/>
        </w:rPr>
        <w:t xml:space="preserve"> – </w:t>
      </w:r>
      <w:fldSimple w:instr=" DOCPROPERTY  EndDate  \* MERGEFORMAT ">
        <w:r>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04688" w14:paraId="07F721DA" w14:textId="77777777" w:rsidTr="006D2778">
        <w:tc>
          <w:tcPr>
            <w:tcW w:w="9641" w:type="dxa"/>
            <w:gridSpan w:val="9"/>
            <w:tcBorders>
              <w:top w:val="single" w:sz="4" w:space="0" w:color="auto"/>
              <w:left w:val="single" w:sz="4" w:space="0" w:color="auto"/>
              <w:right w:val="single" w:sz="4" w:space="0" w:color="auto"/>
            </w:tcBorders>
          </w:tcPr>
          <w:p w14:paraId="690F387E" w14:textId="77777777" w:rsidR="00504688" w:rsidRDefault="00504688" w:rsidP="006D2778">
            <w:pPr>
              <w:pStyle w:val="CRCoverPage"/>
              <w:spacing w:after="0"/>
              <w:jc w:val="right"/>
              <w:rPr>
                <w:i/>
                <w:noProof/>
              </w:rPr>
            </w:pPr>
            <w:r>
              <w:rPr>
                <w:i/>
                <w:noProof/>
                <w:sz w:val="14"/>
              </w:rPr>
              <w:t>CR-Form-v12.3</w:t>
            </w:r>
          </w:p>
        </w:tc>
      </w:tr>
      <w:tr w:rsidR="00504688" w14:paraId="0BB3735F" w14:textId="77777777" w:rsidTr="006D2778">
        <w:tc>
          <w:tcPr>
            <w:tcW w:w="9641" w:type="dxa"/>
            <w:gridSpan w:val="9"/>
            <w:tcBorders>
              <w:left w:val="single" w:sz="4" w:space="0" w:color="auto"/>
              <w:right w:val="single" w:sz="4" w:space="0" w:color="auto"/>
            </w:tcBorders>
          </w:tcPr>
          <w:p w14:paraId="2EDA6723" w14:textId="77777777" w:rsidR="00504688" w:rsidRDefault="00504688" w:rsidP="006D2778">
            <w:pPr>
              <w:pStyle w:val="CRCoverPage"/>
              <w:spacing w:after="0"/>
              <w:jc w:val="center"/>
              <w:rPr>
                <w:noProof/>
              </w:rPr>
            </w:pPr>
            <w:r>
              <w:rPr>
                <w:b/>
                <w:noProof/>
                <w:sz w:val="32"/>
              </w:rPr>
              <w:t>CHANGE REQUEST</w:t>
            </w:r>
          </w:p>
        </w:tc>
      </w:tr>
      <w:tr w:rsidR="00504688" w14:paraId="6F6F54FB" w14:textId="77777777" w:rsidTr="006D2778">
        <w:tc>
          <w:tcPr>
            <w:tcW w:w="9641" w:type="dxa"/>
            <w:gridSpan w:val="9"/>
            <w:tcBorders>
              <w:left w:val="single" w:sz="4" w:space="0" w:color="auto"/>
              <w:right w:val="single" w:sz="4" w:space="0" w:color="auto"/>
            </w:tcBorders>
          </w:tcPr>
          <w:p w14:paraId="7E5DCC30" w14:textId="77777777" w:rsidR="00504688" w:rsidRDefault="00504688" w:rsidP="006D2778">
            <w:pPr>
              <w:pStyle w:val="CRCoverPage"/>
              <w:spacing w:after="0"/>
              <w:rPr>
                <w:noProof/>
                <w:sz w:val="8"/>
                <w:szCs w:val="8"/>
              </w:rPr>
            </w:pPr>
          </w:p>
        </w:tc>
      </w:tr>
      <w:tr w:rsidR="00504688" w14:paraId="3CD32DF1" w14:textId="77777777" w:rsidTr="006D2778">
        <w:tc>
          <w:tcPr>
            <w:tcW w:w="142" w:type="dxa"/>
            <w:tcBorders>
              <w:left w:val="single" w:sz="4" w:space="0" w:color="auto"/>
            </w:tcBorders>
          </w:tcPr>
          <w:p w14:paraId="1D1C11A7" w14:textId="77777777" w:rsidR="00504688" w:rsidRDefault="00504688" w:rsidP="006D2778">
            <w:pPr>
              <w:pStyle w:val="CRCoverPage"/>
              <w:spacing w:after="0"/>
              <w:jc w:val="right"/>
              <w:rPr>
                <w:noProof/>
              </w:rPr>
            </w:pPr>
          </w:p>
        </w:tc>
        <w:tc>
          <w:tcPr>
            <w:tcW w:w="1559" w:type="dxa"/>
            <w:shd w:val="pct30" w:color="FFFF00" w:fill="auto"/>
          </w:tcPr>
          <w:p w14:paraId="58DDFFDE" w14:textId="77777777" w:rsidR="00504688" w:rsidRPr="00410371" w:rsidRDefault="00504688" w:rsidP="006D2778">
            <w:pPr>
              <w:pStyle w:val="CRCoverPage"/>
              <w:spacing w:after="0"/>
              <w:jc w:val="right"/>
              <w:rPr>
                <w:b/>
                <w:noProof/>
                <w:sz w:val="28"/>
              </w:rPr>
            </w:pPr>
            <w:fldSimple w:instr=" DOCPROPERTY  Spec#  \* MERGEFORMAT ">
              <w:r>
                <w:rPr>
                  <w:b/>
                  <w:noProof/>
                  <w:sz w:val="28"/>
                </w:rPr>
                <w:t>38.331</w:t>
              </w:r>
            </w:fldSimple>
          </w:p>
        </w:tc>
        <w:tc>
          <w:tcPr>
            <w:tcW w:w="709" w:type="dxa"/>
          </w:tcPr>
          <w:p w14:paraId="57ADDD6F" w14:textId="77777777" w:rsidR="00504688" w:rsidRDefault="00504688" w:rsidP="006D2778">
            <w:pPr>
              <w:pStyle w:val="CRCoverPage"/>
              <w:spacing w:after="0"/>
              <w:jc w:val="center"/>
              <w:rPr>
                <w:noProof/>
              </w:rPr>
            </w:pPr>
            <w:r>
              <w:rPr>
                <w:b/>
                <w:noProof/>
                <w:sz w:val="28"/>
              </w:rPr>
              <w:t>CR</w:t>
            </w:r>
          </w:p>
        </w:tc>
        <w:tc>
          <w:tcPr>
            <w:tcW w:w="1276" w:type="dxa"/>
            <w:shd w:val="pct30" w:color="FFFF00" w:fill="auto"/>
          </w:tcPr>
          <w:p w14:paraId="4414D9D8" w14:textId="22B5A358" w:rsidR="00504688" w:rsidRPr="00410371" w:rsidRDefault="00EC4447" w:rsidP="006D2778">
            <w:pPr>
              <w:pStyle w:val="CRCoverPage"/>
              <w:spacing w:after="0"/>
              <w:rPr>
                <w:noProof/>
              </w:rPr>
            </w:pPr>
            <w:r>
              <w:rPr>
                <w:b/>
                <w:noProof/>
                <w:sz w:val="28"/>
              </w:rPr>
              <w:t>5441</w:t>
            </w:r>
          </w:p>
        </w:tc>
        <w:tc>
          <w:tcPr>
            <w:tcW w:w="709" w:type="dxa"/>
          </w:tcPr>
          <w:p w14:paraId="6EF60A3C" w14:textId="77777777" w:rsidR="00504688" w:rsidRDefault="00504688" w:rsidP="006D2778">
            <w:pPr>
              <w:pStyle w:val="CRCoverPage"/>
              <w:tabs>
                <w:tab w:val="right" w:pos="625"/>
              </w:tabs>
              <w:spacing w:after="0"/>
              <w:jc w:val="center"/>
              <w:rPr>
                <w:noProof/>
              </w:rPr>
            </w:pPr>
            <w:r>
              <w:rPr>
                <w:b/>
                <w:bCs/>
                <w:noProof/>
                <w:sz w:val="28"/>
              </w:rPr>
              <w:t>rev</w:t>
            </w:r>
          </w:p>
        </w:tc>
        <w:tc>
          <w:tcPr>
            <w:tcW w:w="992" w:type="dxa"/>
            <w:shd w:val="pct30" w:color="FFFF00" w:fill="auto"/>
          </w:tcPr>
          <w:p w14:paraId="6FF386AC" w14:textId="3055C146" w:rsidR="00504688" w:rsidRPr="00410371" w:rsidRDefault="0010001E" w:rsidP="006D2778">
            <w:pPr>
              <w:pStyle w:val="CRCoverPage"/>
              <w:spacing w:after="0"/>
              <w:jc w:val="center"/>
              <w:rPr>
                <w:b/>
                <w:noProof/>
              </w:rPr>
            </w:pPr>
            <w:r>
              <w:rPr>
                <w:b/>
                <w:noProof/>
                <w:sz w:val="28"/>
              </w:rPr>
              <w:t>1</w:t>
            </w:r>
          </w:p>
        </w:tc>
        <w:tc>
          <w:tcPr>
            <w:tcW w:w="2410" w:type="dxa"/>
          </w:tcPr>
          <w:p w14:paraId="6C825D75" w14:textId="77777777" w:rsidR="00504688" w:rsidRDefault="00504688" w:rsidP="006D27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483DC6" w14:textId="77777777" w:rsidR="00504688" w:rsidRPr="00410371" w:rsidRDefault="00504688" w:rsidP="006D2778">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4E76C0E7" w14:textId="77777777" w:rsidR="00504688" w:rsidRDefault="00504688" w:rsidP="006D2778">
            <w:pPr>
              <w:pStyle w:val="CRCoverPage"/>
              <w:spacing w:after="0"/>
              <w:rPr>
                <w:noProof/>
              </w:rPr>
            </w:pPr>
          </w:p>
        </w:tc>
      </w:tr>
      <w:tr w:rsidR="00504688" w14:paraId="7D8B5E84" w14:textId="77777777" w:rsidTr="006D2778">
        <w:tc>
          <w:tcPr>
            <w:tcW w:w="9641" w:type="dxa"/>
            <w:gridSpan w:val="9"/>
            <w:tcBorders>
              <w:left w:val="single" w:sz="4" w:space="0" w:color="auto"/>
              <w:right w:val="single" w:sz="4" w:space="0" w:color="auto"/>
            </w:tcBorders>
          </w:tcPr>
          <w:p w14:paraId="0C965018" w14:textId="77777777" w:rsidR="00504688" w:rsidRDefault="00504688" w:rsidP="006D2778">
            <w:pPr>
              <w:pStyle w:val="CRCoverPage"/>
              <w:spacing w:after="0"/>
              <w:rPr>
                <w:noProof/>
              </w:rPr>
            </w:pPr>
          </w:p>
        </w:tc>
      </w:tr>
      <w:tr w:rsidR="00504688" w14:paraId="6925ACD1" w14:textId="77777777" w:rsidTr="006D2778">
        <w:tc>
          <w:tcPr>
            <w:tcW w:w="9641" w:type="dxa"/>
            <w:gridSpan w:val="9"/>
            <w:tcBorders>
              <w:top w:val="single" w:sz="4" w:space="0" w:color="auto"/>
            </w:tcBorders>
          </w:tcPr>
          <w:p w14:paraId="66B5D7D3" w14:textId="77777777" w:rsidR="00504688" w:rsidRPr="00F25D98" w:rsidRDefault="00504688" w:rsidP="006D27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04688" w14:paraId="3C332FD9" w14:textId="77777777" w:rsidTr="006D2778">
        <w:tc>
          <w:tcPr>
            <w:tcW w:w="9641" w:type="dxa"/>
            <w:gridSpan w:val="9"/>
          </w:tcPr>
          <w:p w14:paraId="6563AEBB" w14:textId="77777777" w:rsidR="00504688" w:rsidRDefault="00504688" w:rsidP="006D2778">
            <w:pPr>
              <w:pStyle w:val="CRCoverPage"/>
              <w:spacing w:after="0"/>
              <w:rPr>
                <w:noProof/>
                <w:sz w:val="8"/>
                <w:szCs w:val="8"/>
              </w:rPr>
            </w:pPr>
          </w:p>
        </w:tc>
      </w:tr>
    </w:tbl>
    <w:p w14:paraId="12BF7199" w14:textId="77777777" w:rsidR="00504688" w:rsidRDefault="00504688" w:rsidP="0050468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04688" w14:paraId="072A6BDE" w14:textId="77777777" w:rsidTr="006D2778">
        <w:tc>
          <w:tcPr>
            <w:tcW w:w="2835" w:type="dxa"/>
          </w:tcPr>
          <w:p w14:paraId="5575C549" w14:textId="77777777" w:rsidR="00504688" w:rsidRDefault="00504688" w:rsidP="006D2778">
            <w:pPr>
              <w:pStyle w:val="CRCoverPage"/>
              <w:tabs>
                <w:tab w:val="right" w:pos="2751"/>
              </w:tabs>
              <w:spacing w:after="0"/>
              <w:rPr>
                <w:b/>
                <w:i/>
                <w:noProof/>
              </w:rPr>
            </w:pPr>
            <w:r>
              <w:rPr>
                <w:b/>
                <w:i/>
                <w:noProof/>
              </w:rPr>
              <w:t>Proposed change affects:</w:t>
            </w:r>
          </w:p>
        </w:tc>
        <w:tc>
          <w:tcPr>
            <w:tcW w:w="1418" w:type="dxa"/>
          </w:tcPr>
          <w:p w14:paraId="221E5F08" w14:textId="77777777" w:rsidR="00504688" w:rsidRDefault="00504688" w:rsidP="006D27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3083C3" w14:textId="77777777" w:rsidR="00504688" w:rsidRDefault="00504688" w:rsidP="006D2778">
            <w:pPr>
              <w:pStyle w:val="CRCoverPage"/>
              <w:spacing w:after="0"/>
              <w:jc w:val="center"/>
              <w:rPr>
                <w:b/>
                <w:caps/>
                <w:noProof/>
              </w:rPr>
            </w:pPr>
          </w:p>
        </w:tc>
        <w:tc>
          <w:tcPr>
            <w:tcW w:w="709" w:type="dxa"/>
            <w:tcBorders>
              <w:left w:val="single" w:sz="4" w:space="0" w:color="auto"/>
            </w:tcBorders>
          </w:tcPr>
          <w:p w14:paraId="1A3B78C1" w14:textId="77777777" w:rsidR="00504688" w:rsidRDefault="00504688" w:rsidP="006D27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943E55" w14:textId="77777777" w:rsidR="00504688" w:rsidRDefault="00504688" w:rsidP="006D2778">
            <w:pPr>
              <w:pStyle w:val="CRCoverPage"/>
              <w:spacing w:after="0"/>
              <w:jc w:val="center"/>
              <w:rPr>
                <w:b/>
                <w:caps/>
                <w:noProof/>
              </w:rPr>
            </w:pPr>
            <w:r>
              <w:rPr>
                <w:b/>
                <w:caps/>
                <w:noProof/>
              </w:rPr>
              <w:t>x</w:t>
            </w:r>
          </w:p>
        </w:tc>
        <w:tc>
          <w:tcPr>
            <w:tcW w:w="2126" w:type="dxa"/>
          </w:tcPr>
          <w:p w14:paraId="302838E4" w14:textId="77777777" w:rsidR="00504688" w:rsidRDefault="00504688" w:rsidP="006D27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1B5FF8" w14:textId="77777777" w:rsidR="00504688" w:rsidRDefault="00504688" w:rsidP="006D2778">
            <w:pPr>
              <w:pStyle w:val="CRCoverPage"/>
              <w:spacing w:after="0"/>
              <w:jc w:val="center"/>
              <w:rPr>
                <w:b/>
                <w:caps/>
                <w:noProof/>
              </w:rPr>
            </w:pPr>
            <w:r>
              <w:rPr>
                <w:b/>
                <w:caps/>
                <w:noProof/>
              </w:rPr>
              <w:t>x</w:t>
            </w:r>
          </w:p>
        </w:tc>
        <w:tc>
          <w:tcPr>
            <w:tcW w:w="1418" w:type="dxa"/>
            <w:tcBorders>
              <w:left w:val="nil"/>
            </w:tcBorders>
          </w:tcPr>
          <w:p w14:paraId="3F3D581A" w14:textId="77777777" w:rsidR="00504688" w:rsidRDefault="00504688" w:rsidP="006D27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69C153" w14:textId="77777777" w:rsidR="00504688" w:rsidRDefault="00504688" w:rsidP="006D2778">
            <w:pPr>
              <w:pStyle w:val="CRCoverPage"/>
              <w:spacing w:after="0"/>
              <w:jc w:val="center"/>
              <w:rPr>
                <w:b/>
                <w:bCs/>
                <w:caps/>
                <w:noProof/>
              </w:rPr>
            </w:pPr>
          </w:p>
        </w:tc>
      </w:tr>
    </w:tbl>
    <w:p w14:paraId="0178C78B" w14:textId="77777777" w:rsidR="00504688" w:rsidRDefault="00504688" w:rsidP="0050468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04688" w14:paraId="3C320BBE" w14:textId="77777777" w:rsidTr="006D2778">
        <w:tc>
          <w:tcPr>
            <w:tcW w:w="9640" w:type="dxa"/>
            <w:gridSpan w:val="11"/>
          </w:tcPr>
          <w:p w14:paraId="118BD333" w14:textId="77777777" w:rsidR="00504688" w:rsidRDefault="00504688" w:rsidP="006D2778">
            <w:pPr>
              <w:pStyle w:val="CRCoverPage"/>
              <w:spacing w:after="0"/>
              <w:rPr>
                <w:noProof/>
                <w:sz w:val="8"/>
                <w:szCs w:val="8"/>
              </w:rPr>
            </w:pPr>
          </w:p>
        </w:tc>
      </w:tr>
      <w:tr w:rsidR="00504688" w14:paraId="1C174F60" w14:textId="77777777" w:rsidTr="006D2778">
        <w:tc>
          <w:tcPr>
            <w:tcW w:w="1843" w:type="dxa"/>
            <w:tcBorders>
              <w:top w:val="single" w:sz="4" w:space="0" w:color="auto"/>
              <w:left w:val="single" w:sz="4" w:space="0" w:color="auto"/>
            </w:tcBorders>
          </w:tcPr>
          <w:p w14:paraId="66F9508D" w14:textId="77777777" w:rsidR="00504688" w:rsidRDefault="00504688" w:rsidP="006D27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940F30" w14:textId="07A2D621" w:rsidR="00504688" w:rsidRDefault="00603DF1" w:rsidP="006D2778">
            <w:pPr>
              <w:pStyle w:val="CRCoverPage"/>
              <w:spacing w:after="0"/>
              <w:ind w:left="100"/>
              <w:rPr>
                <w:noProof/>
              </w:rPr>
            </w:pPr>
            <w:fldSimple w:instr=" DOCPROPERTY  CrTitle  \* MERGEFORMAT ">
              <w:r>
                <w:t>Introduction of</w:t>
              </w:r>
              <w:r w:rsidR="00504688">
                <w:t xml:space="preserve"> MIMO </w:t>
              </w:r>
              <w:r w:rsidR="00504688" w:rsidRPr="002336B9">
                <w:t>Phase 5</w:t>
              </w:r>
              <w:r w:rsidR="00504688" w:rsidRPr="004C767B">
                <w:t xml:space="preserve"> </w:t>
              </w:r>
            </w:fldSimple>
          </w:p>
        </w:tc>
      </w:tr>
      <w:tr w:rsidR="00504688" w14:paraId="15330C0F" w14:textId="77777777" w:rsidTr="006D2778">
        <w:tc>
          <w:tcPr>
            <w:tcW w:w="1843" w:type="dxa"/>
            <w:tcBorders>
              <w:left w:val="single" w:sz="4" w:space="0" w:color="auto"/>
            </w:tcBorders>
          </w:tcPr>
          <w:p w14:paraId="454CCC6C" w14:textId="77777777" w:rsidR="00504688" w:rsidRDefault="00504688" w:rsidP="006D2778">
            <w:pPr>
              <w:pStyle w:val="CRCoverPage"/>
              <w:spacing w:after="0"/>
              <w:rPr>
                <w:b/>
                <w:i/>
                <w:noProof/>
                <w:sz w:val="8"/>
                <w:szCs w:val="8"/>
              </w:rPr>
            </w:pPr>
          </w:p>
        </w:tc>
        <w:tc>
          <w:tcPr>
            <w:tcW w:w="7797" w:type="dxa"/>
            <w:gridSpan w:val="10"/>
            <w:tcBorders>
              <w:right w:val="single" w:sz="4" w:space="0" w:color="auto"/>
            </w:tcBorders>
          </w:tcPr>
          <w:p w14:paraId="2E4B2E11" w14:textId="77777777" w:rsidR="00504688" w:rsidRDefault="00504688" w:rsidP="006D2778">
            <w:pPr>
              <w:pStyle w:val="CRCoverPage"/>
              <w:spacing w:after="0"/>
              <w:rPr>
                <w:noProof/>
                <w:sz w:val="8"/>
                <w:szCs w:val="8"/>
              </w:rPr>
            </w:pPr>
          </w:p>
        </w:tc>
      </w:tr>
      <w:tr w:rsidR="00504688" w14:paraId="36DD2C7D" w14:textId="77777777" w:rsidTr="006D2778">
        <w:tc>
          <w:tcPr>
            <w:tcW w:w="1843" w:type="dxa"/>
            <w:tcBorders>
              <w:left w:val="single" w:sz="4" w:space="0" w:color="auto"/>
            </w:tcBorders>
          </w:tcPr>
          <w:p w14:paraId="626252AB" w14:textId="77777777" w:rsidR="00504688" w:rsidRDefault="00504688" w:rsidP="006D27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0A654D" w14:textId="77777777" w:rsidR="00504688" w:rsidRDefault="00504688" w:rsidP="006D2778">
            <w:pPr>
              <w:pStyle w:val="CRCoverPage"/>
              <w:spacing w:after="0"/>
              <w:ind w:left="100"/>
              <w:rPr>
                <w:noProof/>
              </w:rPr>
            </w:pPr>
            <w:fldSimple w:instr=" DOCPROPERTY  SourceIfWg  \* MERGEFORMAT ">
              <w:r>
                <w:rPr>
                  <w:noProof/>
                </w:rPr>
                <w:t>Ericsson</w:t>
              </w:r>
            </w:fldSimple>
          </w:p>
        </w:tc>
      </w:tr>
      <w:tr w:rsidR="00504688" w14:paraId="08AA8DA2" w14:textId="77777777" w:rsidTr="006D2778">
        <w:tc>
          <w:tcPr>
            <w:tcW w:w="1843" w:type="dxa"/>
            <w:tcBorders>
              <w:left w:val="single" w:sz="4" w:space="0" w:color="auto"/>
            </w:tcBorders>
          </w:tcPr>
          <w:p w14:paraId="5E009871" w14:textId="77777777" w:rsidR="00504688" w:rsidRDefault="00504688" w:rsidP="006D27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E50981" w14:textId="77777777" w:rsidR="00504688" w:rsidRDefault="00504688" w:rsidP="006D2778">
            <w:pPr>
              <w:pStyle w:val="CRCoverPage"/>
              <w:spacing w:after="0"/>
              <w:ind w:left="100"/>
              <w:rPr>
                <w:noProof/>
              </w:rPr>
            </w:pPr>
            <w:fldSimple w:instr=" DOCPROPERTY  SourceIfTsg  \* MERGEFORMAT ">
              <w:r>
                <w:rPr>
                  <w:noProof/>
                </w:rPr>
                <w:t>R2</w:t>
              </w:r>
            </w:fldSimple>
          </w:p>
        </w:tc>
      </w:tr>
      <w:tr w:rsidR="00504688" w14:paraId="6E668445" w14:textId="77777777" w:rsidTr="006D2778">
        <w:tc>
          <w:tcPr>
            <w:tcW w:w="1843" w:type="dxa"/>
            <w:tcBorders>
              <w:left w:val="single" w:sz="4" w:space="0" w:color="auto"/>
            </w:tcBorders>
          </w:tcPr>
          <w:p w14:paraId="12082552" w14:textId="77777777" w:rsidR="00504688" w:rsidRDefault="00504688" w:rsidP="006D2778">
            <w:pPr>
              <w:pStyle w:val="CRCoverPage"/>
              <w:spacing w:after="0"/>
              <w:rPr>
                <w:b/>
                <w:i/>
                <w:noProof/>
                <w:sz w:val="8"/>
                <w:szCs w:val="8"/>
              </w:rPr>
            </w:pPr>
          </w:p>
        </w:tc>
        <w:tc>
          <w:tcPr>
            <w:tcW w:w="7797" w:type="dxa"/>
            <w:gridSpan w:val="10"/>
            <w:tcBorders>
              <w:right w:val="single" w:sz="4" w:space="0" w:color="auto"/>
            </w:tcBorders>
          </w:tcPr>
          <w:p w14:paraId="5D8C675F" w14:textId="77777777" w:rsidR="00504688" w:rsidRDefault="00504688" w:rsidP="006D2778">
            <w:pPr>
              <w:pStyle w:val="CRCoverPage"/>
              <w:spacing w:after="0"/>
              <w:rPr>
                <w:noProof/>
                <w:sz w:val="8"/>
                <w:szCs w:val="8"/>
              </w:rPr>
            </w:pPr>
          </w:p>
        </w:tc>
      </w:tr>
      <w:tr w:rsidR="00504688" w14:paraId="72C737A1" w14:textId="77777777" w:rsidTr="006D2778">
        <w:tc>
          <w:tcPr>
            <w:tcW w:w="1843" w:type="dxa"/>
            <w:tcBorders>
              <w:left w:val="single" w:sz="4" w:space="0" w:color="auto"/>
            </w:tcBorders>
          </w:tcPr>
          <w:p w14:paraId="6DED4652" w14:textId="77777777" w:rsidR="00504688" w:rsidRDefault="00504688" w:rsidP="006D2778">
            <w:pPr>
              <w:pStyle w:val="CRCoverPage"/>
              <w:tabs>
                <w:tab w:val="right" w:pos="1759"/>
              </w:tabs>
              <w:spacing w:after="0"/>
              <w:rPr>
                <w:b/>
                <w:i/>
                <w:noProof/>
              </w:rPr>
            </w:pPr>
            <w:r>
              <w:rPr>
                <w:b/>
                <w:i/>
                <w:noProof/>
              </w:rPr>
              <w:t>Work item code:</w:t>
            </w:r>
          </w:p>
        </w:tc>
        <w:tc>
          <w:tcPr>
            <w:tcW w:w="3686" w:type="dxa"/>
            <w:gridSpan w:val="5"/>
            <w:shd w:val="pct30" w:color="FFFF00" w:fill="auto"/>
          </w:tcPr>
          <w:p w14:paraId="42AFB059" w14:textId="77777777" w:rsidR="00504688" w:rsidRDefault="00504688" w:rsidP="006D2778">
            <w:pPr>
              <w:pStyle w:val="CRCoverPage"/>
              <w:spacing w:after="0"/>
              <w:ind w:left="100"/>
              <w:rPr>
                <w:noProof/>
              </w:rPr>
            </w:pPr>
            <w:fldSimple w:instr=" DOCPROPERTY  RelatedWis  \* MERGEFORMAT ">
              <w:r w:rsidRPr="00DB2F94">
                <w:rPr>
                  <w:rFonts w:eastAsia="Malgun Gothic" w:cs="Arial"/>
                  <w:lang w:val="en-US"/>
                </w:rPr>
                <w:t>NR_MIMO_Ph5-Core</w:t>
              </w:r>
              <w:r w:rsidRPr="002335D2">
                <w:rPr>
                  <w:noProof/>
                </w:rPr>
                <w:t xml:space="preserve"> </w:t>
              </w:r>
            </w:fldSimple>
          </w:p>
        </w:tc>
        <w:tc>
          <w:tcPr>
            <w:tcW w:w="567" w:type="dxa"/>
            <w:tcBorders>
              <w:left w:val="nil"/>
            </w:tcBorders>
          </w:tcPr>
          <w:p w14:paraId="690D2A36" w14:textId="77777777" w:rsidR="00504688" w:rsidRDefault="00504688" w:rsidP="006D2778">
            <w:pPr>
              <w:pStyle w:val="CRCoverPage"/>
              <w:spacing w:after="0"/>
              <w:ind w:right="100"/>
              <w:rPr>
                <w:noProof/>
              </w:rPr>
            </w:pPr>
          </w:p>
        </w:tc>
        <w:tc>
          <w:tcPr>
            <w:tcW w:w="1417" w:type="dxa"/>
            <w:gridSpan w:val="3"/>
            <w:tcBorders>
              <w:left w:val="nil"/>
            </w:tcBorders>
          </w:tcPr>
          <w:p w14:paraId="39193854" w14:textId="77777777" w:rsidR="00504688" w:rsidRDefault="00504688" w:rsidP="006D27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92B8C6" w14:textId="77777777" w:rsidR="00504688" w:rsidRDefault="00504688" w:rsidP="006D2778">
            <w:pPr>
              <w:pStyle w:val="CRCoverPage"/>
              <w:spacing w:after="0"/>
              <w:ind w:left="100"/>
              <w:rPr>
                <w:noProof/>
              </w:rPr>
            </w:pPr>
            <w:fldSimple w:instr=" DOCPROPERTY  ResDate  \* MERGEFORMAT ">
              <w:r>
                <w:rPr>
                  <w:noProof/>
                </w:rPr>
                <w:t>2025-08-</w:t>
              </w:r>
            </w:fldSimple>
            <w:r>
              <w:rPr>
                <w:noProof/>
              </w:rPr>
              <w:t xml:space="preserve">15 </w:t>
            </w:r>
          </w:p>
        </w:tc>
      </w:tr>
      <w:tr w:rsidR="00504688" w14:paraId="5F33093C" w14:textId="77777777" w:rsidTr="006D2778">
        <w:tc>
          <w:tcPr>
            <w:tcW w:w="1843" w:type="dxa"/>
            <w:tcBorders>
              <w:left w:val="single" w:sz="4" w:space="0" w:color="auto"/>
            </w:tcBorders>
          </w:tcPr>
          <w:p w14:paraId="5FAE0210" w14:textId="77777777" w:rsidR="00504688" w:rsidRDefault="00504688" w:rsidP="006D2778">
            <w:pPr>
              <w:pStyle w:val="CRCoverPage"/>
              <w:spacing w:after="0"/>
              <w:rPr>
                <w:b/>
                <w:i/>
                <w:noProof/>
                <w:sz w:val="8"/>
                <w:szCs w:val="8"/>
              </w:rPr>
            </w:pPr>
          </w:p>
        </w:tc>
        <w:tc>
          <w:tcPr>
            <w:tcW w:w="1986" w:type="dxa"/>
            <w:gridSpan w:val="4"/>
          </w:tcPr>
          <w:p w14:paraId="31921347" w14:textId="77777777" w:rsidR="00504688" w:rsidRDefault="00504688" w:rsidP="006D2778">
            <w:pPr>
              <w:pStyle w:val="CRCoverPage"/>
              <w:spacing w:after="0"/>
              <w:rPr>
                <w:noProof/>
                <w:sz w:val="8"/>
                <w:szCs w:val="8"/>
              </w:rPr>
            </w:pPr>
          </w:p>
        </w:tc>
        <w:tc>
          <w:tcPr>
            <w:tcW w:w="2267" w:type="dxa"/>
            <w:gridSpan w:val="2"/>
          </w:tcPr>
          <w:p w14:paraId="4BFA611C" w14:textId="77777777" w:rsidR="00504688" w:rsidRDefault="00504688" w:rsidP="006D2778">
            <w:pPr>
              <w:pStyle w:val="CRCoverPage"/>
              <w:spacing w:after="0"/>
              <w:rPr>
                <w:noProof/>
                <w:sz w:val="8"/>
                <w:szCs w:val="8"/>
              </w:rPr>
            </w:pPr>
          </w:p>
        </w:tc>
        <w:tc>
          <w:tcPr>
            <w:tcW w:w="1417" w:type="dxa"/>
            <w:gridSpan w:val="3"/>
          </w:tcPr>
          <w:p w14:paraId="5F6C529A" w14:textId="77777777" w:rsidR="00504688" w:rsidRDefault="00504688" w:rsidP="006D2778">
            <w:pPr>
              <w:pStyle w:val="CRCoverPage"/>
              <w:spacing w:after="0"/>
              <w:rPr>
                <w:noProof/>
                <w:sz w:val="8"/>
                <w:szCs w:val="8"/>
              </w:rPr>
            </w:pPr>
          </w:p>
        </w:tc>
        <w:tc>
          <w:tcPr>
            <w:tcW w:w="2127" w:type="dxa"/>
            <w:tcBorders>
              <w:right w:val="single" w:sz="4" w:space="0" w:color="auto"/>
            </w:tcBorders>
          </w:tcPr>
          <w:p w14:paraId="59A9B935" w14:textId="77777777" w:rsidR="00504688" w:rsidRDefault="00504688" w:rsidP="006D2778">
            <w:pPr>
              <w:pStyle w:val="CRCoverPage"/>
              <w:spacing w:after="0"/>
              <w:rPr>
                <w:noProof/>
                <w:sz w:val="8"/>
                <w:szCs w:val="8"/>
              </w:rPr>
            </w:pPr>
          </w:p>
        </w:tc>
      </w:tr>
      <w:tr w:rsidR="00504688" w14:paraId="3C3D1D6F" w14:textId="77777777" w:rsidTr="006D2778">
        <w:trPr>
          <w:cantSplit/>
        </w:trPr>
        <w:tc>
          <w:tcPr>
            <w:tcW w:w="1843" w:type="dxa"/>
            <w:tcBorders>
              <w:left w:val="single" w:sz="4" w:space="0" w:color="auto"/>
            </w:tcBorders>
          </w:tcPr>
          <w:p w14:paraId="43F61A9D" w14:textId="77777777" w:rsidR="00504688" w:rsidRDefault="00504688" w:rsidP="006D2778">
            <w:pPr>
              <w:pStyle w:val="CRCoverPage"/>
              <w:tabs>
                <w:tab w:val="right" w:pos="1759"/>
              </w:tabs>
              <w:spacing w:after="0"/>
              <w:rPr>
                <w:b/>
                <w:i/>
                <w:noProof/>
              </w:rPr>
            </w:pPr>
            <w:r>
              <w:rPr>
                <w:b/>
                <w:i/>
                <w:noProof/>
              </w:rPr>
              <w:t>Category:</w:t>
            </w:r>
          </w:p>
        </w:tc>
        <w:tc>
          <w:tcPr>
            <w:tcW w:w="851" w:type="dxa"/>
            <w:shd w:val="pct30" w:color="FFFF00" w:fill="auto"/>
          </w:tcPr>
          <w:p w14:paraId="5367CE61" w14:textId="77777777" w:rsidR="00504688" w:rsidRDefault="00504688" w:rsidP="006D2778">
            <w:pPr>
              <w:pStyle w:val="CRCoverPage"/>
              <w:spacing w:after="0"/>
              <w:ind w:left="100" w:right="-609"/>
              <w:rPr>
                <w:b/>
                <w:noProof/>
              </w:rPr>
            </w:pPr>
            <w:r>
              <w:rPr>
                <w:b/>
                <w:noProof/>
              </w:rPr>
              <w:t>B</w:t>
            </w:r>
          </w:p>
        </w:tc>
        <w:tc>
          <w:tcPr>
            <w:tcW w:w="3402" w:type="dxa"/>
            <w:gridSpan w:val="5"/>
            <w:tcBorders>
              <w:left w:val="nil"/>
            </w:tcBorders>
          </w:tcPr>
          <w:p w14:paraId="506534CE" w14:textId="77777777" w:rsidR="00504688" w:rsidRDefault="00504688" w:rsidP="006D2778">
            <w:pPr>
              <w:pStyle w:val="CRCoverPage"/>
              <w:spacing w:after="0"/>
              <w:rPr>
                <w:noProof/>
              </w:rPr>
            </w:pPr>
          </w:p>
        </w:tc>
        <w:tc>
          <w:tcPr>
            <w:tcW w:w="1417" w:type="dxa"/>
            <w:gridSpan w:val="3"/>
            <w:tcBorders>
              <w:left w:val="nil"/>
            </w:tcBorders>
          </w:tcPr>
          <w:p w14:paraId="55A7AD4F" w14:textId="77777777" w:rsidR="00504688" w:rsidRDefault="00504688" w:rsidP="006D27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08DD0" w14:textId="77777777" w:rsidR="00504688" w:rsidRDefault="00504688" w:rsidP="006D2778">
            <w:pPr>
              <w:pStyle w:val="CRCoverPage"/>
              <w:spacing w:after="0"/>
              <w:ind w:left="100"/>
              <w:rPr>
                <w:noProof/>
              </w:rPr>
            </w:pPr>
            <w:fldSimple w:instr=" DOCPROPERTY  Release  \* MERGEFORMAT ">
              <w:r>
                <w:rPr>
                  <w:noProof/>
                </w:rPr>
                <w:t>Rel-19</w:t>
              </w:r>
            </w:fldSimple>
          </w:p>
        </w:tc>
      </w:tr>
      <w:tr w:rsidR="00504688" w14:paraId="3D215F9A" w14:textId="77777777" w:rsidTr="006D2778">
        <w:tc>
          <w:tcPr>
            <w:tcW w:w="1843" w:type="dxa"/>
            <w:tcBorders>
              <w:left w:val="single" w:sz="4" w:space="0" w:color="auto"/>
              <w:bottom w:val="single" w:sz="4" w:space="0" w:color="auto"/>
            </w:tcBorders>
          </w:tcPr>
          <w:p w14:paraId="0F9EFFFF" w14:textId="77777777" w:rsidR="00504688" w:rsidRDefault="00504688" w:rsidP="006D2778">
            <w:pPr>
              <w:pStyle w:val="CRCoverPage"/>
              <w:spacing w:after="0"/>
              <w:rPr>
                <w:b/>
                <w:i/>
                <w:noProof/>
              </w:rPr>
            </w:pPr>
          </w:p>
        </w:tc>
        <w:tc>
          <w:tcPr>
            <w:tcW w:w="4677" w:type="dxa"/>
            <w:gridSpan w:val="8"/>
            <w:tcBorders>
              <w:bottom w:val="single" w:sz="4" w:space="0" w:color="auto"/>
            </w:tcBorders>
          </w:tcPr>
          <w:p w14:paraId="61CF96DA" w14:textId="77777777" w:rsidR="00504688" w:rsidRDefault="00504688" w:rsidP="006D27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DB1264" w14:textId="77777777" w:rsidR="00504688" w:rsidRDefault="00504688" w:rsidP="006D27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65D876E" w14:textId="77777777" w:rsidR="00504688" w:rsidRPr="007C2097" w:rsidRDefault="00504688" w:rsidP="006D27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04688" w14:paraId="4BA6445C" w14:textId="77777777" w:rsidTr="006D2778">
        <w:tc>
          <w:tcPr>
            <w:tcW w:w="1843" w:type="dxa"/>
          </w:tcPr>
          <w:p w14:paraId="445D6C37" w14:textId="77777777" w:rsidR="00504688" w:rsidRDefault="00504688" w:rsidP="006D2778">
            <w:pPr>
              <w:pStyle w:val="CRCoverPage"/>
              <w:spacing w:after="0"/>
              <w:rPr>
                <w:b/>
                <w:i/>
                <w:noProof/>
                <w:sz w:val="8"/>
                <w:szCs w:val="8"/>
              </w:rPr>
            </w:pPr>
          </w:p>
        </w:tc>
        <w:tc>
          <w:tcPr>
            <w:tcW w:w="7797" w:type="dxa"/>
            <w:gridSpan w:val="10"/>
          </w:tcPr>
          <w:p w14:paraId="4F0D4894" w14:textId="77777777" w:rsidR="00504688" w:rsidRDefault="00504688" w:rsidP="006D2778">
            <w:pPr>
              <w:pStyle w:val="CRCoverPage"/>
              <w:spacing w:after="0"/>
              <w:rPr>
                <w:noProof/>
                <w:sz w:val="8"/>
                <w:szCs w:val="8"/>
              </w:rPr>
            </w:pPr>
          </w:p>
        </w:tc>
      </w:tr>
      <w:tr w:rsidR="00504688" w14:paraId="37F109CB" w14:textId="77777777" w:rsidTr="006D2778">
        <w:tc>
          <w:tcPr>
            <w:tcW w:w="2694" w:type="dxa"/>
            <w:gridSpan w:val="2"/>
            <w:tcBorders>
              <w:top w:val="single" w:sz="4" w:space="0" w:color="auto"/>
              <w:left w:val="single" w:sz="4" w:space="0" w:color="auto"/>
            </w:tcBorders>
          </w:tcPr>
          <w:p w14:paraId="44995B28" w14:textId="77777777" w:rsidR="00504688" w:rsidRDefault="00504688" w:rsidP="006D27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4AF049" w14:textId="77777777" w:rsidR="00504688" w:rsidRDefault="00504688" w:rsidP="006D2778">
            <w:pPr>
              <w:pStyle w:val="CRCoverPage"/>
              <w:spacing w:after="0"/>
              <w:ind w:left="100"/>
              <w:rPr>
                <w:noProof/>
              </w:rPr>
            </w:pPr>
            <w:r>
              <w:rPr>
                <w:noProof/>
              </w:rPr>
              <w:t>Addition of MIMO Rel-19 features</w:t>
            </w:r>
            <w:r>
              <w:t>.</w:t>
            </w:r>
          </w:p>
        </w:tc>
      </w:tr>
      <w:tr w:rsidR="00504688" w14:paraId="02B6892C" w14:textId="77777777" w:rsidTr="006D2778">
        <w:tc>
          <w:tcPr>
            <w:tcW w:w="2694" w:type="dxa"/>
            <w:gridSpan w:val="2"/>
            <w:tcBorders>
              <w:left w:val="single" w:sz="4" w:space="0" w:color="auto"/>
            </w:tcBorders>
          </w:tcPr>
          <w:p w14:paraId="35119274"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7E2C4095" w14:textId="77777777" w:rsidR="00504688" w:rsidRDefault="00504688" w:rsidP="006D2778">
            <w:pPr>
              <w:pStyle w:val="CRCoverPage"/>
              <w:spacing w:after="0"/>
              <w:rPr>
                <w:noProof/>
                <w:sz w:val="8"/>
                <w:szCs w:val="8"/>
              </w:rPr>
            </w:pPr>
          </w:p>
        </w:tc>
      </w:tr>
      <w:tr w:rsidR="00504688" w14:paraId="289F59D1" w14:textId="77777777" w:rsidTr="006D2778">
        <w:tc>
          <w:tcPr>
            <w:tcW w:w="2694" w:type="dxa"/>
            <w:gridSpan w:val="2"/>
            <w:tcBorders>
              <w:left w:val="single" w:sz="4" w:space="0" w:color="auto"/>
            </w:tcBorders>
          </w:tcPr>
          <w:p w14:paraId="2FB905F9" w14:textId="77777777" w:rsidR="00504688" w:rsidRDefault="00504688" w:rsidP="006D27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826E2A5" w14:textId="77777777" w:rsidR="00504688" w:rsidRDefault="00504688" w:rsidP="006D2778">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Pr="0004698C">
              <w:rPr>
                <w:noProof/>
              </w:rPr>
              <w:t>.</w:t>
            </w:r>
          </w:p>
          <w:p w14:paraId="36D1C5D5" w14:textId="77777777" w:rsidR="00504688" w:rsidRDefault="00504688" w:rsidP="006D2778">
            <w:pPr>
              <w:pStyle w:val="CRCoverPage"/>
              <w:spacing w:after="0"/>
              <w:ind w:left="100"/>
              <w:rPr>
                <w:noProof/>
              </w:rPr>
            </w:pPr>
          </w:p>
        </w:tc>
      </w:tr>
      <w:tr w:rsidR="00504688" w14:paraId="6B1CB46D" w14:textId="77777777" w:rsidTr="006D2778">
        <w:tc>
          <w:tcPr>
            <w:tcW w:w="2694" w:type="dxa"/>
            <w:gridSpan w:val="2"/>
            <w:tcBorders>
              <w:left w:val="single" w:sz="4" w:space="0" w:color="auto"/>
            </w:tcBorders>
          </w:tcPr>
          <w:p w14:paraId="04456DD0"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76927197" w14:textId="77777777" w:rsidR="00504688" w:rsidRDefault="00504688" w:rsidP="006D2778">
            <w:pPr>
              <w:pStyle w:val="CRCoverPage"/>
              <w:spacing w:after="0"/>
              <w:rPr>
                <w:noProof/>
                <w:sz w:val="8"/>
                <w:szCs w:val="8"/>
              </w:rPr>
            </w:pPr>
          </w:p>
        </w:tc>
      </w:tr>
      <w:tr w:rsidR="00504688" w14:paraId="186EDB00" w14:textId="77777777" w:rsidTr="006D2778">
        <w:tc>
          <w:tcPr>
            <w:tcW w:w="2694" w:type="dxa"/>
            <w:gridSpan w:val="2"/>
            <w:tcBorders>
              <w:left w:val="single" w:sz="4" w:space="0" w:color="auto"/>
              <w:bottom w:val="single" w:sz="4" w:space="0" w:color="auto"/>
            </w:tcBorders>
          </w:tcPr>
          <w:p w14:paraId="47429C21" w14:textId="77777777" w:rsidR="00504688" w:rsidRDefault="00504688" w:rsidP="006D27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C726E" w14:textId="77777777" w:rsidR="00504688" w:rsidRPr="000D6231" w:rsidRDefault="00504688" w:rsidP="006D2778">
            <w:pPr>
              <w:pStyle w:val="CRCoverPage"/>
              <w:spacing w:after="0"/>
              <w:ind w:left="100"/>
              <w:rPr>
                <w:noProof/>
                <w:u w:val="words"/>
              </w:rPr>
            </w:pPr>
            <w:r>
              <w:rPr>
                <w:noProof/>
              </w:rPr>
              <w:t>MIMO Rel-19 features are not defined.</w:t>
            </w:r>
          </w:p>
        </w:tc>
      </w:tr>
      <w:tr w:rsidR="00504688" w14:paraId="355BDC36" w14:textId="77777777" w:rsidTr="006D2778">
        <w:tc>
          <w:tcPr>
            <w:tcW w:w="2694" w:type="dxa"/>
            <w:gridSpan w:val="2"/>
          </w:tcPr>
          <w:p w14:paraId="6FD45E32" w14:textId="77777777" w:rsidR="00504688" w:rsidRDefault="00504688" w:rsidP="006D2778">
            <w:pPr>
              <w:pStyle w:val="CRCoverPage"/>
              <w:spacing w:after="0"/>
              <w:rPr>
                <w:b/>
                <w:i/>
                <w:noProof/>
                <w:sz w:val="8"/>
                <w:szCs w:val="8"/>
              </w:rPr>
            </w:pPr>
          </w:p>
        </w:tc>
        <w:tc>
          <w:tcPr>
            <w:tcW w:w="6946" w:type="dxa"/>
            <w:gridSpan w:val="9"/>
          </w:tcPr>
          <w:p w14:paraId="412EA424" w14:textId="77777777" w:rsidR="00504688" w:rsidRDefault="00504688" w:rsidP="006D2778">
            <w:pPr>
              <w:pStyle w:val="CRCoverPage"/>
              <w:spacing w:after="0"/>
              <w:rPr>
                <w:noProof/>
                <w:sz w:val="8"/>
                <w:szCs w:val="8"/>
              </w:rPr>
            </w:pPr>
          </w:p>
        </w:tc>
      </w:tr>
      <w:tr w:rsidR="00504688" w14:paraId="1267CB56" w14:textId="77777777" w:rsidTr="006D2778">
        <w:tc>
          <w:tcPr>
            <w:tcW w:w="2694" w:type="dxa"/>
            <w:gridSpan w:val="2"/>
            <w:tcBorders>
              <w:top w:val="single" w:sz="4" w:space="0" w:color="auto"/>
              <w:left w:val="single" w:sz="4" w:space="0" w:color="auto"/>
            </w:tcBorders>
          </w:tcPr>
          <w:p w14:paraId="201BC302" w14:textId="77777777" w:rsidR="00504688" w:rsidRDefault="00504688" w:rsidP="006D27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14F0D3" w14:textId="2DA5292F" w:rsidR="00504688" w:rsidRDefault="001F35A2" w:rsidP="006D2778">
            <w:pPr>
              <w:pStyle w:val="CRCoverPage"/>
              <w:spacing w:after="0"/>
              <w:ind w:left="100"/>
              <w:rPr>
                <w:noProof/>
              </w:rPr>
            </w:pPr>
            <w:r>
              <w:rPr>
                <w:noProof/>
              </w:rPr>
              <w:t xml:space="preserve">5.3.12, </w:t>
            </w:r>
            <w:r w:rsidR="00504688">
              <w:rPr>
                <w:noProof/>
              </w:rPr>
              <w:t>6.3.2</w:t>
            </w:r>
          </w:p>
        </w:tc>
      </w:tr>
      <w:tr w:rsidR="00504688" w14:paraId="734DA458" w14:textId="77777777" w:rsidTr="006D2778">
        <w:tc>
          <w:tcPr>
            <w:tcW w:w="2694" w:type="dxa"/>
            <w:gridSpan w:val="2"/>
            <w:tcBorders>
              <w:left w:val="single" w:sz="4" w:space="0" w:color="auto"/>
            </w:tcBorders>
          </w:tcPr>
          <w:p w14:paraId="32F05F4F"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4A8534F6" w14:textId="77777777" w:rsidR="00504688" w:rsidRDefault="00504688" w:rsidP="006D2778">
            <w:pPr>
              <w:pStyle w:val="CRCoverPage"/>
              <w:spacing w:after="0"/>
              <w:rPr>
                <w:noProof/>
                <w:sz w:val="8"/>
                <w:szCs w:val="8"/>
              </w:rPr>
            </w:pPr>
          </w:p>
        </w:tc>
      </w:tr>
      <w:tr w:rsidR="00504688" w14:paraId="02EED345" w14:textId="77777777" w:rsidTr="006D2778">
        <w:tc>
          <w:tcPr>
            <w:tcW w:w="2694" w:type="dxa"/>
            <w:gridSpan w:val="2"/>
            <w:tcBorders>
              <w:left w:val="single" w:sz="4" w:space="0" w:color="auto"/>
            </w:tcBorders>
          </w:tcPr>
          <w:p w14:paraId="04A6C227" w14:textId="77777777" w:rsidR="00504688" w:rsidRDefault="00504688" w:rsidP="006D27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730127" w14:textId="77777777" w:rsidR="00504688" w:rsidRDefault="00504688" w:rsidP="006D27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FFE460" w14:textId="77777777" w:rsidR="00504688" w:rsidRDefault="00504688" w:rsidP="006D2778">
            <w:pPr>
              <w:pStyle w:val="CRCoverPage"/>
              <w:spacing w:after="0"/>
              <w:jc w:val="center"/>
              <w:rPr>
                <w:b/>
                <w:caps/>
                <w:noProof/>
              </w:rPr>
            </w:pPr>
            <w:r>
              <w:rPr>
                <w:b/>
                <w:caps/>
                <w:noProof/>
              </w:rPr>
              <w:t>N</w:t>
            </w:r>
          </w:p>
        </w:tc>
        <w:tc>
          <w:tcPr>
            <w:tcW w:w="2977" w:type="dxa"/>
            <w:gridSpan w:val="4"/>
          </w:tcPr>
          <w:p w14:paraId="1DE8FAFD" w14:textId="77777777" w:rsidR="00504688" w:rsidRDefault="00504688" w:rsidP="006D27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F173A9" w14:textId="77777777" w:rsidR="00504688" w:rsidRDefault="00504688" w:rsidP="006D2778">
            <w:pPr>
              <w:pStyle w:val="CRCoverPage"/>
              <w:spacing w:after="0"/>
              <w:ind w:left="99"/>
              <w:rPr>
                <w:noProof/>
              </w:rPr>
            </w:pPr>
          </w:p>
        </w:tc>
      </w:tr>
      <w:tr w:rsidR="00504688" w14:paraId="379F8C65" w14:textId="77777777" w:rsidTr="006D2778">
        <w:tc>
          <w:tcPr>
            <w:tcW w:w="2694" w:type="dxa"/>
            <w:gridSpan w:val="2"/>
            <w:tcBorders>
              <w:left w:val="single" w:sz="4" w:space="0" w:color="auto"/>
            </w:tcBorders>
          </w:tcPr>
          <w:p w14:paraId="1F2BAC60" w14:textId="77777777" w:rsidR="00504688" w:rsidRDefault="00504688" w:rsidP="006D27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9809C17"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F11E90" w14:textId="77777777" w:rsidR="00504688" w:rsidRDefault="00504688" w:rsidP="006D2778">
            <w:pPr>
              <w:pStyle w:val="CRCoverPage"/>
              <w:spacing w:after="0"/>
              <w:jc w:val="center"/>
              <w:rPr>
                <w:b/>
                <w:caps/>
                <w:noProof/>
              </w:rPr>
            </w:pPr>
            <w:r>
              <w:rPr>
                <w:b/>
                <w:caps/>
                <w:noProof/>
              </w:rPr>
              <w:t>X</w:t>
            </w:r>
          </w:p>
        </w:tc>
        <w:tc>
          <w:tcPr>
            <w:tcW w:w="2977" w:type="dxa"/>
            <w:gridSpan w:val="4"/>
          </w:tcPr>
          <w:p w14:paraId="0E2E25A0" w14:textId="77777777" w:rsidR="00504688" w:rsidRDefault="00504688" w:rsidP="006D27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661E27" w14:textId="77777777" w:rsidR="00504688" w:rsidRDefault="00504688" w:rsidP="006D2778">
            <w:pPr>
              <w:pStyle w:val="CRCoverPage"/>
              <w:spacing w:after="0"/>
              <w:ind w:left="99"/>
              <w:rPr>
                <w:noProof/>
              </w:rPr>
            </w:pPr>
            <w:r>
              <w:rPr>
                <w:noProof/>
              </w:rPr>
              <w:t xml:space="preserve">TS/TR … CR ... </w:t>
            </w:r>
          </w:p>
        </w:tc>
      </w:tr>
      <w:tr w:rsidR="00504688" w14:paraId="580288B8" w14:textId="77777777" w:rsidTr="006D2778">
        <w:tc>
          <w:tcPr>
            <w:tcW w:w="2694" w:type="dxa"/>
            <w:gridSpan w:val="2"/>
            <w:tcBorders>
              <w:left w:val="single" w:sz="4" w:space="0" w:color="auto"/>
            </w:tcBorders>
          </w:tcPr>
          <w:p w14:paraId="7ED9CA71" w14:textId="77777777" w:rsidR="00504688" w:rsidRDefault="00504688" w:rsidP="006D27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4384365"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E345B" w14:textId="77777777" w:rsidR="00504688" w:rsidRDefault="00504688" w:rsidP="006D2778">
            <w:pPr>
              <w:pStyle w:val="CRCoverPage"/>
              <w:spacing w:after="0"/>
              <w:jc w:val="center"/>
              <w:rPr>
                <w:b/>
                <w:caps/>
                <w:noProof/>
              </w:rPr>
            </w:pPr>
            <w:r>
              <w:rPr>
                <w:b/>
                <w:caps/>
                <w:noProof/>
              </w:rPr>
              <w:t>x</w:t>
            </w:r>
          </w:p>
        </w:tc>
        <w:tc>
          <w:tcPr>
            <w:tcW w:w="2977" w:type="dxa"/>
            <w:gridSpan w:val="4"/>
          </w:tcPr>
          <w:p w14:paraId="6DAB8FE0" w14:textId="77777777" w:rsidR="00504688" w:rsidRDefault="00504688" w:rsidP="006D27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BB7849" w14:textId="77777777" w:rsidR="00504688" w:rsidRDefault="00504688" w:rsidP="006D2778">
            <w:pPr>
              <w:pStyle w:val="CRCoverPage"/>
              <w:spacing w:after="0"/>
              <w:ind w:left="99"/>
              <w:rPr>
                <w:noProof/>
              </w:rPr>
            </w:pPr>
            <w:r>
              <w:rPr>
                <w:noProof/>
              </w:rPr>
              <w:t xml:space="preserve">TS/TR ... CR ... </w:t>
            </w:r>
          </w:p>
        </w:tc>
      </w:tr>
      <w:tr w:rsidR="00504688" w14:paraId="38D86C68" w14:textId="77777777" w:rsidTr="006D2778">
        <w:tc>
          <w:tcPr>
            <w:tcW w:w="2694" w:type="dxa"/>
            <w:gridSpan w:val="2"/>
            <w:tcBorders>
              <w:left w:val="single" w:sz="4" w:space="0" w:color="auto"/>
            </w:tcBorders>
          </w:tcPr>
          <w:p w14:paraId="7443F2E0" w14:textId="77777777" w:rsidR="00504688" w:rsidRDefault="00504688" w:rsidP="006D27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C97B20"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56F49" w14:textId="77777777" w:rsidR="00504688" w:rsidRDefault="00504688" w:rsidP="006D2778">
            <w:pPr>
              <w:pStyle w:val="CRCoverPage"/>
              <w:spacing w:after="0"/>
              <w:jc w:val="center"/>
              <w:rPr>
                <w:b/>
                <w:caps/>
                <w:noProof/>
              </w:rPr>
            </w:pPr>
            <w:r>
              <w:rPr>
                <w:b/>
                <w:caps/>
                <w:noProof/>
              </w:rPr>
              <w:t>x</w:t>
            </w:r>
          </w:p>
        </w:tc>
        <w:tc>
          <w:tcPr>
            <w:tcW w:w="2977" w:type="dxa"/>
            <w:gridSpan w:val="4"/>
          </w:tcPr>
          <w:p w14:paraId="4B0B3CAE" w14:textId="77777777" w:rsidR="00504688" w:rsidRDefault="00504688" w:rsidP="006D27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23AE0A" w14:textId="77777777" w:rsidR="00504688" w:rsidRDefault="00504688" w:rsidP="006D2778">
            <w:pPr>
              <w:pStyle w:val="CRCoverPage"/>
              <w:spacing w:after="0"/>
              <w:ind w:left="99"/>
              <w:rPr>
                <w:noProof/>
              </w:rPr>
            </w:pPr>
            <w:r>
              <w:rPr>
                <w:noProof/>
              </w:rPr>
              <w:t xml:space="preserve">TS/TR ... CR ... </w:t>
            </w:r>
          </w:p>
        </w:tc>
      </w:tr>
      <w:tr w:rsidR="00504688" w14:paraId="07B6F213" w14:textId="77777777" w:rsidTr="006D2778">
        <w:tc>
          <w:tcPr>
            <w:tcW w:w="2694" w:type="dxa"/>
            <w:gridSpan w:val="2"/>
            <w:tcBorders>
              <w:left w:val="single" w:sz="4" w:space="0" w:color="auto"/>
            </w:tcBorders>
          </w:tcPr>
          <w:p w14:paraId="61C3A327" w14:textId="77777777" w:rsidR="00504688" w:rsidRDefault="00504688" w:rsidP="006D2778">
            <w:pPr>
              <w:pStyle w:val="CRCoverPage"/>
              <w:spacing w:after="0"/>
              <w:rPr>
                <w:b/>
                <w:i/>
                <w:noProof/>
              </w:rPr>
            </w:pPr>
          </w:p>
        </w:tc>
        <w:tc>
          <w:tcPr>
            <w:tcW w:w="6946" w:type="dxa"/>
            <w:gridSpan w:val="9"/>
            <w:tcBorders>
              <w:right w:val="single" w:sz="4" w:space="0" w:color="auto"/>
            </w:tcBorders>
          </w:tcPr>
          <w:p w14:paraId="2956F30D" w14:textId="77777777" w:rsidR="00504688" w:rsidRDefault="00504688" w:rsidP="006D2778">
            <w:pPr>
              <w:pStyle w:val="CRCoverPage"/>
              <w:spacing w:after="0"/>
              <w:rPr>
                <w:noProof/>
              </w:rPr>
            </w:pPr>
          </w:p>
        </w:tc>
      </w:tr>
      <w:tr w:rsidR="00504688" w14:paraId="217912C7" w14:textId="77777777" w:rsidTr="006D2778">
        <w:tc>
          <w:tcPr>
            <w:tcW w:w="2694" w:type="dxa"/>
            <w:gridSpan w:val="2"/>
            <w:tcBorders>
              <w:left w:val="single" w:sz="4" w:space="0" w:color="auto"/>
              <w:bottom w:val="single" w:sz="4" w:space="0" w:color="auto"/>
            </w:tcBorders>
          </w:tcPr>
          <w:p w14:paraId="107166CC" w14:textId="77777777" w:rsidR="00504688" w:rsidRDefault="00504688" w:rsidP="006D27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8153CF" w14:textId="77777777" w:rsidR="00504688" w:rsidRDefault="00504688" w:rsidP="006D2778">
            <w:pPr>
              <w:pStyle w:val="CRCoverPage"/>
              <w:spacing w:after="0"/>
              <w:ind w:left="100"/>
              <w:rPr>
                <w:noProof/>
              </w:rPr>
            </w:pPr>
          </w:p>
        </w:tc>
      </w:tr>
      <w:tr w:rsidR="00504688" w:rsidRPr="008863B9" w14:paraId="2D2D6C44" w14:textId="77777777" w:rsidTr="006D2778">
        <w:tc>
          <w:tcPr>
            <w:tcW w:w="2694" w:type="dxa"/>
            <w:gridSpan w:val="2"/>
            <w:tcBorders>
              <w:top w:val="single" w:sz="4" w:space="0" w:color="auto"/>
              <w:bottom w:val="single" w:sz="4" w:space="0" w:color="auto"/>
            </w:tcBorders>
          </w:tcPr>
          <w:p w14:paraId="3CD22952" w14:textId="77777777" w:rsidR="00504688" w:rsidRPr="008863B9" w:rsidRDefault="00504688" w:rsidP="006D27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87FE23" w14:textId="77777777" w:rsidR="00504688" w:rsidRPr="008863B9" w:rsidRDefault="00504688" w:rsidP="006D2778">
            <w:pPr>
              <w:pStyle w:val="CRCoverPage"/>
              <w:spacing w:after="0"/>
              <w:ind w:left="100"/>
              <w:rPr>
                <w:noProof/>
                <w:sz w:val="8"/>
                <w:szCs w:val="8"/>
              </w:rPr>
            </w:pPr>
          </w:p>
        </w:tc>
      </w:tr>
      <w:tr w:rsidR="00504688" w14:paraId="1C86597B" w14:textId="77777777" w:rsidTr="006D2778">
        <w:tc>
          <w:tcPr>
            <w:tcW w:w="2694" w:type="dxa"/>
            <w:gridSpan w:val="2"/>
            <w:tcBorders>
              <w:top w:val="single" w:sz="4" w:space="0" w:color="auto"/>
              <w:left w:val="single" w:sz="4" w:space="0" w:color="auto"/>
              <w:bottom w:val="single" w:sz="4" w:space="0" w:color="auto"/>
            </w:tcBorders>
          </w:tcPr>
          <w:p w14:paraId="429F4797" w14:textId="77777777" w:rsidR="00504688" w:rsidRDefault="00504688" w:rsidP="006D27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8A525B" w14:textId="3C7EA36E" w:rsidR="00504688" w:rsidRDefault="0010001E" w:rsidP="006D2778">
            <w:pPr>
              <w:pStyle w:val="CRCoverPage"/>
              <w:spacing w:after="0"/>
              <w:ind w:left="100"/>
              <w:rPr>
                <w:noProof/>
              </w:rPr>
            </w:pPr>
            <w:r>
              <w:rPr>
                <w:noProof/>
              </w:rPr>
              <w:t>This CR was revised to include parameters from RAN2#131.</w:t>
            </w:r>
          </w:p>
        </w:tc>
      </w:tr>
    </w:tbl>
    <w:p w14:paraId="31C83BD5" w14:textId="77777777" w:rsidR="00394471" w:rsidRPr="00EE6E73" w:rsidRDefault="00423419" w:rsidP="00394471">
      <w:pPr>
        <w:pStyle w:val="Heading1"/>
        <w:rPr>
          <w:rFonts w:eastAsia="MS Mincho"/>
        </w:rPr>
      </w:pPr>
      <w:r w:rsidRPr="00EE6E73">
        <w:br w:type="page"/>
      </w:r>
      <w:bookmarkStart w:id="1" w:name="_Toc60776683"/>
      <w:bookmarkStart w:id="2" w:name="_Toc193445382"/>
      <w:bookmarkStart w:id="3" w:name="_Toc193451187"/>
      <w:bookmarkStart w:id="4" w:name="_Toc193462451"/>
      <w:bookmarkStart w:id="5" w:name="_Toc201294738"/>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00394471" w:rsidRPr="00EE6E73">
        <w:rPr>
          <w:rFonts w:eastAsia="MS Mincho"/>
        </w:rPr>
        <w:lastRenderedPageBreak/>
        <w:t>1</w:t>
      </w:r>
      <w:r w:rsidR="00394471" w:rsidRPr="00EE6E73">
        <w:rPr>
          <w:rFonts w:eastAsia="MS Mincho"/>
        </w:rPr>
        <w:tab/>
        <w:t>Scope</w:t>
      </w:r>
      <w:bookmarkEnd w:id="1"/>
      <w:bookmarkEnd w:id="2"/>
      <w:bookmarkEnd w:id="3"/>
      <w:bookmarkEnd w:id="4"/>
      <w:bookmarkEnd w:id="5"/>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18" w:name="_Toc60776684"/>
      <w:bookmarkStart w:id="19" w:name="_Toc193445383"/>
      <w:bookmarkStart w:id="20" w:name="_Toc193451188"/>
      <w:bookmarkStart w:id="21" w:name="_Toc193462452"/>
      <w:bookmarkStart w:id="22" w:name="_Toc201294739"/>
      <w:r w:rsidRPr="00EE6E73">
        <w:rPr>
          <w:rFonts w:eastAsia="MS Mincho"/>
        </w:rPr>
        <w:t>2</w:t>
      </w:r>
      <w:r w:rsidRPr="00EE6E73">
        <w:rPr>
          <w:rFonts w:eastAsia="MS Mincho"/>
        </w:rPr>
        <w:tab/>
        <w:t>References</w:t>
      </w:r>
      <w:bookmarkEnd w:id="18"/>
      <w:bookmarkEnd w:id="19"/>
      <w:bookmarkEnd w:id="20"/>
      <w:bookmarkEnd w:id="21"/>
      <w:bookmarkEnd w:id="22"/>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3"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4" w:name="_Toc193445384"/>
      <w:bookmarkStart w:id="25" w:name="_Toc193451189"/>
      <w:bookmarkStart w:id="26" w:name="_Toc193462453"/>
      <w:bookmarkStart w:id="27" w:name="_Toc201294740"/>
      <w:r w:rsidRPr="00EE6E73">
        <w:rPr>
          <w:rFonts w:eastAsia="MS Mincho"/>
        </w:rPr>
        <w:t>3</w:t>
      </w:r>
      <w:r w:rsidRPr="00EE6E73">
        <w:rPr>
          <w:rFonts w:eastAsia="MS Mincho"/>
        </w:rPr>
        <w:tab/>
        <w:t>Definitions, symbols and abbreviations</w:t>
      </w:r>
      <w:bookmarkEnd w:id="23"/>
      <w:bookmarkEnd w:id="24"/>
      <w:bookmarkEnd w:id="25"/>
      <w:bookmarkEnd w:id="26"/>
      <w:bookmarkEnd w:id="27"/>
    </w:p>
    <w:p w14:paraId="68E8F765" w14:textId="77777777" w:rsidR="00394471" w:rsidRPr="00EE6E73" w:rsidRDefault="00394471" w:rsidP="00394471">
      <w:pPr>
        <w:pStyle w:val="Heading2"/>
        <w:rPr>
          <w:rFonts w:eastAsia="MS Mincho"/>
        </w:rPr>
      </w:pPr>
      <w:bookmarkStart w:id="28" w:name="_Toc60776686"/>
      <w:bookmarkStart w:id="29" w:name="_Toc193445385"/>
      <w:bookmarkStart w:id="30" w:name="_Toc193451190"/>
      <w:bookmarkStart w:id="31" w:name="_Toc193462454"/>
      <w:bookmarkStart w:id="32" w:name="_Toc201294741"/>
      <w:r w:rsidRPr="00EE6E73">
        <w:rPr>
          <w:rFonts w:eastAsia="MS Mincho"/>
        </w:rPr>
        <w:t>3.1</w:t>
      </w:r>
      <w:r w:rsidRPr="00EE6E73">
        <w:rPr>
          <w:rFonts w:eastAsia="MS Mincho"/>
        </w:rPr>
        <w:tab/>
        <w:t>Definitions</w:t>
      </w:r>
      <w:bookmarkEnd w:id="28"/>
      <w:bookmarkEnd w:id="29"/>
      <w:bookmarkEnd w:id="30"/>
      <w:bookmarkEnd w:id="31"/>
      <w:bookmarkEnd w:id="3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3" w:name="_Toc60776687"/>
      <w:bookmarkStart w:id="34" w:name="_Toc193445386"/>
      <w:bookmarkStart w:id="35" w:name="_Toc193451191"/>
      <w:bookmarkStart w:id="36" w:name="_Toc193462455"/>
      <w:bookmarkStart w:id="37" w:name="_Toc201294742"/>
      <w:r w:rsidRPr="00EE6E73">
        <w:rPr>
          <w:rFonts w:eastAsia="MS Mincho"/>
        </w:rPr>
        <w:t>3.2</w:t>
      </w:r>
      <w:r w:rsidRPr="00EE6E73">
        <w:rPr>
          <w:rFonts w:eastAsia="MS Mincho"/>
        </w:rPr>
        <w:tab/>
        <w:t>Abbreviations</w:t>
      </w:r>
      <w:bookmarkEnd w:id="33"/>
      <w:bookmarkEnd w:id="34"/>
      <w:bookmarkEnd w:id="35"/>
      <w:bookmarkEnd w:id="36"/>
      <w:bookmarkEnd w:id="37"/>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8" w:name="_Hlk153705065"/>
    </w:p>
    <w:p w14:paraId="555CADAB" w14:textId="65A3C4CE" w:rsidR="00394471" w:rsidRPr="00EE6E73" w:rsidRDefault="00806A70" w:rsidP="00806A70">
      <w:pPr>
        <w:pStyle w:val="EW"/>
      </w:pPr>
      <w:r w:rsidRPr="00EE6E73">
        <w:t>DTX</w:t>
      </w:r>
      <w:r w:rsidRPr="00EE6E73">
        <w:tab/>
        <w:t>Discontinuous Transmission</w:t>
      </w:r>
      <w:bookmarkEnd w:id="38"/>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9" w:name="_Hlk153705080"/>
    </w:p>
    <w:p w14:paraId="43F73D9F" w14:textId="59DD9820" w:rsidR="00394471" w:rsidRPr="00EE6E73" w:rsidRDefault="00806A70" w:rsidP="00806A70">
      <w:pPr>
        <w:pStyle w:val="EW"/>
      </w:pPr>
      <w:r w:rsidRPr="00EE6E73">
        <w:t>NES</w:t>
      </w:r>
      <w:r w:rsidRPr="00EE6E73">
        <w:tab/>
        <w:t>Network Energy Savings</w:t>
      </w:r>
      <w:bookmarkEnd w:id="3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0" w:name="_Hlk92652518"/>
      <w:r w:rsidRPr="00EE6E73">
        <w:rPr>
          <w:rFonts w:eastAsia="DengXian"/>
        </w:rPr>
        <w:t>PEI</w:t>
      </w:r>
      <w:r w:rsidRPr="00EE6E73">
        <w:rPr>
          <w:rFonts w:eastAsia="DengXian"/>
        </w:rPr>
        <w:tab/>
        <w:t>Paging Early Indication</w:t>
      </w:r>
    </w:p>
    <w:bookmarkEnd w:id="4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2CF6BD74" w14:textId="77777777" w:rsidR="00607C89" w:rsidRPr="00EE6E73" w:rsidRDefault="00607C89" w:rsidP="00607C89">
      <w:pPr>
        <w:pStyle w:val="Heading3"/>
        <w:rPr>
          <w:rFonts w:eastAsia="MS Mincho"/>
        </w:rPr>
      </w:pPr>
      <w:bookmarkStart w:id="41" w:name="_Toc193445588"/>
      <w:bookmarkStart w:id="42" w:name="_Toc193451393"/>
      <w:bookmarkStart w:id="43" w:name="_Toc193462658"/>
      <w:bookmarkStart w:id="44" w:name="_Toc201294945"/>
      <w:r w:rsidRPr="00EE6E73">
        <w:rPr>
          <w:rFonts w:eastAsia="MS Mincho"/>
        </w:rPr>
        <w:t>5.3.12</w:t>
      </w:r>
      <w:r w:rsidRPr="00EE6E73">
        <w:rPr>
          <w:rFonts w:eastAsia="MS Mincho"/>
        </w:rPr>
        <w:tab/>
        <w:t>UE actions upon PUCCH/SRS release request</w:t>
      </w:r>
      <w:bookmarkEnd w:id="41"/>
      <w:bookmarkEnd w:id="42"/>
      <w:bookmarkEnd w:id="43"/>
      <w:bookmarkEnd w:id="44"/>
    </w:p>
    <w:p w14:paraId="10CEE030" w14:textId="77777777" w:rsidR="00607C89" w:rsidRPr="00EE6E73" w:rsidRDefault="00607C89" w:rsidP="00607C89">
      <w:pPr>
        <w:rPr>
          <w:rFonts w:eastAsia="MS Mincho"/>
        </w:rPr>
      </w:pPr>
      <w:r w:rsidRPr="00EE6E73">
        <w:t>Upon receiving a PUCCH release request from lower layers, for all bandwidth parts of an indicated serving cell the UE shall:</w:t>
      </w:r>
    </w:p>
    <w:p w14:paraId="6B7B4B21" w14:textId="77777777" w:rsidR="00607C89" w:rsidRPr="00EE6E73" w:rsidRDefault="00607C89" w:rsidP="00607C89">
      <w:pPr>
        <w:pStyle w:val="B1"/>
      </w:pPr>
      <w:r w:rsidRPr="00EE6E73">
        <w:t>1&gt;</w:t>
      </w:r>
      <w:r w:rsidRPr="00EE6E73">
        <w:tab/>
        <w:t xml:space="preserve">release PUCCH-CSI-Resources configured in </w:t>
      </w:r>
      <w:r w:rsidRPr="00EE6E73">
        <w:rPr>
          <w:i/>
        </w:rPr>
        <w:t>CSI-ReportConfig</w:t>
      </w:r>
      <w:r w:rsidRPr="00EE6E73">
        <w:t>;</w:t>
      </w:r>
    </w:p>
    <w:p w14:paraId="73FE2BF1" w14:textId="77777777" w:rsidR="00607C89" w:rsidRDefault="00607C89" w:rsidP="00607C89">
      <w:pPr>
        <w:pStyle w:val="B1"/>
        <w:rPr>
          <w:ins w:id="45" w:author="RAN2#131_v1" w:date="2025-08-08T09:30:00Z" w16du:dateUtc="2025-08-08T07:30:00Z"/>
        </w:rPr>
      </w:pPr>
      <w:r w:rsidRPr="00EE6E73">
        <w:t>1&gt;</w:t>
      </w:r>
      <w:r w:rsidRPr="00EE6E73">
        <w:tab/>
        <w:t xml:space="preserve">release PUCCH-CSI-Resources configured in </w:t>
      </w:r>
      <w:r w:rsidRPr="00EE6E73">
        <w:rPr>
          <w:i/>
          <w:iCs/>
        </w:rPr>
        <w:t>LTM-CSI-ReportConfig</w:t>
      </w:r>
      <w:r w:rsidRPr="00EE6E73">
        <w:t>;</w:t>
      </w:r>
    </w:p>
    <w:p w14:paraId="50BB2C79" w14:textId="60480F6E" w:rsidR="003235FA" w:rsidRPr="00EE6E73" w:rsidRDefault="003235FA" w:rsidP="00607C89">
      <w:pPr>
        <w:pStyle w:val="B1"/>
      </w:pPr>
      <w:ins w:id="46" w:author="RAN2#131_v1" w:date="2025-08-08T09:31:00Z" w16du:dateUtc="2025-08-08T07:31:00Z">
        <w:r w:rsidRPr="003235FA">
          <w:t>2&gt;</w:t>
        </w:r>
        <w:r w:rsidRPr="003235FA">
          <w:tab/>
          <w:t xml:space="preserve">release </w:t>
        </w:r>
        <w:r w:rsidRPr="003235FA">
          <w:rPr>
            <w:i/>
            <w:iCs/>
            <w:rPrChange w:id="47" w:author="RAN2#131_v1" w:date="2025-08-08T09:31:00Z" w16du:dateUtc="2025-08-08T07:31:00Z">
              <w:rPr/>
            </w:rPrChange>
          </w:rPr>
          <w:t>pucch-Resource</w:t>
        </w:r>
        <w:r w:rsidRPr="003235FA">
          <w:t xml:space="preserve"> configured in </w:t>
        </w:r>
        <w:r w:rsidRPr="003235FA">
          <w:rPr>
            <w:i/>
            <w:iCs/>
            <w:rPrChange w:id="48" w:author="RAN2#131_v1" w:date="2025-08-08T09:31:00Z" w16du:dateUtc="2025-08-08T07:31:00Z">
              <w:rPr/>
            </w:rPrChange>
          </w:rPr>
          <w:t>CSI-ReportUE-IBR</w:t>
        </w:r>
        <w:r w:rsidRPr="003235FA">
          <w:t>;</w:t>
        </w:r>
      </w:ins>
    </w:p>
    <w:p w14:paraId="78E8BF99" w14:textId="77777777" w:rsidR="00607C89" w:rsidRPr="00EE6E73" w:rsidRDefault="00607C89" w:rsidP="00607C89">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140B44F3" w14:textId="77777777" w:rsidR="00607C89" w:rsidRPr="00EE6E73" w:rsidRDefault="00607C89" w:rsidP="00607C89">
      <w:r w:rsidRPr="00EE6E73">
        <w:t>Upon receiving an SRS release request from lower layers, for all bandwidth parts of an indicated serving cell the UE shall:</w:t>
      </w:r>
    </w:p>
    <w:p w14:paraId="0F60D534" w14:textId="77777777" w:rsidR="00607C89" w:rsidRPr="00EE6E73" w:rsidRDefault="00607C89" w:rsidP="00607C89">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Pr="00EE6E73">
        <w:t>;</w:t>
      </w:r>
    </w:p>
    <w:p w14:paraId="10DFE4D7" w14:textId="77777777" w:rsidR="00607C89" w:rsidRPr="00EE6E73" w:rsidRDefault="00607C89" w:rsidP="00607C89">
      <w:pPr>
        <w:pStyle w:val="B1"/>
      </w:pPr>
      <w:r w:rsidRPr="00EE6E73">
        <w:t>1&gt;</w:t>
      </w:r>
      <w:r w:rsidRPr="00EE6E73">
        <w:tab/>
        <w:t xml:space="preserve">release </w:t>
      </w:r>
      <w:r w:rsidRPr="00EE6E73">
        <w:rPr>
          <w:i/>
          <w:iCs/>
        </w:rPr>
        <w:t>SRS-PosResourceSetLinkedForAggBW</w:t>
      </w:r>
      <w:r w:rsidRPr="00EE6E73">
        <w:t>, if configured;</w:t>
      </w:r>
    </w:p>
    <w:p w14:paraId="785AC160" w14:textId="77777777" w:rsidR="00607C89" w:rsidRPr="00EE6E73" w:rsidRDefault="00607C89" w:rsidP="00607C89">
      <w:pPr>
        <w:pStyle w:val="B1"/>
        <w:rPr>
          <w:rFonts w:eastAsia="MS Mincho"/>
        </w:rPr>
      </w:pPr>
      <w:r w:rsidRPr="00EE6E73">
        <w:t>1&gt;</w:t>
      </w:r>
      <w:r w:rsidRPr="00EE6E73">
        <w:tab/>
        <w:t xml:space="preserve">release </w:t>
      </w:r>
      <w:bookmarkStart w:id="49" w:name="OLE_LINK138"/>
      <w:bookmarkStart w:id="50" w:name="OLE_LINK139"/>
      <w:r w:rsidRPr="00EE6E73">
        <w:rPr>
          <w:i/>
          <w:iCs/>
        </w:rPr>
        <w:t>ue-TxTEG-RequestUL-TDOA-Config</w:t>
      </w:r>
      <w:bookmarkEnd w:id="49"/>
      <w:bookmarkEnd w:id="50"/>
      <w:r w:rsidRPr="00EE6E73">
        <w:t>,</w:t>
      </w:r>
      <w:r w:rsidRPr="00EE6E73">
        <w:rPr>
          <w:iCs/>
        </w:rPr>
        <w:t xml:space="preserve"> if configured</w:t>
      </w:r>
      <w:r w:rsidRPr="00EE6E73">
        <w:t>.</w:t>
      </w:r>
    </w:p>
    <w:p w14:paraId="4CB985B2" w14:textId="77777777" w:rsidR="00607C89" w:rsidRPr="00EE6E73" w:rsidRDefault="00607C89" w:rsidP="00607C89">
      <w:r w:rsidRPr="00EE6E73">
        <w:t>Upon receiving a positioning SRS configuration for RRC_INACTIVE release request from lower layers, the UE shall:</w:t>
      </w:r>
    </w:p>
    <w:p w14:paraId="044AE764" w14:textId="77777777" w:rsidR="00607C89" w:rsidRPr="00EE6E73" w:rsidRDefault="00607C89" w:rsidP="00607C89">
      <w:pPr>
        <w:pStyle w:val="B1"/>
      </w:pPr>
      <w:r w:rsidRPr="00EE6E73">
        <w:t>1&gt;</w:t>
      </w:r>
      <w:r w:rsidRPr="00EE6E73">
        <w:tab/>
        <w:t xml:space="preserve">release the configured </w:t>
      </w:r>
      <w:r w:rsidRPr="00EE6E73">
        <w:rPr>
          <w:i/>
          <w:iCs/>
        </w:rPr>
        <w:t>srs-PosRRC-Inactive</w:t>
      </w:r>
      <w:r w:rsidRPr="00EE6E73">
        <w:t>;</w:t>
      </w:r>
    </w:p>
    <w:p w14:paraId="489BA61E" w14:textId="77777777" w:rsidR="00607C89" w:rsidRPr="00EE6E73" w:rsidRDefault="00607C89" w:rsidP="00607C89">
      <w:pPr>
        <w:pStyle w:val="B1"/>
      </w:pPr>
      <w:r w:rsidRPr="00EE6E73">
        <w:t>1&gt;</w:t>
      </w:r>
      <w:r w:rsidRPr="00EE6E73">
        <w:tab/>
        <w:t>release</w:t>
      </w:r>
      <w:r w:rsidRPr="00EE6E73">
        <w:rPr>
          <w:i/>
          <w:iCs/>
        </w:rPr>
        <w:t xml:space="preserve"> SRS-PosResourceSetLinkedForAggBW</w:t>
      </w:r>
      <w:r w:rsidRPr="00EE6E73">
        <w:t>, if configured.</w:t>
      </w:r>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
          <w:headerReference w:type="default" r:id="rId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51" w:name="_Toc60777073"/>
      <w:bookmarkStart w:id="52" w:name="_Toc193445981"/>
      <w:bookmarkStart w:id="53" w:name="_Toc193451786"/>
      <w:bookmarkStart w:id="54" w:name="_Toc193463056"/>
      <w:bookmarkStart w:id="55" w:name="_Toc201295343"/>
      <w:r w:rsidRPr="00EE6E73">
        <w:t>6</w:t>
      </w:r>
      <w:r w:rsidRPr="00EE6E73">
        <w:tab/>
        <w:t>Protocol data units, formats and parameters (ASN.1)</w:t>
      </w:r>
      <w:bookmarkEnd w:id="51"/>
      <w:bookmarkEnd w:id="52"/>
      <w:bookmarkEnd w:id="53"/>
      <w:bookmarkEnd w:id="54"/>
      <w:bookmarkEnd w:id="55"/>
    </w:p>
    <w:p w14:paraId="3D67480F" w14:textId="77777777" w:rsidR="00394471" w:rsidRPr="00EE6E73" w:rsidRDefault="00394471" w:rsidP="00394471">
      <w:pPr>
        <w:pStyle w:val="Heading2"/>
      </w:pPr>
      <w:bookmarkStart w:id="56" w:name="_Toc60777074"/>
      <w:bookmarkStart w:id="57" w:name="_Toc193445982"/>
      <w:bookmarkStart w:id="58" w:name="_Toc193451787"/>
      <w:bookmarkStart w:id="59" w:name="_Toc193463057"/>
      <w:bookmarkStart w:id="60" w:name="_Toc201295344"/>
      <w:r w:rsidRPr="00EE6E73">
        <w:t>6.1</w:t>
      </w:r>
      <w:r w:rsidRPr="00EE6E73">
        <w:tab/>
        <w:t>General</w:t>
      </w:r>
      <w:bookmarkEnd w:id="56"/>
      <w:bookmarkEnd w:id="57"/>
      <w:bookmarkEnd w:id="58"/>
      <w:bookmarkEnd w:id="59"/>
      <w:bookmarkEnd w:id="60"/>
    </w:p>
    <w:p w14:paraId="3E443992" w14:textId="77777777" w:rsidR="00394471" w:rsidRPr="00EE6E73" w:rsidRDefault="00394471" w:rsidP="00394471">
      <w:pPr>
        <w:pStyle w:val="Heading3"/>
      </w:pPr>
      <w:bookmarkStart w:id="61" w:name="_Toc60777075"/>
      <w:bookmarkStart w:id="62" w:name="_Toc193445983"/>
      <w:bookmarkStart w:id="63" w:name="_Toc193451788"/>
      <w:bookmarkStart w:id="64" w:name="_Toc193463058"/>
      <w:bookmarkStart w:id="65" w:name="_Toc201295345"/>
      <w:r w:rsidRPr="00EE6E73">
        <w:t>6.1.1</w:t>
      </w:r>
      <w:r w:rsidRPr="00EE6E73">
        <w:tab/>
        <w:t>Introduction</w:t>
      </w:r>
      <w:bookmarkEnd w:id="61"/>
      <w:bookmarkEnd w:id="62"/>
      <w:bookmarkEnd w:id="63"/>
      <w:bookmarkEnd w:id="64"/>
      <w:bookmarkEnd w:id="65"/>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66" w:name="_Toc60777076"/>
      <w:bookmarkStart w:id="67" w:name="_Toc193445984"/>
      <w:bookmarkStart w:id="68" w:name="_Toc193451789"/>
      <w:bookmarkStart w:id="69" w:name="_Toc193463059"/>
      <w:bookmarkStart w:id="70" w:name="_Toc201295346"/>
      <w:r w:rsidRPr="00EE6E73">
        <w:t>6.1.2</w:t>
      </w:r>
      <w:r w:rsidRPr="00EE6E73">
        <w:tab/>
        <w:t>Need codes and conditions for optional fields</w:t>
      </w:r>
      <w:bookmarkEnd w:id="66"/>
      <w:bookmarkEnd w:id="67"/>
      <w:bookmarkEnd w:id="68"/>
      <w:bookmarkEnd w:id="69"/>
      <w:bookmarkEnd w:id="70"/>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71" w:name="_Toc60777077"/>
      <w:bookmarkStart w:id="72" w:name="_Toc193445985"/>
      <w:bookmarkStart w:id="73" w:name="_Toc193451790"/>
      <w:bookmarkStart w:id="74" w:name="_Toc193463060"/>
      <w:bookmarkStart w:id="75" w:name="_Toc201295347"/>
      <w:r w:rsidRPr="00EE6E73">
        <w:t>6.1.3</w:t>
      </w:r>
      <w:r w:rsidRPr="00EE6E73">
        <w:tab/>
        <w:t>General rules</w:t>
      </w:r>
      <w:bookmarkEnd w:id="71"/>
      <w:bookmarkEnd w:id="72"/>
      <w:bookmarkEnd w:id="73"/>
      <w:bookmarkEnd w:id="74"/>
      <w:bookmarkEnd w:id="75"/>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76" w:name="_Toc60777078"/>
      <w:bookmarkStart w:id="77" w:name="_Toc193445986"/>
      <w:bookmarkStart w:id="78" w:name="_Toc193451791"/>
      <w:bookmarkStart w:id="79" w:name="_Toc193463061"/>
      <w:bookmarkStart w:id="80" w:name="_Toc201295348"/>
      <w:r w:rsidRPr="00EE6E73">
        <w:t>6.2</w:t>
      </w:r>
      <w:r w:rsidRPr="00EE6E73">
        <w:tab/>
        <w:t>RRC messages</w:t>
      </w:r>
      <w:bookmarkEnd w:id="76"/>
      <w:bookmarkEnd w:id="77"/>
      <w:bookmarkEnd w:id="78"/>
      <w:bookmarkEnd w:id="79"/>
      <w:bookmarkEnd w:id="80"/>
    </w:p>
    <w:p w14:paraId="4BEF3DEF" w14:textId="77777777" w:rsidR="00394471" w:rsidRPr="00EE6E73" w:rsidRDefault="00394471" w:rsidP="00394471">
      <w:pPr>
        <w:pStyle w:val="Heading3"/>
      </w:pPr>
      <w:bookmarkStart w:id="81" w:name="_Toc60777079"/>
      <w:bookmarkStart w:id="82" w:name="_Toc193445987"/>
      <w:bookmarkStart w:id="83" w:name="_Toc193451792"/>
      <w:bookmarkStart w:id="84" w:name="_Toc193463062"/>
      <w:bookmarkStart w:id="85" w:name="_Toc201295349"/>
      <w:r w:rsidRPr="00EE6E73">
        <w:t>6.2.1</w:t>
      </w:r>
      <w:r w:rsidRPr="00EE6E73">
        <w:tab/>
        <w:t>General message structure</w:t>
      </w:r>
      <w:bookmarkEnd w:id="81"/>
      <w:bookmarkEnd w:id="82"/>
      <w:bookmarkEnd w:id="83"/>
      <w:bookmarkEnd w:id="84"/>
      <w:bookmarkEnd w:id="85"/>
    </w:p>
    <w:p w14:paraId="3427D59D" w14:textId="77777777" w:rsidR="00394471" w:rsidRPr="00EE6E73" w:rsidRDefault="00394471" w:rsidP="00394471">
      <w:pPr>
        <w:pStyle w:val="Heading4"/>
        <w:rPr>
          <w:i/>
          <w:iCs/>
          <w:noProof/>
        </w:rPr>
      </w:pPr>
      <w:bookmarkStart w:id="86" w:name="_Toc60777080"/>
      <w:bookmarkStart w:id="87" w:name="_Toc193445988"/>
      <w:bookmarkStart w:id="88" w:name="_Toc193451793"/>
      <w:bookmarkStart w:id="89" w:name="_Toc193463063"/>
      <w:bookmarkStart w:id="90" w:name="_Toc201295350"/>
      <w:r w:rsidRPr="00EE6E73">
        <w:rPr>
          <w:i/>
          <w:iCs/>
        </w:rPr>
        <w:t>–</w:t>
      </w:r>
      <w:r w:rsidRPr="00EE6E73">
        <w:rPr>
          <w:i/>
          <w:iCs/>
        </w:rPr>
        <w:tab/>
      </w:r>
      <w:r w:rsidRPr="00EE6E73">
        <w:rPr>
          <w:i/>
          <w:iCs/>
          <w:noProof/>
        </w:rPr>
        <w:t>NR-RRC-Definitions</w:t>
      </w:r>
      <w:bookmarkEnd w:id="86"/>
      <w:bookmarkEnd w:id="87"/>
      <w:bookmarkEnd w:id="88"/>
      <w:bookmarkEnd w:id="89"/>
      <w:bookmarkEnd w:id="90"/>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91" w:name="_Hlk99920787"/>
    </w:p>
    <w:bookmarkEnd w:id="91"/>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92" w:name="_Toc60777081"/>
      <w:bookmarkStart w:id="93" w:name="_Toc193445989"/>
      <w:bookmarkStart w:id="94" w:name="_Toc193451794"/>
      <w:bookmarkStart w:id="95" w:name="_Toc193463064"/>
      <w:bookmarkStart w:id="96" w:name="_Toc201295351"/>
      <w:r w:rsidRPr="00EE6E73">
        <w:rPr>
          <w:i/>
          <w:iCs/>
        </w:rPr>
        <w:t>–</w:t>
      </w:r>
      <w:r w:rsidRPr="00EE6E73">
        <w:rPr>
          <w:i/>
          <w:iCs/>
        </w:rPr>
        <w:tab/>
        <w:t>BCCH-BCH-Message</w:t>
      </w:r>
      <w:bookmarkEnd w:id="92"/>
      <w:bookmarkEnd w:id="93"/>
      <w:bookmarkEnd w:id="94"/>
      <w:bookmarkEnd w:id="95"/>
      <w:bookmarkEnd w:id="96"/>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97" w:name="_Toc60777082"/>
      <w:bookmarkStart w:id="98" w:name="_Toc193445990"/>
      <w:bookmarkStart w:id="99" w:name="_Toc193451795"/>
      <w:bookmarkStart w:id="100" w:name="_Toc193463065"/>
      <w:bookmarkStart w:id="101" w:name="_Toc201295352"/>
      <w:r w:rsidRPr="00EE6E73">
        <w:rPr>
          <w:i/>
          <w:iCs/>
        </w:rPr>
        <w:t>–</w:t>
      </w:r>
      <w:r w:rsidRPr="00EE6E73">
        <w:rPr>
          <w:i/>
          <w:iCs/>
        </w:rPr>
        <w:tab/>
        <w:t>BCCH-DL-SCH-Message</w:t>
      </w:r>
      <w:bookmarkEnd w:id="97"/>
      <w:bookmarkEnd w:id="98"/>
      <w:bookmarkEnd w:id="99"/>
      <w:bookmarkEnd w:id="100"/>
      <w:bookmarkEnd w:id="101"/>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102" w:name="_Toc60777083"/>
      <w:bookmarkStart w:id="103" w:name="_Toc193445991"/>
      <w:bookmarkStart w:id="104" w:name="_Toc193451796"/>
      <w:bookmarkStart w:id="105" w:name="_Toc193463066"/>
      <w:bookmarkStart w:id="106" w:name="_Toc201295353"/>
      <w:r w:rsidRPr="00EE6E73">
        <w:t>–</w:t>
      </w:r>
      <w:r w:rsidRPr="00EE6E73">
        <w:tab/>
      </w:r>
      <w:r w:rsidRPr="00EE6E73">
        <w:rPr>
          <w:i/>
          <w:noProof/>
        </w:rPr>
        <w:t>DL-CCCH-Message</w:t>
      </w:r>
      <w:bookmarkEnd w:id="102"/>
      <w:bookmarkEnd w:id="103"/>
      <w:bookmarkEnd w:id="104"/>
      <w:bookmarkEnd w:id="105"/>
      <w:bookmarkEnd w:id="106"/>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107" w:name="_Toc60777084"/>
      <w:bookmarkStart w:id="108" w:name="_Toc193445992"/>
      <w:bookmarkStart w:id="109" w:name="_Toc193451797"/>
      <w:bookmarkStart w:id="110" w:name="_Toc193463067"/>
      <w:bookmarkStart w:id="111" w:name="_Toc201295354"/>
      <w:r w:rsidRPr="00EE6E73">
        <w:rPr>
          <w:i/>
          <w:iCs/>
        </w:rPr>
        <w:t>–</w:t>
      </w:r>
      <w:r w:rsidRPr="00EE6E73">
        <w:rPr>
          <w:i/>
          <w:iCs/>
        </w:rPr>
        <w:tab/>
      </w:r>
      <w:r w:rsidRPr="00EE6E73">
        <w:rPr>
          <w:i/>
          <w:iCs/>
          <w:noProof/>
        </w:rPr>
        <w:t>DL-DCCH-Message</w:t>
      </w:r>
      <w:bookmarkEnd w:id="107"/>
      <w:bookmarkEnd w:id="108"/>
      <w:bookmarkEnd w:id="109"/>
      <w:bookmarkEnd w:id="110"/>
      <w:bookmarkEnd w:id="111"/>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504688" w:rsidRDefault="00394471" w:rsidP="00EE6E73">
      <w:pPr>
        <w:pStyle w:val="PL"/>
        <w:rPr>
          <w:lang w:val="pt-BR"/>
        </w:rPr>
      </w:pPr>
      <w:r w:rsidRPr="00EE6E73">
        <w:t xml:space="preserve">        </w:t>
      </w:r>
      <w:r w:rsidRPr="00504688">
        <w:rPr>
          <w:lang w:val="pt-BR"/>
        </w:rPr>
        <w:t>dlDedicatedMessageSegment-r16       DLDedicatedMessageSegment-r16,</w:t>
      </w:r>
    </w:p>
    <w:p w14:paraId="30FBCC0D" w14:textId="77777777" w:rsidR="00394471" w:rsidRPr="00504688" w:rsidRDefault="00394471" w:rsidP="00EE6E73">
      <w:pPr>
        <w:pStyle w:val="PL"/>
        <w:rPr>
          <w:lang w:val="pt-BR"/>
        </w:rPr>
      </w:pPr>
      <w:r w:rsidRPr="00504688">
        <w:rPr>
          <w:lang w:val="pt-BR"/>
        </w:rPr>
        <w:t xml:space="preserve">        ueInformationRequest-r16            UEInformationRequest-r16,</w:t>
      </w:r>
    </w:p>
    <w:p w14:paraId="46CFCDAA" w14:textId="77777777" w:rsidR="00394471" w:rsidRPr="00504688" w:rsidRDefault="00394471" w:rsidP="00EE6E73">
      <w:pPr>
        <w:pStyle w:val="PL"/>
        <w:rPr>
          <w:lang w:val="pt-BR"/>
        </w:rPr>
      </w:pPr>
      <w:r w:rsidRPr="00504688">
        <w:rPr>
          <w:lang w:val="pt-BR"/>
        </w:rPr>
        <w:t xml:space="preserve">        dlInformationTransferMRDC-r16       DLInformationTransferMRDC-r16,</w:t>
      </w:r>
    </w:p>
    <w:p w14:paraId="2D11BC6A" w14:textId="77777777" w:rsidR="00394471" w:rsidRPr="00EE6E73" w:rsidRDefault="00394471" w:rsidP="00EE6E73">
      <w:pPr>
        <w:pStyle w:val="PL"/>
      </w:pPr>
      <w:r w:rsidRPr="00504688">
        <w:rPr>
          <w:lang w:val="pt-BR"/>
        </w:rPr>
        <w:t xml:space="preserve">        </w:t>
      </w:r>
      <w:r w:rsidRPr="00EE6E73">
        <w:t>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112" w:name="_Toc193445993"/>
      <w:bookmarkStart w:id="113" w:name="_Toc193451798"/>
      <w:bookmarkStart w:id="114" w:name="_Toc193463068"/>
      <w:bookmarkStart w:id="115" w:name="_Toc201295355"/>
      <w:r w:rsidRPr="00EE6E73">
        <w:rPr>
          <w:i/>
          <w:iCs/>
        </w:rPr>
        <w:t>–</w:t>
      </w:r>
      <w:r w:rsidRPr="00EE6E73">
        <w:rPr>
          <w:i/>
          <w:iCs/>
        </w:rPr>
        <w:tab/>
        <w:t>MCCH-Message</w:t>
      </w:r>
      <w:bookmarkEnd w:id="112"/>
      <w:bookmarkEnd w:id="113"/>
      <w:bookmarkEnd w:id="114"/>
      <w:bookmarkEnd w:id="115"/>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116" w:name="_Toc193445994"/>
      <w:bookmarkStart w:id="117" w:name="_Toc193451799"/>
      <w:bookmarkStart w:id="118" w:name="_Toc193463069"/>
      <w:bookmarkStart w:id="119" w:name="_Toc201295356"/>
      <w:r w:rsidRPr="00EE6E73">
        <w:rPr>
          <w:i/>
          <w:iCs/>
        </w:rPr>
        <w:t>–</w:t>
      </w:r>
      <w:r w:rsidRPr="00EE6E73">
        <w:rPr>
          <w:i/>
          <w:iCs/>
        </w:rPr>
        <w:tab/>
        <w:t>MulticastMCCH-Message</w:t>
      </w:r>
      <w:bookmarkEnd w:id="116"/>
      <w:bookmarkEnd w:id="117"/>
      <w:bookmarkEnd w:id="118"/>
      <w:bookmarkEnd w:id="119"/>
    </w:p>
    <w:p w14:paraId="2DD25D44" w14:textId="0F55F47D" w:rsidR="00DF31E6" w:rsidRPr="00EE6E73" w:rsidRDefault="00DF31E6" w:rsidP="00DF31E6">
      <w:r w:rsidRPr="00EE6E73">
        <w:t xml:space="preserve">The </w:t>
      </w:r>
      <w:bookmarkStart w:id="120" w:name="_Hlk152352911"/>
      <w:r w:rsidRPr="00EE6E73">
        <w:rPr>
          <w:i/>
        </w:rPr>
        <w:t>MulticastMCCH-Message</w:t>
      </w:r>
      <w:bookmarkEnd w:id="120"/>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121" w:name="_Toc60777085"/>
      <w:bookmarkStart w:id="122" w:name="_Toc193445995"/>
      <w:bookmarkStart w:id="123" w:name="_Toc193451800"/>
      <w:bookmarkStart w:id="124" w:name="_Toc193463070"/>
      <w:bookmarkStart w:id="125" w:name="_Toc201295357"/>
      <w:r w:rsidRPr="00EE6E73">
        <w:rPr>
          <w:i/>
          <w:iCs/>
        </w:rPr>
        <w:t>–</w:t>
      </w:r>
      <w:r w:rsidRPr="00EE6E73">
        <w:rPr>
          <w:i/>
          <w:iCs/>
        </w:rPr>
        <w:tab/>
        <w:t>PCCH-Message</w:t>
      </w:r>
      <w:bookmarkEnd w:id="121"/>
      <w:bookmarkEnd w:id="122"/>
      <w:bookmarkEnd w:id="123"/>
      <w:bookmarkEnd w:id="124"/>
      <w:bookmarkEnd w:id="125"/>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126" w:name="_Toc60777086"/>
      <w:bookmarkStart w:id="127" w:name="_Toc193445996"/>
      <w:bookmarkStart w:id="128" w:name="_Toc193451801"/>
      <w:bookmarkStart w:id="129" w:name="_Toc193463071"/>
      <w:bookmarkStart w:id="130" w:name="_Toc201295358"/>
      <w:r w:rsidRPr="00EE6E73">
        <w:t>–</w:t>
      </w:r>
      <w:r w:rsidRPr="00EE6E73">
        <w:tab/>
      </w:r>
      <w:r w:rsidRPr="00EE6E73">
        <w:rPr>
          <w:i/>
          <w:noProof/>
        </w:rPr>
        <w:t>UL-CCCH-Message</w:t>
      </w:r>
      <w:bookmarkEnd w:id="126"/>
      <w:bookmarkEnd w:id="127"/>
      <w:bookmarkEnd w:id="128"/>
      <w:bookmarkEnd w:id="129"/>
      <w:bookmarkEnd w:id="130"/>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131" w:name="_Toc60777087"/>
      <w:bookmarkStart w:id="132" w:name="_Toc193445997"/>
      <w:bookmarkStart w:id="133" w:name="_Toc193451802"/>
      <w:bookmarkStart w:id="134" w:name="_Toc193463072"/>
      <w:bookmarkStart w:id="135" w:name="_Toc201295359"/>
      <w:r w:rsidRPr="00EE6E73">
        <w:rPr>
          <w:i/>
          <w:iCs/>
        </w:rPr>
        <w:t>–</w:t>
      </w:r>
      <w:r w:rsidRPr="00EE6E73">
        <w:rPr>
          <w:i/>
          <w:iCs/>
        </w:rPr>
        <w:tab/>
        <w:t>UL-CCCH1-Message</w:t>
      </w:r>
      <w:bookmarkEnd w:id="131"/>
      <w:bookmarkEnd w:id="132"/>
      <w:bookmarkEnd w:id="133"/>
      <w:bookmarkEnd w:id="134"/>
      <w:bookmarkEnd w:id="135"/>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136" w:name="_Toc60777088"/>
      <w:bookmarkStart w:id="137" w:name="_Toc193445998"/>
      <w:bookmarkStart w:id="138" w:name="_Toc193451803"/>
      <w:bookmarkStart w:id="139" w:name="_Toc193463073"/>
      <w:bookmarkStart w:id="140" w:name="_Toc201295360"/>
      <w:r w:rsidRPr="00EE6E73">
        <w:rPr>
          <w:i/>
          <w:iCs/>
        </w:rPr>
        <w:t>–</w:t>
      </w:r>
      <w:r w:rsidRPr="00EE6E73">
        <w:rPr>
          <w:i/>
          <w:iCs/>
        </w:rPr>
        <w:tab/>
      </w:r>
      <w:r w:rsidRPr="00EE6E73">
        <w:rPr>
          <w:i/>
          <w:iCs/>
          <w:noProof/>
        </w:rPr>
        <w:t>UL-DCCH-Message</w:t>
      </w:r>
      <w:bookmarkEnd w:id="136"/>
      <w:bookmarkEnd w:id="137"/>
      <w:bookmarkEnd w:id="138"/>
      <w:bookmarkEnd w:id="139"/>
      <w:bookmarkEnd w:id="140"/>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597B6C" w:rsidRDefault="00394471" w:rsidP="00EE6E73">
      <w:pPr>
        <w:pStyle w:val="PL"/>
        <w:rPr>
          <w:lang w:val="pt-BR"/>
        </w:rPr>
      </w:pPr>
      <w:r w:rsidRPr="00EE6E73">
        <w:t xml:space="preserve">            </w:t>
      </w:r>
      <w:r w:rsidRPr="00597B6C">
        <w:rPr>
          <w:lang w:val="pt-BR"/>
        </w:rPr>
        <w:t>ulInformationTransferIRAT-r16   ULInformationTransferIRAT-r16,</w:t>
      </w:r>
    </w:p>
    <w:p w14:paraId="474386C2" w14:textId="77777777" w:rsidR="00394471" w:rsidRPr="00597B6C" w:rsidRDefault="00394471" w:rsidP="00EE6E73">
      <w:pPr>
        <w:pStyle w:val="PL"/>
        <w:rPr>
          <w:lang w:val="pt-BR"/>
        </w:rPr>
      </w:pPr>
      <w:r w:rsidRPr="00597B6C">
        <w:rPr>
          <w:lang w:val="pt-BR"/>
        </w:rPr>
        <w:t xml:space="preserve">            iabOtherInformation-r16         IABOtherInformation-r16,</w:t>
      </w:r>
    </w:p>
    <w:p w14:paraId="36BF4131" w14:textId="51A3579C" w:rsidR="00214323" w:rsidRPr="00597B6C" w:rsidRDefault="00394471" w:rsidP="00EE6E73">
      <w:pPr>
        <w:pStyle w:val="PL"/>
        <w:rPr>
          <w:lang w:val="pt-BR"/>
        </w:rPr>
      </w:pPr>
      <w:r w:rsidRPr="00597B6C">
        <w:rPr>
          <w:lang w:val="pt-BR"/>
        </w:rPr>
        <w:t xml:space="preserve">            </w:t>
      </w:r>
      <w:r w:rsidR="00214323" w:rsidRPr="00597B6C">
        <w:rPr>
          <w:lang w:val="pt-BR"/>
        </w:rPr>
        <w:t>mbsInterestIndication-r17       MBSInterestIndication-r17</w:t>
      </w:r>
      <w:r w:rsidRPr="00597B6C">
        <w:rPr>
          <w:lang w:val="pt-BR"/>
        </w:rPr>
        <w:t>,</w:t>
      </w:r>
    </w:p>
    <w:p w14:paraId="02A232A1" w14:textId="0264DD15" w:rsidR="00811135" w:rsidRPr="00597B6C" w:rsidRDefault="00214323" w:rsidP="00EE6E73">
      <w:pPr>
        <w:pStyle w:val="PL"/>
        <w:rPr>
          <w:lang w:val="pt-BR"/>
        </w:rPr>
      </w:pPr>
      <w:r w:rsidRPr="00597B6C">
        <w:rPr>
          <w:lang w:val="pt-BR"/>
        </w:rPr>
        <w:t xml:space="preserve">           </w:t>
      </w:r>
      <w:r w:rsidR="00394471" w:rsidRPr="00597B6C">
        <w:rPr>
          <w:lang w:val="pt-BR"/>
        </w:rPr>
        <w:t xml:space="preserve"> </w:t>
      </w:r>
      <w:r w:rsidR="0064192E" w:rsidRPr="00597B6C">
        <w:rPr>
          <w:lang w:val="pt-BR"/>
        </w:rPr>
        <w:t>uePositioningAssistanceInfo-r17 UEPositioningAssistanceInfo-r17</w:t>
      </w:r>
      <w:r w:rsidR="00394471" w:rsidRPr="00597B6C">
        <w:rPr>
          <w:lang w:val="pt-BR"/>
        </w:rPr>
        <w:t>,</w:t>
      </w:r>
    </w:p>
    <w:p w14:paraId="0367C4BC" w14:textId="72822732" w:rsidR="00811135" w:rsidRPr="00EE6E73" w:rsidRDefault="00811135" w:rsidP="00EE6E73">
      <w:pPr>
        <w:pStyle w:val="PL"/>
      </w:pPr>
      <w:r w:rsidRPr="00597B6C">
        <w:rPr>
          <w:lang w:val="pt-BR"/>
        </w:rPr>
        <w:t xml:space="preserve">            </w:t>
      </w:r>
      <w:r w:rsidRPr="00EE6E73">
        <w:t>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141" w:name="_Toc60777089"/>
      <w:bookmarkStart w:id="142" w:name="_Toc193445999"/>
      <w:bookmarkStart w:id="143" w:name="_Toc193451804"/>
      <w:bookmarkStart w:id="144" w:name="_Toc193463074"/>
      <w:bookmarkStart w:id="145" w:name="_Toc201295361"/>
      <w:bookmarkStart w:id="146" w:name="_Hlk54206646"/>
      <w:r w:rsidRPr="00EE6E73">
        <w:t>6.2.2</w:t>
      </w:r>
      <w:r w:rsidRPr="00EE6E73">
        <w:tab/>
        <w:t>Message definitions</w:t>
      </w:r>
      <w:bookmarkEnd w:id="141"/>
      <w:bookmarkEnd w:id="142"/>
      <w:bookmarkEnd w:id="143"/>
      <w:bookmarkEnd w:id="144"/>
      <w:bookmarkEnd w:id="145"/>
    </w:p>
    <w:p w14:paraId="67F253FE" w14:textId="77777777" w:rsidR="00394471" w:rsidRPr="00EE6E73" w:rsidRDefault="00394471" w:rsidP="00394471">
      <w:pPr>
        <w:pStyle w:val="Heading4"/>
        <w:rPr>
          <w:rFonts w:eastAsia="SimSun"/>
        </w:rPr>
      </w:pPr>
      <w:bookmarkStart w:id="147" w:name="_Toc60777090"/>
      <w:bookmarkStart w:id="148" w:name="_Toc193446000"/>
      <w:bookmarkStart w:id="149" w:name="_Toc193451805"/>
      <w:bookmarkStart w:id="150" w:name="_Toc193463075"/>
      <w:bookmarkStart w:id="151" w:name="_Toc201295362"/>
      <w:bookmarkEnd w:id="146"/>
      <w:r w:rsidRPr="00EE6E73">
        <w:t>–</w:t>
      </w:r>
      <w:r w:rsidRPr="00EE6E73">
        <w:tab/>
      </w:r>
      <w:r w:rsidRPr="00EE6E73">
        <w:rPr>
          <w:rFonts w:eastAsia="SimSun"/>
          <w:i/>
          <w:noProof/>
        </w:rPr>
        <w:t>CounterCheck</w:t>
      </w:r>
      <w:bookmarkEnd w:id="147"/>
      <w:bookmarkEnd w:id="148"/>
      <w:bookmarkEnd w:id="149"/>
      <w:bookmarkEnd w:id="150"/>
      <w:bookmarkEnd w:id="151"/>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152" w:name="_Toc60777091"/>
      <w:bookmarkStart w:id="153" w:name="_Toc193446001"/>
      <w:bookmarkStart w:id="154" w:name="_Toc193451806"/>
      <w:bookmarkStart w:id="155" w:name="_Toc193463076"/>
      <w:bookmarkStart w:id="156" w:name="_Toc201295363"/>
      <w:r w:rsidRPr="00EE6E73">
        <w:t>–</w:t>
      </w:r>
      <w:r w:rsidRPr="00EE6E73">
        <w:tab/>
      </w:r>
      <w:r w:rsidRPr="00EE6E73">
        <w:rPr>
          <w:rFonts w:eastAsia="SimSun"/>
          <w:i/>
          <w:noProof/>
        </w:rPr>
        <w:t>CounterCheckResponse</w:t>
      </w:r>
      <w:bookmarkEnd w:id="152"/>
      <w:bookmarkEnd w:id="153"/>
      <w:bookmarkEnd w:id="154"/>
      <w:bookmarkEnd w:id="155"/>
      <w:bookmarkEnd w:id="156"/>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157" w:name="_Toc60777092"/>
      <w:bookmarkStart w:id="158" w:name="_Toc193446002"/>
      <w:bookmarkStart w:id="159" w:name="_Toc193451807"/>
      <w:bookmarkStart w:id="160" w:name="_Toc193463077"/>
      <w:bookmarkStart w:id="161" w:name="_Toc201295364"/>
      <w:r w:rsidRPr="00EE6E73">
        <w:t>–</w:t>
      </w:r>
      <w:r w:rsidRPr="00EE6E73">
        <w:tab/>
      </w:r>
      <w:r w:rsidRPr="00EE6E73">
        <w:rPr>
          <w:bCs/>
          <w:i/>
          <w:iCs/>
          <w:noProof/>
        </w:rPr>
        <w:t>DedicatedSIBRequest</w:t>
      </w:r>
      <w:bookmarkEnd w:id="157"/>
      <w:bookmarkEnd w:id="158"/>
      <w:bookmarkEnd w:id="159"/>
      <w:bookmarkEnd w:id="160"/>
      <w:bookmarkEnd w:id="161"/>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597B6C" w:rsidRDefault="00394471" w:rsidP="00EE6E73">
      <w:pPr>
        <w:pStyle w:val="PL"/>
        <w:rPr>
          <w:lang w:val="pt-BR"/>
        </w:rPr>
      </w:pPr>
      <w:r w:rsidRPr="00597B6C">
        <w:rPr>
          <w:lang w:val="pt-BR"/>
        </w:rPr>
        <w:t xml:space="preserve">PosSIB-ReqInfo-r16 ::=       </w:t>
      </w:r>
      <w:r w:rsidRPr="00597B6C">
        <w:rPr>
          <w:color w:val="993366"/>
          <w:lang w:val="pt-BR"/>
        </w:rPr>
        <w:t>SEQUENCE</w:t>
      </w:r>
      <w:r w:rsidRPr="00597B6C">
        <w:rPr>
          <w:lang w:val="pt-BR"/>
        </w:rPr>
        <w:t xml:space="preserve"> {</w:t>
      </w:r>
    </w:p>
    <w:p w14:paraId="23362849" w14:textId="77777777" w:rsidR="00394471" w:rsidRPr="00597B6C" w:rsidRDefault="00394471" w:rsidP="00EE6E73">
      <w:pPr>
        <w:pStyle w:val="PL"/>
        <w:rPr>
          <w:lang w:val="pt-BR"/>
        </w:rPr>
      </w:pPr>
      <w:r w:rsidRPr="00597B6C">
        <w:rPr>
          <w:lang w:val="pt-BR"/>
        </w:rPr>
        <w:t xml:space="preserve">    gnss-id-r16                  GNSS-ID-r16                  </w:t>
      </w:r>
      <w:r w:rsidRPr="00597B6C">
        <w:rPr>
          <w:color w:val="993366"/>
          <w:lang w:val="pt-BR"/>
        </w:rPr>
        <w:t>OPTIONAL</w:t>
      </w:r>
      <w:r w:rsidRPr="00597B6C">
        <w:rPr>
          <w:lang w:val="pt-BR"/>
        </w:rPr>
        <w:t>,</w:t>
      </w:r>
    </w:p>
    <w:p w14:paraId="6FB438BB" w14:textId="77777777" w:rsidR="00394471" w:rsidRPr="00597B6C" w:rsidRDefault="00394471" w:rsidP="00EE6E73">
      <w:pPr>
        <w:pStyle w:val="PL"/>
        <w:rPr>
          <w:lang w:val="pt-BR"/>
        </w:rPr>
      </w:pPr>
      <w:r w:rsidRPr="00597B6C">
        <w:rPr>
          <w:lang w:val="pt-BR"/>
        </w:rPr>
        <w:t xml:space="preserve">    sbas-id-r16                  SBAS-ID-r16                  </w:t>
      </w:r>
      <w:r w:rsidRPr="00597B6C">
        <w:rPr>
          <w:color w:val="993366"/>
          <w:lang w:val="pt-BR"/>
        </w:rPr>
        <w:t>OPTIONAL</w:t>
      </w:r>
      <w:r w:rsidRPr="00597B6C">
        <w:rPr>
          <w:lang w:val="pt-BR"/>
        </w:rPr>
        <w:t>,</w:t>
      </w:r>
    </w:p>
    <w:p w14:paraId="6FF15152" w14:textId="77777777" w:rsidR="00394471" w:rsidRPr="00EE6E73" w:rsidRDefault="00394471" w:rsidP="00EE6E73">
      <w:pPr>
        <w:pStyle w:val="PL"/>
      </w:pPr>
      <w:r w:rsidRPr="00597B6C">
        <w:rPr>
          <w:lang w:val="pt-BR"/>
        </w:rPr>
        <w:t xml:space="preserve">    </w:t>
      </w:r>
      <w:r w:rsidRPr="00EE6E73">
        <w:t xml:space="preserve">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162" w:name="_Toc60777093"/>
      <w:bookmarkStart w:id="163" w:name="_Toc193446003"/>
      <w:bookmarkStart w:id="164" w:name="_Toc193451808"/>
      <w:bookmarkStart w:id="165" w:name="_Toc193463078"/>
      <w:bookmarkStart w:id="166" w:name="_Toc201295365"/>
      <w:r w:rsidRPr="00EE6E73">
        <w:t>–</w:t>
      </w:r>
      <w:r w:rsidRPr="00EE6E73">
        <w:tab/>
      </w:r>
      <w:r w:rsidRPr="00EE6E73">
        <w:rPr>
          <w:i/>
          <w:iCs/>
        </w:rPr>
        <w:t>DLDedicatedMessageSegment</w:t>
      </w:r>
      <w:bookmarkEnd w:id="162"/>
      <w:bookmarkEnd w:id="163"/>
      <w:bookmarkEnd w:id="164"/>
      <w:bookmarkEnd w:id="165"/>
      <w:bookmarkEnd w:id="166"/>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167" w:name="_Toc60777094"/>
      <w:bookmarkStart w:id="168" w:name="_Toc193446004"/>
      <w:bookmarkStart w:id="169" w:name="_Toc193451809"/>
      <w:bookmarkStart w:id="170" w:name="_Toc193463079"/>
      <w:bookmarkStart w:id="171" w:name="_Toc201295366"/>
      <w:r w:rsidRPr="00EE6E73">
        <w:t>–</w:t>
      </w:r>
      <w:r w:rsidRPr="00EE6E73">
        <w:tab/>
      </w:r>
      <w:r w:rsidRPr="00EE6E73">
        <w:rPr>
          <w:i/>
        </w:rPr>
        <w:t>DLInformationTransfer</w:t>
      </w:r>
      <w:bookmarkEnd w:id="167"/>
      <w:bookmarkEnd w:id="168"/>
      <w:bookmarkEnd w:id="169"/>
      <w:bookmarkEnd w:id="170"/>
      <w:bookmarkEnd w:id="171"/>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172" w:name="_Toc60777095"/>
      <w:bookmarkStart w:id="173" w:name="_Toc193446005"/>
      <w:bookmarkStart w:id="174" w:name="_Toc193451810"/>
      <w:bookmarkStart w:id="175" w:name="_Toc193463080"/>
      <w:bookmarkStart w:id="176" w:name="_Toc201295367"/>
      <w:r w:rsidRPr="00EE6E73">
        <w:rPr>
          <w:i/>
          <w:iCs/>
        </w:rPr>
        <w:t>–</w:t>
      </w:r>
      <w:r w:rsidRPr="00EE6E73">
        <w:rPr>
          <w:i/>
          <w:iCs/>
        </w:rPr>
        <w:tab/>
        <w:t>DL</w:t>
      </w:r>
      <w:r w:rsidRPr="00EE6E73">
        <w:rPr>
          <w:i/>
          <w:iCs/>
          <w:noProof/>
        </w:rPr>
        <w:t>InformationTransferMRDC</w:t>
      </w:r>
      <w:bookmarkEnd w:id="172"/>
      <w:bookmarkEnd w:id="173"/>
      <w:bookmarkEnd w:id="174"/>
      <w:bookmarkEnd w:id="175"/>
      <w:bookmarkEnd w:id="176"/>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597B6C" w:rsidRDefault="00394471" w:rsidP="00EE6E73">
      <w:pPr>
        <w:pStyle w:val="PL"/>
        <w:rPr>
          <w:lang w:val="pt-BR"/>
        </w:rPr>
      </w:pPr>
      <w:r w:rsidRPr="00EE6E73">
        <w:t xml:space="preserve">            </w:t>
      </w:r>
      <w:r w:rsidRPr="00597B6C">
        <w:rPr>
          <w:lang w:val="pt-BR"/>
        </w:rPr>
        <w:t>dlInformationTransferMRDC-r16           DLInformationTransferMRDC-r16-IEs,</w:t>
      </w:r>
    </w:p>
    <w:p w14:paraId="0E246912" w14:textId="77777777" w:rsidR="00394471" w:rsidRPr="00EE6E73" w:rsidRDefault="00394471" w:rsidP="00EE6E73">
      <w:pPr>
        <w:pStyle w:val="PL"/>
      </w:pPr>
      <w:r w:rsidRPr="00597B6C">
        <w:rPr>
          <w:lang w:val="pt-BR"/>
        </w:rPr>
        <w:t xml:space="preserve">            </w:t>
      </w:r>
      <w:r w:rsidRPr="00EE6E73">
        <w:t xml:space="preserve">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177" w:name="_Toc60777096"/>
      <w:bookmarkStart w:id="178" w:name="_Toc193446006"/>
      <w:bookmarkStart w:id="179" w:name="_Toc193451811"/>
      <w:bookmarkStart w:id="180" w:name="_Toc193463081"/>
      <w:bookmarkStart w:id="181" w:name="_Toc201295368"/>
      <w:r w:rsidRPr="00EE6E73">
        <w:t>–</w:t>
      </w:r>
      <w:r w:rsidRPr="00EE6E73">
        <w:tab/>
      </w:r>
      <w:r w:rsidRPr="00EE6E73">
        <w:rPr>
          <w:i/>
          <w:noProof/>
        </w:rPr>
        <w:t>FailureInformation</w:t>
      </w:r>
      <w:bookmarkEnd w:id="177"/>
      <w:bookmarkEnd w:id="178"/>
      <w:bookmarkEnd w:id="179"/>
      <w:bookmarkEnd w:id="180"/>
      <w:bookmarkEnd w:id="181"/>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182" w:name="_Toc60777097"/>
      <w:bookmarkStart w:id="183" w:name="_Toc193446007"/>
      <w:bookmarkStart w:id="184" w:name="_Toc193451812"/>
      <w:bookmarkStart w:id="185" w:name="_Toc193463082"/>
      <w:bookmarkStart w:id="186" w:name="_Toc201295369"/>
      <w:r w:rsidRPr="00EE6E73">
        <w:t>–</w:t>
      </w:r>
      <w:r w:rsidRPr="00EE6E73">
        <w:tab/>
      </w:r>
      <w:r w:rsidRPr="00EE6E73">
        <w:rPr>
          <w:rFonts w:eastAsia="SimSun"/>
          <w:i/>
          <w:iCs/>
        </w:rPr>
        <w:t>IABOtherInformation</w:t>
      </w:r>
      <w:bookmarkEnd w:id="182"/>
      <w:bookmarkEnd w:id="183"/>
      <w:bookmarkEnd w:id="184"/>
      <w:bookmarkEnd w:id="185"/>
      <w:bookmarkEnd w:id="186"/>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187" w:name="_Toc193446008"/>
      <w:bookmarkStart w:id="188" w:name="_Toc193451813"/>
      <w:bookmarkStart w:id="189" w:name="_Toc193463083"/>
      <w:bookmarkStart w:id="190" w:name="_Toc201295370"/>
      <w:r w:rsidRPr="00EE6E73">
        <w:rPr>
          <w:i/>
          <w:iCs/>
        </w:rPr>
        <w:t>–</w:t>
      </w:r>
      <w:r w:rsidRPr="00EE6E73">
        <w:rPr>
          <w:i/>
          <w:iCs/>
        </w:rPr>
        <w:tab/>
        <w:t>IndirectPathFailureInformation</w:t>
      </w:r>
      <w:bookmarkEnd w:id="187"/>
      <w:bookmarkEnd w:id="188"/>
      <w:bookmarkEnd w:id="189"/>
      <w:bookmarkEnd w:id="190"/>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191" w:name="_Toc60777098"/>
    </w:p>
    <w:p w14:paraId="226E6A39" w14:textId="56D740EF" w:rsidR="00394471" w:rsidRPr="00EE6E73" w:rsidRDefault="00394471" w:rsidP="00394471">
      <w:pPr>
        <w:pStyle w:val="Heading4"/>
        <w:rPr>
          <w:rFonts w:eastAsia="MS Mincho"/>
        </w:rPr>
      </w:pPr>
      <w:bookmarkStart w:id="192" w:name="_Toc193446009"/>
      <w:bookmarkStart w:id="193" w:name="_Toc193451814"/>
      <w:bookmarkStart w:id="194" w:name="_Toc193463084"/>
      <w:bookmarkStart w:id="195" w:name="_Toc201295371"/>
      <w:r w:rsidRPr="00EE6E73">
        <w:rPr>
          <w:rFonts w:eastAsia="MS Mincho"/>
        </w:rPr>
        <w:t>–</w:t>
      </w:r>
      <w:r w:rsidRPr="00EE6E73">
        <w:rPr>
          <w:rFonts w:eastAsia="MS Mincho"/>
        </w:rPr>
        <w:tab/>
      </w:r>
      <w:r w:rsidRPr="00EE6E73">
        <w:rPr>
          <w:rFonts w:eastAsia="MS Mincho"/>
          <w:i/>
        </w:rPr>
        <w:t>LocationMeasurementIndication</w:t>
      </w:r>
      <w:bookmarkEnd w:id="191"/>
      <w:bookmarkEnd w:id="192"/>
      <w:bookmarkEnd w:id="193"/>
      <w:bookmarkEnd w:id="194"/>
      <w:bookmarkEnd w:id="195"/>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196" w:name="_Toc60777099"/>
      <w:bookmarkStart w:id="197" w:name="_Toc193446010"/>
      <w:bookmarkStart w:id="198" w:name="_Toc193451815"/>
      <w:bookmarkStart w:id="199" w:name="_Toc193463085"/>
      <w:bookmarkStart w:id="200" w:name="_Toc201295372"/>
      <w:r w:rsidRPr="00EE6E73">
        <w:rPr>
          <w:rFonts w:eastAsia="MS Mincho"/>
        </w:rPr>
        <w:t>–</w:t>
      </w:r>
      <w:r w:rsidRPr="00EE6E73">
        <w:rPr>
          <w:rFonts w:eastAsia="MS Mincho"/>
        </w:rPr>
        <w:tab/>
      </w:r>
      <w:r w:rsidRPr="00EE6E73">
        <w:rPr>
          <w:rFonts w:eastAsia="MS Mincho"/>
          <w:i/>
        </w:rPr>
        <w:t>LoggedMeasurementConfiguration</w:t>
      </w:r>
      <w:bookmarkEnd w:id="196"/>
      <w:bookmarkEnd w:id="197"/>
      <w:bookmarkEnd w:id="198"/>
      <w:bookmarkEnd w:id="199"/>
      <w:bookmarkEnd w:id="200"/>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201" w:name="_Toc193446011"/>
      <w:bookmarkStart w:id="202" w:name="_Toc193451816"/>
      <w:bookmarkStart w:id="203" w:name="_Toc193463086"/>
      <w:bookmarkStart w:id="204" w:name="_Toc201295373"/>
      <w:r w:rsidRPr="00EE6E73">
        <w:rPr>
          <w:i/>
          <w:iCs/>
        </w:rPr>
        <w:t>–</w:t>
      </w:r>
      <w:r w:rsidRPr="00EE6E73">
        <w:rPr>
          <w:i/>
          <w:iCs/>
        </w:rPr>
        <w:tab/>
        <w:t>MBSBroadcastConfiguration</w:t>
      </w:r>
      <w:bookmarkEnd w:id="201"/>
      <w:bookmarkEnd w:id="202"/>
      <w:bookmarkEnd w:id="203"/>
      <w:bookmarkEnd w:id="204"/>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205" w:name="_Toc193446012"/>
      <w:bookmarkStart w:id="206" w:name="_Toc193451817"/>
      <w:bookmarkStart w:id="207" w:name="_Toc193463087"/>
      <w:bookmarkStart w:id="208" w:name="_Toc201295374"/>
      <w:r w:rsidRPr="00EE6E73">
        <w:rPr>
          <w:i/>
          <w:iCs/>
        </w:rPr>
        <w:t>–</w:t>
      </w:r>
      <w:r w:rsidRPr="00EE6E73">
        <w:rPr>
          <w:i/>
          <w:iCs/>
        </w:rPr>
        <w:tab/>
        <w:t>MBSInterestIndication</w:t>
      </w:r>
      <w:bookmarkEnd w:id="205"/>
      <w:bookmarkEnd w:id="206"/>
      <w:bookmarkEnd w:id="207"/>
      <w:bookmarkEnd w:id="208"/>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209" w:name="_Toc193446013"/>
      <w:bookmarkStart w:id="210" w:name="_Toc193451818"/>
      <w:bookmarkStart w:id="211" w:name="_Toc193463088"/>
      <w:bookmarkStart w:id="212" w:name="_Toc201295375"/>
      <w:r w:rsidRPr="00EE6E73">
        <w:rPr>
          <w:i/>
          <w:iCs/>
        </w:rPr>
        <w:t>–</w:t>
      </w:r>
      <w:r w:rsidRPr="00EE6E73">
        <w:rPr>
          <w:i/>
          <w:iCs/>
        </w:rPr>
        <w:tab/>
        <w:t>MBSMulticastConfiguration</w:t>
      </w:r>
      <w:bookmarkEnd w:id="209"/>
      <w:bookmarkEnd w:id="210"/>
      <w:bookmarkEnd w:id="211"/>
      <w:bookmarkEnd w:id="212"/>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213" w:name="_Toc60777100"/>
      <w:bookmarkStart w:id="214" w:name="_Toc193446014"/>
      <w:bookmarkStart w:id="215" w:name="_Toc193451819"/>
      <w:bookmarkStart w:id="216" w:name="_Toc193463089"/>
      <w:bookmarkStart w:id="217" w:name="_Toc201295376"/>
      <w:r w:rsidRPr="00EE6E73">
        <w:rPr>
          <w:i/>
          <w:iCs/>
        </w:rPr>
        <w:t>–</w:t>
      </w:r>
      <w:r w:rsidRPr="00EE6E73">
        <w:rPr>
          <w:i/>
          <w:iCs/>
        </w:rPr>
        <w:tab/>
        <w:t>MCGFailureInformation</w:t>
      </w:r>
      <w:bookmarkEnd w:id="213"/>
      <w:bookmarkEnd w:id="214"/>
      <w:bookmarkEnd w:id="215"/>
      <w:bookmarkEnd w:id="216"/>
      <w:bookmarkEnd w:id="217"/>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597B6C" w:rsidRDefault="00394471" w:rsidP="00EE6E73">
      <w:pPr>
        <w:pStyle w:val="PL"/>
        <w:rPr>
          <w:lang w:val="pt-BR"/>
        </w:rPr>
      </w:pPr>
      <w:r w:rsidRPr="00597B6C">
        <w:rPr>
          <w:lang w:val="pt-BR"/>
        </w:rPr>
        <w:t xml:space="preserve">MeasResult2UTRA-FDD-r16 ::=       </w:t>
      </w:r>
      <w:r w:rsidRPr="00597B6C">
        <w:rPr>
          <w:color w:val="993366"/>
          <w:lang w:val="pt-BR"/>
        </w:rPr>
        <w:t>SEQUENCE</w:t>
      </w:r>
      <w:r w:rsidRPr="00597B6C">
        <w:rPr>
          <w:lang w:val="pt-BR"/>
        </w:rPr>
        <w:t xml:space="preserve"> {</w:t>
      </w:r>
    </w:p>
    <w:p w14:paraId="67D6BD13" w14:textId="77777777" w:rsidR="00394471" w:rsidRPr="00597B6C" w:rsidRDefault="00394471" w:rsidP="00EE6E73">
      <w:pPr>
        <w:pStyle w:val="PL"/>
        <w:rPr>
          <w:lang w:val="pt-BR"/>
        </w:rPr>
      </w:pPr>
      <w:r w:rsidRPr="00597B6C">
        <w:rPr>
          <w:lang w:val="pt-BR"/>
        </w:rPr>
        <w:t xml:space="preserve">    carrierFreq-r16                   ARFCN-ValueUTRA-FDD-r16,</w:t>
      </w:r>
    </w:p>
    <w:p w14:paraId="34206B54" w14:textId="77777777" w:rsidR="00394471" w:rsidRPr="00EE6E73" w:rsidRDefault="00394471" w:rsidP="00EE6E73">
      <w:pPr>
        <w:pStyle w:val="PL"/>
      </w:pPr>
      <w:r w:rsidRPr="00597B6C">
        <w:rPr>
          <w:lang w:val="pt-BR"/>
        </w:rPr>
        <w:t xml:space="preserve">    </w:t>
      </w:r>
      <w:r w:rsidRPr="00EE6E73">
        <w:t>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218" w:name="_Toc60777101"/>
      <w:bookmarkStart w:id="219" w:name="_Toc193446015"/>
      <w:bookmarkStart w:id="220" w:name="_Toc193451820"/>
      <w:bookmarkStart w:id="221" w:name="_Toc193463090"/>
      <w:bookmarkStart w:id="222" w:name="_Toc201295377"/>
      <w:r w:rsidRPr="00EE6E73">
        <w:rPr>
          <w:rFonts w:eastAsia="MS Mincho"/>
        </w:rPr>
        <w:t>–</w:t>
      </w:r>
      <w:r w:rsidRPr="00EE6E73">
        <w:rPr>
          <w:rFonts w:eastAsia="MS Mincho"/>
        </w:rPr>
        <w:tab/>
      </w:r>
      <w:r w:rsidRPr="00EE6E73">
        <w:rPr>
          <w:rFonts w:eastAsia="MS Mincho"/>
          <w:i/>
        </w:rPr>
        <w:t>MeasurementReport</w:t>
      </w:r>
      <w:bookmarkEnd w:id="218"/>
      <w:bookmarkEnd w:id="219"/>
      <w:bookmarkEnd w:id="220"/>
      <w:bookmarkEnd w:id="221"/>
      <w:bookmarkEnd w:id="222"/>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223" w:name="_Toc193446016"/>
      <w:bookmarkStart w:id="224" w:name="_Toc193451821"/>
      <w:bookmarkStart w:id="225" w:name="_Toc193463091"/>
      <w:bookmarkStart w:id="226" w:name="_Toc201295378"/>
      <w:r w:rsidRPr="00EE6E73">
        <w:rPr>
          <w:rFonts w:eastAsia="MS Mincho"/>
        </w:rPr>
        <w:t>–</w:t>
      </w:r>
      <w:r w:rsidRPr="00EE6E73">
        <w:rPr>
          <w:rFonts w:eastAsia="MS Mincho"/>
        </w:rPr>
        <w:tab/>
      </w:r>
      <w:r w:rsidRPr="00EE6E73">
        <w:rPr>
          <w:rFonts w:eastAsia="MS Mincho"/>
          <w:i/>
        </w:rPr>
        <w:t>MeasurementReportAppLayer</w:t>
      </w:r>
      <w:bookmarkEnd w:id="223"/>
      <w:bookmarkEnd w:id="224"/>
      <w:bookmarkEnd w:id="225"/>
      <w:bookmarkEnd w:id="226"/>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227"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228"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228"/>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227"/>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229"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229"/>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230" w:name="_Toc60777102"/>
      <w:bookmarkStart w:id="231" w:name="_Toc193446017"/>
      <w:bookmarkStart w:id="232" w:name="_Toc193451822"/>
      <w:bookmarkStart w:id="233" w:name="_Toc193463092"/>
      <w:bookmarkStart w:id="234" w:name="_Toc201295379"/>
      <w:r w:rsidRPr="00EE6E73">
        <w:t>–</w:t>
      </w:r>
      <w:r w:rsidRPr="00EE6E73">
        <w:tab/>
      </w:r>
      <w:r w:rsidRPr="00EE6E73">
        <w:rPr>
          <w:i/>
        </w:rPr>
        <w:t>MIB</w:t>
      </w:r>
      <w:bookmarkEnd w:id="230"/>
      <w:bookmarkEnd w:id="231"/>
      <w:bookmarkEnd w:id="232"/>
      <w:bookmarkEnd w:id="233"/>
      <w:bookmarkEnd w:id="234"/>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235" w:name="_Toc60777103"/>
      <w:bookmarkStart w:id="236" w:name="_Toc193446018"/>
      <w:bookmarkStart w:id="237" w:name="_Toc193451823"/>
      <w:bookmarkStart w:id="238" w:name="_Toc193463093"/>
      <w:bookmarkStart w:id="239" w:name="_Toc201295380"/>
      <w:bookmarkStart w:id="240" w:name="MCCQCTEMPBM_00000107"/>
      <w:r w:rsidRPr="00EE6E73">
        <w:t>–</w:t>
      </w:r>
      <w:r w:rsidRPr="00EE6E73">
        <w:tab/>
      </w:r>
      <w:r w:rsidRPr="00EE6E73">
        <w:rPr>
          <w:i/>
        </w:rPr>
        <w:t>MobilityFromNRCommand</w:t>
      </w:r>
      <w:bookmarkEnd w:id="235"/>
      <w:bookmarkEnd w:id="236"/>
      <w:bookmarkEnd w:id="237"/>
      <w:bookmarkEnd w:id="238"/>
      <w:bookmarkEnd w:id="239"/>
    </w:p>
    <w:bookmarkEnd w:id="240"/>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241" w:name="_Toc60777104"/>
      <w:bookmarkStart w:id="242" w:name="_Toc193446019"/>
      <w:bookmarkStart w:id="243" w:name="_Toc193451824"/>
      <w:bookmarkStart w:id="244" w:name="_Toc193463094"/>
      <w:bookmarkStart w:id="245" w:name="_Toc201295381"/>
      <w:bookmarkStart w:id="246" w:name="MCCQCTEMPBM_00000108"/>
      <w:r w:rsidRPr="00EE6E73">
        <w:t>–</w:t>
      </w:r>
      <w:r w:rsidRPr="00EE6E73">
        <w:tab/>
      </w:r>
      <w:r w:rsidRPr="00EE6E73">
        <w:rPr>
          <w:i/>
        </w:rPr>
        <w:t>Paging</w:t>
      </w:r>
      <w:bookmarkEnd w:id="241"/>
      <w:bookmarkEnd w:id="242"/>
      <w:bookmarkEnd w:id="243"/>
      <w:bookmarkEnd w:id="244"/>
      <w:bookmarkEnd w:id="245"/>
    </w:p>
    <w:bookmarkEnd w:id="246"/>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247" w:name="_Toc60777105"/>
      <w:bookmarkStart w:id="248" w:name="_Toc193446020"/>
      <w:bookmarkStart w:id="249" w:name="_Toc193451825"/>
      <w:bookmarkStart w:id="250" w:name="_Toc193463095"/>
      <w:bookmarkStart w:id="251" w:name="_Toc201295382"/>
      <w:bookmarkStart w:id="252" w:name="MCCQCTEMPBM_00000109"/>
      <w:r w:rsidRPr="00EE6E73">
        <w:t>–</w:t>
      </w:r>
      <w:r w:rsidRPr="00EE6E73">
        <w:tab/>
      </w:r>
      <w:r w:rsidRPr="00EE6E73">
        <w:rPr>
          <w:i/>
          <w:noProof/>
        </w:rPr>
        <w:t>RRCReestablishment</w:t>
      </w:r>
      <w:bookmarkEnd w:id="247"/>
      <w:bookmarkEnd w:id="248"/>
      <w:bookmarkEnd w:id="249"/>
      <w:bookmarkEnd w:id="250"/>
      <w:bookmarkEnd w:id="251"/>
    </w:p>
    <w:bookmarkEnd w:id="252"/>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253" w:name="_Toc60777106"/>
      <w:bookmarkStart w:id="254" w:name="_Toc193446021"/>
      <w:bookmarkStart w:id="255" w:name="_Toc193451826"/>
      <w:bookmarkStart w:id="256" w:name="_Toc193463096"/>
      <w:bookmarkStart w:id="257" w:name="_Toc201295383"/>
      <w:bookmarkStart w:id="258" w:name="MCCQCTEMPBM_00000110"/>
      <w:r w:rsidRPr="00EE6E73">
        <w:t>–</w:t>
      </w:r>
      <w:r w:rsidRPr="00EE6E73">
        <w:tab/>
      </w:r>
      <w:r w:rsidRPr="00EE6E73">
        <w:rPr>
          <w:i/>
          <w:noProof/>
        </w:rPr>
        <w:t>RRCReestablishmentComplete</w:t>
      </w:r>
      <w:bookmarkEnd w:id="253"/>
      <w:bookmarkEnd w:id="254"/>
      <w:bookmarkEnd w:id="255"/>
      <w:bookmarkEnd w:id="256"/>
      <w:bookmarkEnd w:id="257"/>
    </w:p>
    <w:bookmarkEnd w:id="258"/>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259" w:name="_Toc60777107"/>
      <w:bookmarkStart w:id="260" w:name="_Toc193446022"/>
      <w:bookmarkStart w:id="261" w:name="_Toc193451827"/>
      <w:bookmarkStart w:id="262" w:name="_Toc193463097"/>
      <w:bookmarkStart w:id="263" w:name="_Toc201295384"/>
      <w:bookmarkStart w:id="264" w:name="MCCQCTEMPBM_00000111"/>
      <w:r w:rsidRPr="00EE6E73">
        <w:t>–</w:t>
      </w:r>
      <w:r w:rsidRPr="00EE6E73">
        <w:tab/>
      </w:r>
      <w:r w:rsidRPr="00EE6E73">
        <w:rPr>
          <w:i/>
          <w:noProof/>
        </w:rPr>
        <w:t>RRCReestablishmentRequest</w:t>
      </w:r>
      <w:bookmarkEnd w:id="259"/>
      <w:bookmarkEnd w:id="260"/>
      <w:bookmarkEnd w:id="261"/>
      <w:bookmarkEnd w:id="262"/>
      <w:bookmarkEnd w:id="263"/>
    </w:p>
    <w:bookmarkEnd w:id="264"/>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265" w:name="_Toc60777108"/>
      <w:bookmarkStart w:id="266" w:name="_Toc193446023"/>
      <w:bookmarkStart w:id="267" w:name="_Toc193451828"/>
      <w:bookmarkStart w:id="268" w:name="_Toc193463098"/>
      <w:bookmarkStart w:id="269" w:name="_Toc201295385"/>
      <w:bookmarkStart w:id="270" w:name="MCCQCTEMPBM_00000112"/>
      <w:r w:rsidRPr="00EE6E73">
        <w:t>–</w:t>
      </w:r>
      <w:r w:rsidRPr="00EE6E73">
        <w:tab/>
      </w:r>
      <w:r w:rsidRPr="00EE6E73">
        <w:rPr>
          <w:i/>
          <w:noProof/>
        </w:rPr>
        <w:t>RRCReconfiguration</w:t>
      </w:r>
      <w:bookmarkEnd w:id="265"/>
      <w:bookmarkEnd w:id="266"/>
      <w:bookmarkEnd w:id="267"/>
      <w:bookmarkEnd w:id="268"/>
      <w:bookmarkEnd w:id="269"/>
    </w:p>
    <w:bookmarkEnd w:id="27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597B6C" w:rsidRDefault="00394471" w:rsidP="00EE6E73">
      <w:pPr>
        <w:pStyle w:val="PL"/>
        <w:rPr>
          <w:lang w:val="pt-BR"/>
        </w:rPr>
      </w:pPr>
      <w:r w:rsidRPr="00597B6C">
        <w:rPr>
          <w:lang w:val="pt-BR"/>
        </w:rPr>
        <w:t>...</w:t>
      </w:r>
    </w:p>
    <w:p w14:paraId="646CC966" w14:textId="77777777" w:rsidR="00394471" w:rsidRPr="00597B6C" w:rsidRDefault="00394471" w:rsidP="00EE6E73">
      <w:pPr>
        <w:pStyle w:val="PL"/>
        <w:rPr>
          <w:lang w:val="pt-BR"/>
        </w:rPr>
      </w:pPr>
      <w:r w:rsidRPr="00597B6C">
        <w:rPr>
          <w:lang w:val="pt-BR"/>
        </w:rPr>
        <w:t>}</w:t>
      </w:r>
    </w:p>
    <w:p w14:paraId="3C773349" w14:textId="77777777" w:rsidR="00394471" w:rsidRPr="00597B6C" w:rsidRDefault="00394471" w:rsidP="00EE6E73">
      <w:pPr>
        <w:pStyle w:val="PL"/>
        <w:rPr>
          <w:lang w:val="pt-BR"/>
        </w:rPr>
      </w:pPr>
    </w:p>
    <w:p w14:paraId="43F73A35" w14:textId="77777777" w:rsidR="00394471" w:rsidRPr="00597B6C" w:rsidRDefault="00394471" w:rsidP="00EE6E73">
      <w:pPr>
        <w:pStyle w:val="PL"/>
        <w:rPr>
          <w:lang w:val="pt-BR"/>
        </w:rPr>
      </w:pPr>
      <w:r w:rsidRPr="00597B6C">
        <w:rPr>
          <w:lang w:val="pt-BR"/>
        </w:rPr>
        <w:t xml:space="preserve">SL-ConfigDedicatedEUTRA-Info-r16 ::=            </w:t>
      </w:r>
      <w:r w:rsidRPr="00597B6C">
        <w:rPr>
          <w:color w:val="993366"/>
          <w:lang w:val="pt-BR"/>
        </w:rPr>
        <w:t>SEQUENCE</w:t>
      </w:r>
      <w:r w:rsidRPr="00597B6C">
        <w:rPr>
          <w:lang w:val="pt-BR"/>
        </w:rPr>
        <w:t xml:space="preserve"> {</w:t>
      </w:r>
    </w:p>
    <w:p w14:paraId="7E80D00D" w14:textId="77777777" w:rsidR="00394471" w:rsidRPr="00EE6E73" w:rsidRDefault="00394471" w:rsidP="00EE6E73">
      <w:pPr>
        <w:pStyle w:val="PL"/>
        <w:rPr>
          <w:color w:val="808080"/>
        </w:rPr>
      </w:pPr>
      <w:r w:rsidRPr="00597B6C">
        <w:rPr>
          <w:lang w:val="pt-BR"/>
        </w:rPr>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271" w:name="_Toc60777109"/>
      <w:bookmarkStart w:id="272" w:name="_Toc193446024"/>
      <w:bookmarkStart w:id="273" w:name="_Toc193451829"/>
      <w:bookmarkStart w:id="274" w:name="_Toc193463099"/>
      <w:bookmarkStart w:id="275" w:name="_Toc201295386"/>
      <w:bookmarkStart w:id="276" w:name="MCCQCTEMPBM_00000113"/>
      <w:r w:rsidRPr="00EE6E73">
        <w:rPr>
          <w:i/>
          <w:iCs/>
        </w:rPr>
        <w:t>–</w:t>
      </w:r>
      <w:r w:rsidRPr="00EE6E73">
        <w:rPr>
          <w:i/>
          <w:iCs/>
        </w:rPr>
        <w:tab/>
      </w:r>
      <w:r w:rsidRPr="00EE6E73">
        <w:rPr>
          <w:i/>
          <w:iCs/>
          <w:noProof/>
        </w:rPr>
        <w:t>RRCReconfigurationComplete</w:t>
      </w:r>
      <w:bookmarkEnd w:id="271"/>
      <w:bookmarkEnd w:id="272"/>
      <w:bookmarkEnd w:id="273"/>
      <w:bookmarkEnd w:id="274"/>
      <w:bookmarkEnd w:id="275"/>
    </w:p>
    <w:bookmarkEnd w:id="276"/>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597B6C" w:rsidRDefault="00DB6B82" w:rsidP="00EE6E73">
      <w:pPr>
        <w:pStyle w:val="PL"/>
        <w:rPr>
          <w:lang w:val="pt-BR"/>
        </w:rPr>
      </w:pPr>
      <w:r w:rsidRPr="00EE6E73">
        <w:t xml:space="preserve">    </w:t>
      </w:r>
      <w:r w:rsidRPr="00597B6C">
        <w:rPr>
          <w:lang w:val="pt-BR"/>
        </w:rPr>
        <w:t xml:space="preserve">selectedCondRRCReconfig-r17                 CondReconfigId-r16                                                      </w:t>
      </w:r>
      <w:r w:rsidRPr="00597B6C">
        <w:rPr>
          <w:color w:val="993366"/>
          <w:lang w:val="pt-BR"/>
        </w:rPr>
        <w:t>OPTIONAL</w:t>
      </w:r>
      <w:r w:rsidRPr="00597B6C">
        <w:rPr>
          <w:lang w:val="pt-BR"/>
        </w:rPr>
        <w:t>,</w:t>
      </w:r>
    </w:p>
    <w:p w14:paraId="591BB35F" w14:textId="147A9277" w:rsidR="00766157" w:rsidRPr="00EE6E73" w:rsidRDefault="00766157" w:rsidP="00EE6E73">
      <w:pPr>
        <w:pStyle w:val="PL"/>
      </w:pPr>
      <w:r w:rsidRPr="00597B6C">
        <w:rPr>
          <w:lang w:val="pt-BR"/>
        </w:rPr>
        <w:t xml:space="preserve">    </w:t>
      </w:r>
      <w:r w:rsidRPr="00EE6E73">
        <w:t xml:space="preserve">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277" w:name="_Toc60777110"/>
      <w:bookmarkStart w:id="278" w:name="_Toc193446025"/>
      <w:bookmarkStart w:id="279" w:name="_Toc193451830"/>
      <w:bookmarkStart w:id="280" w:name="_Toc193463100"/>
      <w:bookmarkStart w:id="281" w:name="_Toc201295387"/>
      <w:bookmarkStart w:id="282" w:name="MCCQCTEMPBM_00000114"/>
      <w:r w:rsidRPr="00EE6E73">
        <w:t>–</w:t>
      </w:r>
      <w:r w:rsidRPr="00EE6E73">
        <w:tab/>
      </w:r>
      <w:r w:rsidRPr="00EE6E73">
        <w:rPr>
          <w:i/>
          <w:noProof/>
        </w:rPr>
        <w:t>RRCReject</w:t>
      </w:r>
      <w:bookmarkEnd w:id="277"/>
      <w:bookmarkEnd w:id="278"/>
      <w:bookmarkEnd w:id="279"/>
      <w:bookmarkEnd w:id="280"/>
      <w:bookmarkEnd w:id="281"/>
    </w:p>
    <w:bookmarkEnd w:id="28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283" w:name="_Toc60777111"/>
      <w:bookmarkStart w:id="284" w:name="_Toc193446026"/>
      <w:bookmarkStart w:id="285" w:name="_Toc193451831"/>
      <w:bookmarkStart w:id="286" w:name="_Toc193463101"/>
      <w:bookmarkStart w:id="287" w:name="_Toc201295388"/>
      <w:bookmarkStart w:id="288" w:name="MCCQCTEMPBM_00000115"/>
      <w:r w:rsidRPr="00EE6E73">
        <w:t>–</w:t>
      </w:r>
      <w:r w:rsidRPr="00EE6E73">
        <w:tab/>
      </w:r>
      <w:r w:rsidRPr="00EE6E73">
        <w:rPr>
          <w:i/>
          <w:noProof/>
        </w:rPr>
        <w:t>RRCRelease</w:t>
      </w:r>
      <w:bookmarkEnd w:id="283"/>
      <w:bookmarkEnd w:id="284"/>
      <w:bookmarkEnd w:id="285"/>
      <w:bookmarkEnd w:id="286"/>
      <w:bookmarkEnd w:id="287"/>
    </w:p>
    <w:bookmarkEnd w:id="28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597B6C" w:rsidRDefault="00C52FCC" w:rsidP="00EE6E73">
      <w:pPr>
        <w:pStyle w:val="PL"/>
        <w:rPr>
          <w:color w:val="808080"/>
          <w:lang w:val="pt-BR"/>
        </w:rPr>
      </w:pPr>
      <w:r w:rsidRPr="00EE6E73">
        <w:t xml:space="preserve">    </w:t>
      </w:r>
      <w:r w:rsidRPr="00597B6C">
        <w:rPr>
          <w:lang w:val="pt-BR"/>
        </w:rPr>
        <w:t xml:space="preserve">multicastConfigInactive-r18         SetupRelease { MulticastConfigInactive-r18 }                        </w:t>
      </w:r>
      <w:r w:rsidRPr="00597B6C">
        <w:rPr>
          <w:color w:val="993366"/>
          <w:lang w:val="pt-BR"/>
        </w:rPr>
        <w:t>OPTIONAL</w:t>
      </w:r>
      <w:r w:rsidRPr="00597B6C">
        <w:rPr>
          <w:lang w:val="pt-BR"/>
        </w:rPr>
        <w:t xml:space="preserve">   </w:t>
      </w:r>
      <w:r w:rsidRPr="00597B6C">
        <w:rPr>
          <w:color w:val="808080"/>
          <w:lang w:val="pt-BR"/>
        </w:rPr>
        <w:t>-- Need M</w:t>
      </w:r>
    </w:p>
    <w:p w14:paraId="7F596486" w14:textId="5D0739DD" w:rsidR="00394471" w:rsidRPr="00EE6E73" w:rsidRDefault="005A0504" w:rsidP="00EE6E73">
      <w:pPr>
        <w:pStyle w:val="PL"/>
      </w:pPr>
      <w:r w:rsidRPr="00597B6C">
        <w:rPr>
          <w:lang w:val="pt-BR"/>
        </w:rPr>
        <w:t xml:space="preserve">    </w:t>
      </w:r>
      <w:r w:rsidRPr="00EE6E73">
        <w:t>]]</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289" w:name="_Hlk95905177"/>
      <w:r w:rsidRPr="00EE6E73">
        <w:t>cg-SDT-TA-Valid</w:t>
      </w:r>
      <w:bookmarkEnd w:id="289"/>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597B6C" w:rsidRDefault="005C1859" w:rsidP="00EE6E73">
      <w:pPr>
        <w:pStyle w:val="PL"/>
        <w:rPr>
          <w:lang w:val="pt-BR"/>
        </w:rPr>
      </w:pPr>
      <w:r w:rsidRPr="00EE6E73">
        <w:t xml:space="preserve">    </w:t>
      </w:r>
      <w:r w:rsidRPr="00597B6C">
        <w:rPr>
          <w:lang w:val="pt-BR"/>
        </w:rPr>
        <w:t>]]</w:t>
      </w:r>
    </w:p>
    <w:p w14:paraId="5351B07B" w14:textId="77777777" w:rsidR="0070235D" w:rsidRPr="00597B6C" w:rsidRDefault="0070235D" w:rsidP="00EE6E73">
      <w:pPr>
        <w:pStyle w:val="PL"/>
        <w:rPr>
          <w:lang w:val="pt-BR"/>
        </w:rPr>
      </w:pPr>
      <w:r w:rsidRPr="00597B6C">
        <w:rPr>
          <w:lang w:val="pt-BR"/>
        </w:rPr>
        <w:t>}</w:t>
      </w:r>
    </w:p>
    <w:p w14:paraId="7FEC34FF" w14:textId="77777777" w:rsidR="0070235D" w:rsidRPr="00597B6C" w:rsidRDefault="0070235D" w:rsidP="00EE6E73">
      <w:pPr>
        <w:pStyle w:val="PL"/>
        <w:rPr>
          <w:lang w:val="pt-BR"/>
        </w:rPr>
      </w:pPr>
    </w:p>
    <w:p w14:paraId="23BA246F" w14:textId="5FFF5D99" w:rsidR="0070235D" w:rsidRPr="00597B6C" w:rsidRDefault="0070235D" w:rsidP="00EE6E73">
      <w:pPr>
        <w:pStyle w:val="PL"/>
        <w:rPr>
          <w:lang w:val="pt-BR"/>
        </w:rPr>
      </w:pPr>
      <w:r w:rsidRPr="00597B6C">
        <w:rPr>
          <w:lang w:val="pt-BR"/>
        </w:rPr>
        <w:t>CG-SDT-TA-ValidationConfig</w:t>
      </w:r>
      <w:r w:rsidR="00015613" w:rsidRPr="00597B6C">
        <w:rPr>
          <w:lang w:val="pt-BR"/>
        </w:rPr>
        <w:t>-r17</w:t>
      </w:r>
      <w:r w:rsidRPr="00597B6C">
        <w:rPr>
          <w:lang w:val="pt-BR"/>
        </w:rPr>
        <w:t xml:space="preserve"> ::= </w:t>
      </w:r>
      <w:r w:rsidR="0026782F" w:rsidRPr="00597B6C">
        <w:rPr>
          <w:lang w:val="pt-BR"/>
        </w:rPr>
        <w:t xml:space="preserve"> </w:t>
      </w:r>
      <w:r w:rsidRPr="00597B6C">
        <w:rPr>
          <w:color w:val="993366"/>
          <w:lang w:val="pt-BR"/>
        </w:rPr>
        <w:t>SEQUENCE</w:t>
      </w:r>
      <w:r w:rsidRPr="00597B6C">
        <w:rPr>
          <w:lang w:val="pt-BR"/>
        </w:rPr>
        <w:t xml:space="preserve"> {</w:t>
      </w:r>
    </w:p>
    <w:p w14:paraId="2F2E7B89" w14:textId="21D5D45C" w:rsidR="0026782F" w:rsidRPr="00EE6E73" w:rsidRDefault="0070235D" w:rsidP="00EE6E73">
      <w:pPr>
        <w:pStyle w:val="PL"/>
      </w:pPr>
      <w:r w:rsidRPr="00597B6C">
        <w:rPr>
          <w:lang w:val="pt-BR"/>
        </w:rPr>
        <w:t xml:space="preserve">    </w:t>
      </w:r>
      <w:r w:rsidRPr="00EE6E73">
        <w:t xml:space="preserve">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597B6C" w:rsidRDefault="00893D04" w:rsidP="00EE6E73">
      <w:pPr>
        <w:pStyle w:val="PL"/>
        <w:rPr>
          <w:color w:val="808080"/>
          <w:lang w:val="pt-BR"/>
        </w:rPr>
      </w:pPr>
      <w:r w:rsidRPr="00EE6E73">
        <w:t xml:space="preserve">    </w:t>
      </w:r>
      <w:r w:rsidRPr="00597B6C">
        <w:rPr>
          <w:lang w:val="pt-BR"/>
        </w:rPr>
        <w:t xml:space="preserve">srs-PosConfigSUL-r17                    SRS-PosConfig-r17                                                   </w:t>
      </w:r>
      <w:r w:rsidRPr="00597B6C">
        <w:rPr>
          <w:color w:val="993366"/>
          <w:lang w:val="pt-BR"/>
        </w:rPr>
        <w:t>OPTIONAL</w:t>
      </w:r>
      <w:r w:rsidRPr="00597B6C">
        <w:rPr>
          <w:lang w:val="pt-BR"/>
        </w:rPr>
        <w:t xml:space="preserve">,    </w:t>
      </w:r>
      <w:r w:rsidRPr="00597B6C">
        <w:rPr>
          <w:color w:val="808080"/>
          <w:lang w:val="pt-BR"/>
        </w:rPr>
        <w:t>-- Need R</w:t>
      </w:r>
    </w:p>
    <w:p w14:paraId="14188001" w14:textId="2D1BF7EA" w:rsidR="00893D04" w:rsidRPr="00EE6E73" w:rsidRDefault="0064192E" w:rsidP="00EE6E73">
      <w:pPr>
        <w:pStyle w:val="PL"/>
        <w:rPr>
          <w:color w:val="808080"/>
        </w:rPr>
      </w:pPr>
      <w:r w:rsidRPr="00597B6C">
        <w:rPr>
          <w:lang w:val="pt-BR"/>
        </w:rPr>
        <w:t xml:space="preserve">    </w:t>
      </w:r>
      <w:r w:rsidRPr="00EE6E73">
        <w:t>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597B6C" w:rsidRDefault="00550122" w:rsidP="00EE6E73">
      <w:pPr>
        <w:pStyle w:val="PL"/>
        <w:rPr>
          <w:lang w:val="pt-BR"/>
        </w:rPr>
      </w:pPr>
      <w:r w:rsidRPr="00597B6C">
        <w:rPr>
          <w:lang w:val="pt-BR"/>
        </w:rPr>
        <w:t>SRS-PosRRC-Inactive</w:t>
      </w:r>
      <w:r w:rsidR="000807E4" w:rsidRPr="00597B6C">
        <w:rPr>
          <w:lang w:val="pt-BR"/>
        </w:rPr>
        <w:t>EnhancedConfig</w:t>
      </w:r>
      <w:r w:rsidRPr="00597B6C">
        <w:rPr>
          <w:lang w:val="pt-BR"/>
        </w:rPr>
        <w:t>-</w:t>
      </w:r>
      <w:r w:rsidR="000807E4" w:rsidRPr="00597B6C">
        <w:rPr>
          <w:lang w:val="pt-BR"/>
        </w:rPr>
        <w:t>r</w:t>
      </w:r>
      <w:r w:rsidRPr="00597B6C">
        <w:rPr>
          <w:lang w:val="pt-BR"/>
        </w:rPr>
        <w:t xml:space="preserve">18 ::=    </w:t>
      </w:r>
      <w:r w:rsidRPr="00597B6C">
        <w:rPr>
          <w:color w:val="993366"/>
          <w:lang w:val="pt-BR"/>
        </w:rPr>
        <w:t>SEQUENCE</w:t>
      </w:r>
      <w:r w:rsidRPr="00597B6C">
        <w:rPr>
          <w:lang w:val="pt-BR"/>
        </w:rPr>
        <w:t xml:space="preserve"> {</w:t>
      </w:r>
    </w:p>
    <w:p w14:paraId="224CF1D3" w14:textId="7A2DB2BB" w:rsidR="00550122" w:rsidRPr="00EE6E73" w:rsidRDefault="00550122" w:rsidP="00EE6E73">
      <w:pPr>
        <w:pStyle w:val="PL"/>
        <w:rPr>
          <w:color w:val="808080"/>
        </w:rPr>
      </w:pPr>
      <w:r w:rsidRPr="00597B6C">
        <w:rPr>
          <w:lang w:val="pt-BR"/>
        </w:rPr>
        <w:t xml:space="preserve">    </w:t>
      </w:r>
      <w:r w:rsidRPr="00EE6E73">
        <w:t>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597B6C" w:rsidRDefault="00934286" w:rsidP="00EE6E73">
      <w:pPr>
        <w:pStyle w:val="PL"/>
        <w:rPr>
          <w:lang w:val="pt-BR"/>
        </w:rPr>
      </w:pPr>
      <w:r w:rsidRPr="00EE6E73">
        <w:t xml:space="preserve">    </w:t>
      </w:r>
      <w:r w:rsidRPr="00597B6C">
        <w:rPr>
          <w:lang w:val="pt-BR"/>
        </w:rPr>
        <w:t>...</w:t>
      </w:r>
    </w:p>
    <w:p w14:paraId="6FD2F37A" w14:textId="77777777" w:rsidR="00934286" w:rsidRPr="00597B6C" w:rsidRDefault="00934286" w:rsidP="00EE6E73">
      <w:pPr>
        <w:pStyle w:val="PL"/>
        <w:rPr>
          <w:lang w:val="pt-BR"/>
        </w:rPr>
      </w:pPr>
      <w:r w:rsidRPr="00597B6C">
        <w:rPr>
          <w:lang w:val="pt-BR"/>
        </w:rPr>
        <w:t>}</w:t>
      </w:r>
    </w:p>
    <w:p w14:paraId="6FDCE8F1" w14:textId="77777777" w:rsidR="00934286" w:rsidRPr="00597B6C" w:rsidRDefault="00934286" w:rsidP="00EE6E73">
      <w:pPr>
        <w:pStyle w:val="PL"/>
        <w:rPr>
          <w:lang w:val="pt-BR"/>
        </w:rPr>
      </w:pPr>
    </w:p>
    <w:p w14:paraId="08E16814" w14:textId="36E266C0" w:rsidR="00934286" w:rsidRPr="00597B6C" w:rsidRDefault="00934286" w:rsidP="00EE6E73">
      <w:pPr>
        <w:pStyle w:val="PL"/>
        <w:rPr>
          <w:lang w:val="pt-BR"/>
        </w:rPr>
      </w:pPr>
      <w:r w:rsidRPr="00597B6C">
        <w:rPr>
          <w:lang w:val="pt-BR"/>
        </w:rPr>
        <w:t xml:space="preserve">SRS-PosConfigPerULCarrier-r18 ::=         </w:t>
      </w:r>
      <w:r w:rsidRPr="00597B6C">
        <w:rPr>
          <w:color w:val="993366"/>
          <w:lang w:val="pt-BR"/>
        </w:rPr>
        <w:t>SEQUENCE</w:t>
      </w:r>
      <w:r w:rsidRPr="00597B6C">
        <w:rPr>
          <w:lang w:val="pt-BR"/>
        </w:rPr>
        <w:t>{</w:t>
      </w:r>
    </w:p>
    <w:p w14:paraId="4A628AED" w14:textId="77777777" w:rsidR="00934286" w:rsidRPr="00597B6C" w:rsidRDefault="00934286" w:rsidP="00EE6E73">
      <w:pPr>
        <w:pStyle w:val="PL"/>
        <w:rPr>
          <w:lang w:val="pt-BR"/>
        </w:rPr>
      </w:pPr>
      <w:r w:rsidRPr="00597B6C">
        <w:rPr>
          <w:lang w:val="pt-BR"/>
        </w:rPr>
        <w:t xml:space="preserve">    freqInfo-r18                              ARFCN-ValueNR,</w:t>
      </w:r>
    </w:p>
    <w:p w14:paraId="417880C3" w14:textId="77777777" w:rsidR="00934286" w:rsidRPr="00597B6C" w:rsidRDefault="00934286" w:rsidP="00EE6E73">
      <w:pPr>
        <w:pStyle w:val="PL"/>
        <w:rPr>
          <w:lang w:val="pt-BR"/>
        </w:rPr>
      </w:pPr>
      <w:r w:rsidRPr="00597B6C">
        <w:rPr>
          <w:lang w:val="pt-BR"/>
        </w:rPr>
        <w:t xml:space="preserve">    srs-PosConfig-r18                         SRS-PosConfig-r17,</w:t>
      </w:r>
    </w:p>
    <w:p w14:paraId="46F08A70" w14:textId="77777777" w:rsidR="00934286" w:rsidRPr="00EE6E73" w:rsidRDefault="00934286" w:rsidP="00EE6E73">
      <w:pPr>
        <w:pStyle w:val="PL"/>
        <w:rPr>
          <w:color w:val="808080"/>
        </w:rPr>
      </w:pPr>
      <w:r w:rsidRPr="00597B6C">
        <w:rPr>
          <w:lang w:val="pt-BR"/>
        </w:rPr>
        <w:t xml:space="preserve">    </w:t>
      </w:r>
      <w:r w:rsidRPr="00EE6E73">
        <w:t xml:space="preserve">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597B6C" w:rsidRDefault="00550122" w:rsidP="00EE6E73">
      <w:pPr>
        <w:pStyle w:val="PL"/>
        <w:rPr>
          <w:color w:val="808080"/>
          <w:lang w:val="pt-BR"/>
        </w:rPr>
      </w:pPr>
      <w:r w:rsidRPr="00EE6E73">
        <w:t xml:space="preserve">    </w:t>
      </w:r>
      <w:r w:rsidRPr="00597B6C">
        <w:rPr>
          <w:lang w:val="pt-BR"/>
        </w:rPr>
        <w:t xml:space="preserve">bwp-SUL-r18                                   BWP                                                            </w:t>
      </w:r>
      <w:r w:rsidRPr="00597B6C">
        <w:rPr>
          <w:color w:val="993366"/>
          <w:lang w:val="pt-BR"/>
        </w:rPr>
        <w:t>OPTIONAL</w:t>
      </w:r>
      <w:r w:rsidRPr="00597B6C">
        <w:rPr>
          <w:lang w:val="pt-BR"/>
        </w:rPr>
        <w:t xml:space="preserve">,   </w:t>
      </w:r>
      <w:r w:rsidRPr="00597B6C">
        <w:rPr>
          <w:color w:val="808080"/>
          <w:lang w:val="pt-BR"/>
        </w:rPr>
        <w:t>-- Need S</w:t>
      </w:r>
    </w:p>
    <w:p w14:paraId="1A9FF6C7" w14:textId="0AAB2600" w:rsidR="00550122" w:rsidRPr="00597B6C" w:rsidRDefault="00550122" w:rsidP="00EE6E73">
      <w:pPr>
        <w:pStyle w:val="PL"/>
        <w:rPr>
          <w:color w:val="808080"/>
          <w:lang w:val="pt-BR"/>
        </w:rPr>
      </w:pPr>
      <w:r w:rsidRPr="00597B6C">
        <w:rPr>
          <w:lang w:val="pt-BR"/>
        </w:rPr>
        <w:t xml:space="preserve">    areaValidityTA-Config-r18                     AreaValidityTA-Config-r18                     </w:t>
      </w:r>
      <w:r w:rsidR="001867FB" w:rsidRPr="00597B6C">
        <w:rPr>
          <w:lang w:val="pt-BR"/>
        </w:rPr>
        <w:t xml:space="preserve">                 </w:t>
      </w:r>
      <w:r w:rsidRPr="00597B6C">
        <w:rPr>
          <w:color w:val="993366"/>
          <w:lang w:val="pt-BR"/>
        </w:rPr>
        <w:t>OPTIONAL</w:t>
      </w:r>
      <w:r w:rsidRPr="00597B6C">
        <w:rPr>
          <w:lang w:val="pt-BR"/>
        </w:rPr>
        <w:t xml:space="preserve">,   </w:t>
      </w:r>
      <w:r w:rsidRPr="00597B6C">
        <w:rPr>
          <w:color w:val="808080"/>
          <w:lang w:val="pt-BR"/>
        </w:rPr>
        <w:t xml:space="preserve">-- Need </w:t>
      </w:r>
      <w:r w:rsidR="001867FB" w:rsidRPr="00597B6C">
        <w:rPr>
          <w:color w:val="808080"/>
          <w:lang w:val="pt-BR"/>
        </w:rPr>
        <w:t>R</w:t>
      </w:r>
    </w:p>
    <w:p w14:paraId="55EA9EB1" w14:textId="02F2F263" w:rsidR="00470EB7" w:rsidRPr="00EE6E73" w:rsidRDefault="00550122" w:rsidP="00EE6E73">
      <w:pPr>
        <w:pStyle w:val="PL"/>
      </w:pPr>
      <w:r w:rsidRPr="00597B6C">
        <w:rPr>
          <w:lang w:val="pt-BR"/>
        </w:rPr>
        <w:t xml:space="preserve">    </w:t>
      </w:r>
      <w:r w:rsidRPr="00EE6E73">
        <w:t>...</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290" w:name="OLE_LINK39"/>
            <w:r w:rsidRPr="00EE6E73">
              <w:rPr>
                <w:b/>
                <w:bCs/>
                <w:i/>
                <w:iCs/>
              </w:rPr>
              <w:t>allowedCG-List</w:t>
            </w:r>
          </w:p>
          <w:bookmarkEnd w:id="290"/>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291" w:name="_Toc60777112"/>
      <w:bookmarkStart w:id="292" w:name="_Toc193446027"/>
      <w:bookmarkStart w:id="293" w:name="_Toc193451832"/>
      <w:bookmarkStart w:id="294" w:name="_Toc193463102"/>
      <w:bookmarkStart w:id="295" w:name="_Toc201295389"/>
      <w:bookmarkStart w:id="296" w:name="MCCQCTEMPBM_00000116"/>
      <w:r w:rsidRPr="00EE6E73">
        <w:t>–</w:t>
      </w:r>
      <w:r w:rsidRPr="00EE6E73">
        <w:tab/>
      </w:r>
      <w:r w:rsidRPr="00EE6E73">
        <w:rPr>
          <w:i/>
          <w:noProof/>
        </w:rPr>
        <w:t>RRCResume</w:t>
      </w:r>
      <w:bookmarkEnd w:id="291"/>
      <w:bookmarkEnd w:id="292"/>
      <w:bookmarkEnd w:id="293"/>
      <w:bookmarkEnd w:id="294"/>
      <w:bookmarkEnd w:id="295"/>
    </w:p>
    <w:bookmarkEnd w:id="29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297" w:name="_Toc60777113"/>
      <w:bookmarkStart w:id="298" w:name="_Toc193446028"/>
      <w:bookmarkStart w:id="299" w:name="_Toc193451833"/>
      <w:bookmarkStart w:id="300" w:name="_Toc193463103"/>
      <w:bookmarkStart w:id="301" w:name="_Toc201295390"/>
      <w:bookmarkStart w:id="302" w:name="MCCQCTEMPBM_00000117"/>
      <w:r w:rsidRPr="00EE6E73">
        <w:t>–</w:t>
      </w:r>
      <w:r w:rsidRPr="00EE6E73">
        <w:tab/>
      </w:r>
      <w:r w:rsidRPr="00EE6E73">
        <w:rPr>
          <w:i/>
          <w:noProof/>
        </w:rPr>
        <w:t>RRCResumeComplete</w:t>
      </w:r>
      <w:bookmarkEnd w:id="297"/>
      <w:bookmarkEnd w:id="298"/>
      <w:bookmarkEnd w:id="299"/>
      <w:bookmarkEnd w:id="300"/>
      <w:bookmarkEnd w:id="301"/>
    </w:p>
    <w:bookmarkEnd w:id="30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597B6C" w:rsidRDefault="00394471" w:rsidP="00EE6E73">
      <w:pPr>
        <w:pStyle w:val="PL"/>
        <w:rPr>
          <w:lang w:val="pt-BR"/>
        </w:rPr>
      </w:pPr>
      <w:r w:rsidRPr="00EE6E73">
        <w:t xml:space="preserve">    </w:t>
      </w:r>
      <w:r w:rsidRPr="00597B6C">
        <w:rPr>
          <w:lang w:val="pt-BR"/>
        </w:rPr>
        <w:t xml:space="preserve">measResultIdleEUTRA-r16                 MeasResultIdleEUTRA-r16                                                 </w:t>
      </w:r>
      <w:r w:rsidRPr="00597B6C">
        <w:rPr>
          <w:color w:val="993366"/>
          <w:lang w:val="pt-BR"/>
        </w:rPr>
        <w:t>OPTIONAL</w:t>
      </w:r>
      <w:r w:rsidRPr="00597B6C">
        <w:rPr>
          <w:lang w:val="pt-BR"/>
        </w:rPr>
        <w:t>,</w:t>
      </w:r>
    </w:p>
    <w:p w14:paraId="3113DD04" w14:textId="77777777" w:rsidR="00394471" w:rsidRPr="00EE6E73" w:rsidRDefault="00394471" w:rsidP="00EE6E73">
      <w:pPr>
        <w:pStyle w:val="PL"/>
      </w:pPr>
      <w:r w:rsidRPr="00597B6C">
        <w:rPr>
          <w:lang w:val="pt-BR"/>
        </w:rPr>
        <w:t xml:space="preserve">    </w:t>
      </w:r>
      <w:r w:rsidRPr="00EE6E73">
        <w:t xml:space="preserve">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03" w:name="_Toc60777114"/>
      <w:bookmarkStart w:id="304" w:name="_Toc193446029"/>
      <w:bookmarkStart w:id="305" w:name="_Toc193451834"/>
      <w:bookmarkStart w:id="306" w:name="_Toc193463104"/>
      <w:bookmarkStart w:id="307" w:name="_Toc201295391"/>
      <w:bookmarkStart w:id="308" w:name="MCCQCTEMPBM_00000118"/>
      <w:r w:rsidRPr="00EE6E73">
        <w:t>–</w:t>
      </w:r>
      <w:r w:rsidRPr="00EE6E73">
        <w:tab/>
      </w:r>
      <w:r w:rsidRPr="00EE6E73">
        <w:rPr>
          <w:i/>
          <w:noProof/>
        </w:rPr>
        <w:t>RRCResumeRequest</w:t>
      </w:r>
      <w:bookmarkEnd w:id="303"/>
      <w:bookmarkEnd w:id="304"/>
      <w:bookmarkEnd w:id="305"/>
      <w:bookmarkEnd w:id="306"/>
      <w:bookmarkEnd w:id="307"/>
    </w:p>
    <w:bookmarkEnd w:id="30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09" w:name="_Toc60777115"/>
      <w:bookmarkStart w:id="310" w:name="_Toc193446030"/>
      <w:bookmarkStart w:id="311" w:name="_Toc193451835"/>
      <w:bookmarkStart w:id="312" w:name="_Toc193463105"/>
      <w:bookmarkStart w:id="313" w:name="_Toc201295392"/>
      <w:bookmarkStart w:id="314" w:name="MCCQCTEMPBM_00000119"/>
      <w:r w:rsidRPr="00EE6E73">
        <w:t>–</w:t>
      </w:r>
      <w:r w:rsidRPr="00EE6E73">
        <w:tab/>
      </w:r>
      <w:r w:rsidRPr="00EE6E73">
        <w:rPr>
          <w:i/>
          <w:noProof/>
        </w:rPr>
        <w:t>RRCResumeRequest1</w:t>
      </w:r>
      <w:bookmarkEnd w:id="309"/>
      <w:bookmarkEnd w:id="310"/>
      <w:bookmarkEnd w:id="311"/>
      <w:bookmarkEnd w:id="312"/>
      <w:bookmarkEnd w:id="313"/>
    </w:p>
    <w:bookmarkEnd w:id="31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15" w:name="_Toc60777116"/>
      <w:bookmarkStart w:id="316" w:name="_Toc193446031"/>
      <w:bookmarkStart w:id="317" w:name="_Toc193451836"/>
      <w:bookmarkStart w:id="318" w:name="_Toc193463106"/>
      <w:bookmarkStart w:id="319" w:name="_Toc201295393"/>
      <w:bookmarkStart w:id="320" w:name="MCCQCTEMPBM_00000120"/>
      <w:r w:rsidRPr="00EE6E73">
        <w:t>–</w:t>
      </w:r>
      <w:r w:rsidRPr="00EE6E73">
        <w:tab/>
      </w:r>
      <w:r w:rsidRPr="00EE6E73">
        <w:rPr>
          <w:i/>
          <w:noProof/>
        </w:rPr>
        <w:t>RRCSetup</w:t>
      </w:r>
      <w:bookmarkEnd w:id="315"/>
      <w:bookmarkEnd w:id="316"/>
      <w:bookmarkEnd w:id="317"/>
      <w:bookmarkEnd w:id="318"/>
      <w:bookmarkEnd w:id="319"/>
    </w:p>
    <w:bookmarkEnd w:id="32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21" w:name="_Toc60777117"/>
      <w:bookmarkStart w:id="322" w:name="_Toc193446032"/>
      <w:bookmarkStart w:id="323" w:name="_Toc193451837"/>
      <w:bookmarkStart w:id="324" w:name="_Toc193463107"/>
      <w:bookmarkStart w:id="325" w:name="_Toc201295394"/>
      <w:bookmarkStart w:id="326" w:name="MCCQCTEMPBM_00000121"/>
      <w:r w:rsidRPr="00EE6E73">
        <w:t>–</w:t>
      </w:r>
      <w:r w:rsidRPr="00EE6E73">
        <w:tab/>
      </w:r>
      <w:r w:rsidRPr="00EE6E73">
        <w:rPr>
          <w:i/>
          <w:noProof/>
        </w:rPr>
        <w:t>RRCSetupComplete</w:t>
      </w:r>
      <w:bookmarkEnd w:id="321"/>
      <w:bookmarkEnd w:id="322"/>
      <w:bookmarkEnd w:id="323"/>
      <w:bookmarkEnd w:id="324"/>
      <w:bookmarkEnd w:id="325"/>
    </w:p>
    <w:bookmarkEnd w:id="32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27" w:name="_Toc60777118"/>
      <w:bookmarkStart w:id="328" w:name="_Toc193446033"/>
      <w:bookmarkStart w:id="329" w:name="_Toc193451838"/>
      <w:bookmarkStart w:id="330" w:name="_Toc193463108"/>
      <w:bookmarkStart w:id="331" w:name="_Toc201295395"/>
      <w:bookmarkStart w:id="332" w:name="MCCQCTEMPBM_00000122"/>
      <w:r w:rsidRPr="00EE6E73">
        <w:rPr>
          <w:i/>
          <w:iCs/>
        </w:rPr>
        <w:t>–</w:t>
      </w:r>
      <w:r w:rsidRPr="00EE6E73">
        <w:rPr>
          <w:i/>
          <w:iCs/>
        </w:rPr>
        <w:tab/>
      </w:r>
      <w:r w:rsidRPr="00EE6E73">
        <w:rPr>
          <w:i/>
          <w:iCs/>
          <w:noProof/>
        </w:rPr>
        <w:t>RRCSetupRequest</w:t>
      </w:r>
      <w:bookmarkEnd w:id="327"/>
      <w:bookmarkEnd w:id="328"/>
      <w:bookmarkEnd w:id="329"/>
      <w:bookmarkEnd w:id="330"/>
      <w:bookmarkEnd w:id="331"/>
    </w:p>
    <w:bookmarkEnd w:id="332"/>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33" w:name="_Toc60777119"/>
      <w:bookmarkStart w:id="334" w:name="_Toc193446034"/>
      <w:bookmarkStart w:id="335" w:name="_Toc193451839"/>
      <w:bookmarkStart w:id="336" w:name="_Toc193463109"/>
      <w:bookmarkStart w:id="337" w:name="_Toc201295396"/>
      <w:bookmarkStart w:id="338" w:name="MCCQCTEMPBM_00000123"/>
      <w:r w:rsidRPr="00EE6E73">
        <w:t>–</w:t>
      </w:r>
      <w:r w:rsidRPr="00EE6E73">
        <w:tab/>
      </w:r>
      <w:r w:rsidRPr="00EE6E73">
        <w:rPr>
          <w:bCs/>
          <w:i/>
          <w:iCs/>
          <w:noProof/>
        </w:rPr>
        <w:t>RRCSystemInfoRequest</w:t>
      </w:r>
      <w:bookmarkEnd w:id="333"/>
      <w:bookmarkEnd w:id="334"/>
      <w:bookmarkEnd w:id="335"/>
      <w:bookmarkEnd w:id="336"/>
      <w:bookmarkEnd w:id="337"/>
    </w:p>
    <w:bookmarkEnd w:id="33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39" w:name="_Toc60777120"/>
      <w:bookmarkStart w:id="340" w:name="_Toc193446035"/>
      <w:bookmarkStart w:id="341" w:name="_Toc193451840"/>
      <w:bookmarkStart w:id="342" w:name="_Toc193463110"/>
      <w:bookmarkStart w:id="343" w:name="_Toc201295397"/>
      <w:bookmarkStart w:id="344" w:name="MCCQCTEMPBM_00000124"/>
      <w:r w:rsidRPr="00EE6E73">
        <w:rPr>
          <w:i/>
          <w:iCs/>
        </w:rPr>
        <w:t>–</w:t>
      </w:r>
      <w:r w:rsidRPr="00EE6E73">
        <w:rPr>
          <w:i/>
          <w:iCs/>
        </w:rPr>
        <w:tab/>
        <w:t>SCGFailureInformation</w:t>
      </w:r>
      <w:bookmarkEnd w:id="339"/>
      <w:bookmarkEnd w:id="340"/>
      <w:bookmarkEnd w:id="341"/>
      <w:bookmarkEnd w:id="342"/>
      <w:bookmarkEnd w:id="343"/>
    </w:p>
    <w:bookmarkEnd w:id="344"/>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5" w:name="_Toc60777121"/>
      <w:bookmarkStart w:id="346" w:name="_Toc193446036"/>
      <w:bookmarkStart w:id="347" w:name="_Toc193451841"/>
      <w:bookmarkStart w:id="348" w:name="_Toc193463111"/>
      <w:bookmarkStart w:id="349" w:name="_Toc201295398"/>
      <w:bookmarkStart w:id="350" w:name="MCCQCTEMPBM_00000125"/>
      <w:r w:rsidRPr="00EE6E73">
        <w:rPr>
          <w:i/>
          <w:iCs/>
        </w:rPr>
        <w:t>–</w:t>
      </w:r>
      <w:r w:rsidRPr="00EE6E73">
        <w:rPr>
          <w:i/>
          <w:iCs/>
        </w:rPr>
        <w:tab/>
        <w:t>SCGFailureInformationEUTRA</w:t>
      </w:r>
      <w:bookmarkEnd w:id="345"/>
      <w:bookmarkEnd w:id="346"/>
      <w:bookmarkEnd w:id="347"/>
      <w:bookmarkEnd w:id="348"/>
      <w:bookmarkEnd w:id="349"/>
    </w:p>
    <w:bookmarkEnd w:id="350"/>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51" w:name="_Toc60777122"/>
      <w:bookmarkStart w:id="352" w:name="_Toc193446037"/>
      <w:bookmarkStart w:id="353" w:name="_Toc193451842"/>
      <w:bookmarkStart w:id="354" w:name="_Toc193463112"/>
      <w:bookmarkStart w:id="355" w:name="_Toc201295399"/>
      <w:bookmarkStart w:id="356" w:name="MCCQCTEMPBM_00000126"/>
      <w:r w:rsidRPr="00EE6E73">
        <w:t>–</w:t>
      </w:r>
      <w:r w:rsidRPr="00EE6E73">
        <w:tab/>
      </w:r>
      <w:r w:rsidRPr="00EE6E73">
        <w:rPr>
          <w:i/>
          <w:noProof/>
        </w:rPr>
        <w:t>SecurityModeCommand</w:t>
      </w:r>
      <w:bookmarkEnd w:id="351"/>
      <w:bookmarkEnd w:id="352"/>
      <w:bookmarkEnd w:id="353"/>
      <w:bookmarkEnd w:id="354"/>
      <w:bookmarkEnd w:id="355"/>
    </w:p>
    <w:bookmarkEnd w:id="35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57" w:name="_Toc60777123"/>
      <w:bookmarkStart w:id="358" w:name="_Toc193446038"/>
      <w:bookmarkStart w:id="359" w:name="_Toc193451843"/>
      <w:bookmarkStart w:id="360" w:name="_Toc193463113"/>
      <w:bookmarkStart w:id="361" w:name="_Toc201295400"/>
      <w:bookmarkStart w:id="362" w:name="MCCQCTEMPBM_00000127"/>
      <w:r w:rsidRPr="00EE6E73">
        <w:t>–</w:t>
      </w:r>
      <w:r w:rsidRPr="00EE6E73">
        <w:tab/>
      </w:r>
      <w:r w:rsidRPr="00EE6E73">
        <w:rPr>
          <w:i/>
          <w:noProof/>
        </w:rPr>
        <w:t>SecurityModeComplete</w:t>
      </w:r>
      <w:bookmarkEnd w:id="357"/>
      <w:bookmarkEnd w:id="358"/>
      <w:bookmarkEnd w:id="359"/>
      <w:bookmarkEnd w:id="360"/>
      <w:bookmarkEnd w:id="361"/>
    </w:p>
    <w:bookmarkEnd w:id="36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3" w:name="_Toc60777124"/>
      <w:bookmarkStart w:id="364" w:name="_Toc193446039"/>
      <w:bookmarkStart w:id="365" w:name="_Toc193451844"/>
      <w:bookmarkStart w:id="366" w:name="_Toc193463114"/>
      <w:bookmarkStart w:id="367" w:name="_Toc201295401"/>
      <w:bookmarkStart w:id="368" w:name="MCCQCTEMPBM_00000128"/>
      <w:r w:rsidRPr="00EE6E73">
        <w:t>–</w:t>
      </w:r>
      <w:r w:rsidRPr="00EE6E73">
        <w:tab/>
      </w:r>
      <w:r w:rsidRPr="00EE6E73">
        <w:rPr>
          <w:i/>
          <w:noProof/>
        </w:rPr>
        <w:t>SecurityModeFailure</w:t>
      </w:r>
      <w:bookmarkEnd w:id="363"/>
      <w:bookmarkEnd w:id="364"/>
      <w:bookmarkEnd w:id="365"/>
      <w:bookmarkEnd w:id="366"/>
      <w:bookmarkEnd w:id="367"/>
    </w:p>
    <w:bookmarkEnd w:id="36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9" w:name="_Toc60777125"/>
      <w:bookmarkStart w:id="370" w:name="_Toc193446040"/>
      <w:bookmarkStart w:id="371" w:name="_Toc193451845"/>
      <w:bookmarkStart w:id="372" w:name="_Toc193463115"/>
      <w:bookmarkStart w:id="373" w:name="_Toc201295402"/>
      <w:bookmarkStart w:id="374" w:name="MCCQCTEMPBM_00000129"/>
      <w:r w:rsidRPr="00EE6E73">
        <w:t>–</w:t>
      </w:r>
      <w:r w:rsidRPr="00EE6E73">
        <w:tab/>
      </w:r>
      <w:r w:rsidRPr="00EE6E73">
        <w:rPr>
          <w:i/>
          <w:noProof/>
        </w:rPr>
        <w:t>SIB1</w:t>
      </w:r>
      <w:bookmarkEnd w:id="369"/>
      <w:bookmarkEnd w:id="370"/>
      <w:bookmarkEnd w:id="371"/>
      <w:bookmarkEnd w:id="372"/>
      <w:bookmarkEnd w:id="373"/>
    </w:p>
    <w:bookmarkEnd w:id="37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75" w:name="_Toc60777126"/>
      <w:bookmarkStart w:id="376" w:name="_Toc193446041"/>
      <w:bookmarkStart w:id="377" w:name="_Toc193451846"/>
      <w:bookmarkStart w:id="378" w:name="_Toc193463116"/>
      <w:bookmarkStart w:id="379" w:name="_Toc201295403"/>
      <w:bookmarkStart w:id="380" w:name="MCCQCTEMPBM_00000130"/>
      <w:r w:rsidRPr="00EE6E73">
        <w:t>–</w:t>
      </w:r>
      <w:r w:rsidRPr="00EE6E73">
        <w:tab/>
      </w:r>
      <w:r w:rsidRPr="00EE6E73">
        <w:rPr>
          <w:i/>
          <w:iCs/>
        </w:rPr>
        <w:t>SidelinkUEInformation</w:t>
      </w:r>
      <w:r w:rsidRPr="00EE6E73">
        <w:rPr>
          <w:i/>
          <w:iCs/>
          <w:noProof/>
        </w:rPr>
        <w:t>NR</w:t>
      </w:r>
      <w:bookmarkEnd w:id="375"/>
      <w:bookmarkEnd w:id="376"/>
      <w:bookmarkEnd w:id="377"/>
      <w:bookmarkEnd w:id="378"/>
      <w:bookmarkEnd w:id="379"/>
    </w:p>
    <w:bookmarkEnd w:id="380"/>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6D6A9D" w:rsidRDefault="00394471" w:rsidP="00EE6E73">
      <w:pPr>
        <w:pStyle w:val="PL"/>
        <w:rPr>
          <w:rFonts w:eastAsia="Yu Mincho"/>
          <w:lang w:val="pt-BR"/>
        </w:rPr>
      </w:pPr>
      <w:r w:rsidRPr="006D6A9D">
        <w:rPr>
          <w:rFonts w:eastAsia="Yu Mincho"/>
          <w:lang w:val="pt-BR"/>
        </w:rPr>
        <w:t xml:space="preserve">SL-TxResourceReq-r16 </w:t>
      </w:r>
      <w:r w:rsidRPr="006D6A9D">
        <w:rPr>
          <w:lang w:val="pt-BR"/>
        </w:rPr>
        <w:t xml:space="preserve">::=               </w:t>
      </w:r>
      <w:r w:rsidRPr="006D6A9D">
        <w:rPr>
          <w:color w:val="993366"/>
          <w:lang w:val="pt-BR"/>
        </w:rPr>
        <w:t>SEQUENCE</w:t>
      </w:r>
      <w:r w:rsidRPr="006D6A9D">
        <w:rPr>
          <w:lang w:val="pt-BR"/>
        </w:rPr>
        <w:t xml:space="preserve"> {</w:t>
      </w:r>
    </w:p>
    <w:p w14:paraId="25D26F60" w14:textId="77777777" w:rsidR="00394471" w:rsidRPr="006D6A9D" w:rsidRDefault="00394471" w:rsidP="00EE6E73">
      <w:pPr>
        <w:pStyle w:val="PL"/>
        <w:rPr>
          <w:rFonts w:eastAsia="Yu Mincho"/>
          <w:lang w:val="pt-BR"/>
        </w:rPr>
      </w:pPr>
      <w:r w:rsidRPr="006D6A9D">
        <w:rPr>
          <w:lang w:val="pt-BR"/>
        </w:rPr>
        <w:t xml:space="preserve">    </w:t>
      </w:r>
      <w:r w:rsidRPr="006D6A9D">
        <w:rPr>
          <w:rFonts w:eastAsia="Yu Mincho"/>
          <w:lang w:val="pt-BR"/>
        </w:rPr>
        <w:t>sl</w:t>
      </w:r>
      <w:r w:rsidRPr="006D6A9D">
        <w:rPr>
          <w:lang w:val="pt-BR"/>
        </w:rPr>
        <w:t>-DestinationIdentity-r16             SL-DestinationIdentity</w:t>
      </w:r>
      <w:r w:rsidRPr="006D6A9D">
        <w:rPr>
          <w:rFonts w:eastAsia="Yu Mincho"/>
          <w:lang w:val="pt-BR"/>
        </w:rPr>
        <w:t>-r16</w:t>
      </w:r>
      <w:r w:rsidRPr="006D6A9D">
        <w:rPr>
          <w:lang w:val="pt-BR"/>
        </w:rPr>
        <w:t>,</w:t>
      </w:r>
    </w:p>
    <w:p w14:paraId="15077F28" w14:textId="77777777" w:rsidR="00394471" w:rsidRPr="00EE6E73" w:rsidRDefault="00394471" w:rsidP="00EE6E73">
      <w:pPr>
        <w:pStyle w:val="PL"/>
      </w:pPr>
      <w:r w:rsidRPr="006D6A9D">
        <w:rPr>
          <w:lang w:val="pt-BR"/>
        </w:rPr>
        <w:t xml:space="preserve">    </w:t>
      </w:r>
      <w:r w:rsidRPr="00EE6E73">
        <w:t xml:space="preserve">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6D6A9D" w:rsidRDefault="00394471" w:rsidP="00EE6E73">
      <w:pPr>
        <w:pStyle w:val="PL"/>
        <w:rPr>
          <w:lang w:val="pt-BR"/>
        </w:rPr>
      </w:pPr>
      <w:r w:rsidRPr="00EE6E73">
        <w:t xml:space="preserve">    </w:t>
      </w:r>
      <w:r w:rsidRPr="006D6A9D">
        <w:rPr>
          <w:lang w:val="pt-BR"/>
        </w:rPr>
        <w:t xml:space="preserve">sl-QoS-InfoList-r16                    </w:t>
      </w:r>
      <w:r w:rsidRPr="006D6A9D">
        <w:rPr>
          <w:color w:val="993366"/>
          <w:lang w:val="pt-BR"/>
        </w:rPr>
        <w:t>SEQUENCE</w:t>
      </w:r>
      <w:r w:rsidRPr="006D6A9D">
        <w:rPr>
          <w:lang w:val="pt-BR"/>
        </w:rPr>
        <w:t xml:space="preserve"> (</w:t>
      </w:r>
      <w:r w:rsidRPr="006D6A9D">
        <w:rPr>
          <w:color w:val="993366"/>
          <w:lang w:val="pt-BR"/>
        </w:rPr>
        <w:t>SIZE</w:t>
      </w:r>
      <w:r w:rsidRPr="006D6A9D">
        <w:rPr>
          <w:lang w:val="pt-BR"/>
        </w:rPr>
        <w:t xml:space="preserve"> (1..maxNrofSL-QFIsPerDest-r16))</w:t>
      </w:r>
      <w:r w:rsidRPr="006D6A9D">
        <w:rPr>
          <w:color w:val="993366"/>
          <w:lang w:val="pt-BR"/>
        </w:rPr>
        <w:t xml:space="preserve"> OF</w:t>
      </w:r>
      <w:r w:rsidRPr="006D6A9D">
        <w:rPr>
          <w:lang w:val="pt-BR"/>
        </w:rPr>
        <w:t xml:space="preserve"> SL-QoS-Info-r16          </w:t>
      </w:r>
      <w:r w:rsidRPr="006D6A9D">
        <w:rPr>
          <w:color w:val="993366"/>
          <w:lang w:val="pt-BR"/>
        </w:rPr>
        <w:t>OPTIONAL</w:t>
      </w:r>
      <w:r w:rsidRPr="006D6A9D">
        <w:rPr>
          <w:lang w:val="pt-BR"/>
        </w:rPr>
        <w:t>,</w:t>
      </w:r>
    </w:p>
    <w:p w14:paraId="568DC55D" w14:textId="77777777" w:rsidR="00394471" w:rsidRPr="00EE6E73" w:rsidRDefault="00394471" w:rsidP="00EE6E73">
      <w:pPr>
        <w:pStyle w:val="PL"/>
      </w:pPr>
      <w:r w:rsidRPr="006D6A9D">
        <w:rPr>
          <w:lang w:val="pt-BR"/>
        </w:rPr>
        <w:t xml:space="preserve">    </w:t>
      </w:r>
      <w:r w:rsidRPr="00EE6E73">
        <w:t xml:space="preserve">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6D6A9D" w:rsidRDefault="00A159D0" w:rsidP="00EE6E73">
      <w:pPr>
        <w:pStyle w:val="PL"/>
        <w:rPr>
          <w:rFonts w:eastAsia="Yu Mincho"/>
          <w:lang w:val="pt-BR"/>
        </w:rPr>
      </w:pPr>
      <w:r w:rsidRPr="00EE6E73">
        <w:t xml:space="preserve">    </w:t>
      </w:r>
      <w:r w:rsidRPr="006D6A9D">
        <w:rPr>
          <w:rFonts w:eastAsia="Yu Mincho"/>
          <w:lang w:val="pt-BR"/>
        </w:rPr>
        <w:t>sl-DestinationIdentity-r16</w:t>
      </w:r>
      <w:r w:rsidRPr="006D6A9D">
        <w:rPr>
          <w:lang w:val="pt-BR"/>
        </w:rPr>
        <w:t xml:space="preserve">             </w:t>
      </w:r>
      <w:r w:rsidRPr="006D6A9D">
        <w:rPr>
          <w:rFonts w:eastAsia="Yu Mincho"/>
          <w:lang w:val="pt-BR"/>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6D6A9D" w:rsidRDefault="00360CB9" w:rsidP="00EE6E73">
      <w:pPr>
        <w:pStyle w:val="PL"/>
        <w:rPr>
          <w:rFonts w:eastAsia="Yu Mincho"/>
          <w:lang w:val="pt-BR"/>
        </w:rPr>
      </w:pPr>
      <w:r w:rsidRPr="006D6A9D">
        <w:rPr>
          <w:rFonts w:eastAsia="Yu Mincho"/>
          <w:lang w:val="pt-BR"/>
        </w:rPr>
        <w:t>SL-TxResourceReqDisc-r17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573274EE" w14:textId="46D8E48C"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DestinationIdentityDisc-r17</w:t>
      </w:r>
      <w:r w:rsidRPr="006D6A9D">
        <w:rPr>
          <w:lang w:val="pt-BR"/>
        </w:rPr>
        <w:t xml:space="preserve">         </w:t>
      </w:r>
      <w:r w:rsidRPr="006D6A9D">
        <w:rPr>
          <w:rFonts w:eastAsia="Yu Mincho"/>
          <w:lang w:val="pt-BR"/>
        </w:rPr>
        <w:t>SL-DestinationIdentity-r16,</w:t>
      </w:r>
    </w:p>
    <w:p w14:paraId="45BCAC0C" w14:textId="70F19866" w:rsidR="00360CB9" w:rsidRPr="00EE6E73" w:rsidRDefault="00360CB9" w:rsidP="00EE6E73">
      <w:pPr>
        <w:pStyle w:val="PL"/>
        <w:rPr>
          <w:rFonts w:eastAsia="Yu Mincho"/>
        </w:rPr>
      </w:pPr>
      <w:r w:rsidRPr="006D6A9D">
        <w:rPr>
          <w:lang w:val="pt-BR"/>
        </w:rPr>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6D6A9D" w:rsidRDefault="00360CB9" w:rsidP="00EE6E73">
      <w:pPr>
        <w:pStyle w:val="PL"/>
        <w:rPr>
          <w:rFonts w:eastAsia="Yu Mincho"/>
          <w:lang w:val="pt-BR"/>
        </w:rPr>
      </w:pPr>
      <w:r w:rsidRPr="00EE6E73">
        <w:t xml:space="preserve">    </w:t>
      </w:r>
      <w:r w:rsidRPr="006D6A9D">
        <w:rPr>
          <w:rFonts w:eastAsia="Yu Mincho"/>
          <w:lang w:val="pt-BR"/>
        </w:rPr>
        <w:t>sl-TxResourceReqL3U2N-Relay-r17</w:t>
      </w:r>
      <w:r w:rsidRPr="006D6A9D">
        <w:rPr>
          <w:lang w:val="pt-BR"/>
        </w:rPr>
        <w:t xml:space="preserve">        </w:t>
      </w:r>
      <w:r w:rsidRPr="006D6A9D">
        <w:rPr>
          <w:rFonts w:eastAsia="Yu Mincho"/>
          <w:lang w:val="pt-BR"/>
        </w:rPr>
        <w:t>SL-TxResourceReq-r16</w:t>
      </w:r>
    </w:p>
    <w:p w14:paraId="2C16550E" w14:textId="77777777" w:rsidR="00360CB9" w:rsidRPr="006D6A9D" w:rsidRDefault="00360CB9" w:rsidP="00EE6E73">
      <w:pPr>
        <w:pStyle w:val="PL"/>
        <w:rPr>
          <w:rFonts w:eastAsia="Yu Mincho"/>
          <w:lang w:val="pt-BR"/>
        </w:rPr>
      </w:pPr>
      <w:r w:rsidRPr="006D6A9D">
        <w:rPr>
          <w:rFonts w:eastAsia="Yu Mincho"/>
          <w:lang w:val="pt-BR"/>
        </w:rPr>
        <w:t>}</w:t>
      </w:r>
    </w:p>
    <w:p w14:paraId="6FC9B640" w14:textId="77777777" w:rsidR="00360CB9" w:rsidRPr="006D6A9D" w:rsidRDefault="00360CB9" w:rsidP="00EE6E73">
      <w:pPr>
        <w:pStyle w:val="PL"/>
        <w:rPr>
          <w:rFonts w:eastAsia="Yu Mincho"/>
          <w:lang w:val="pt-BR"/>
        </w:rPr>
      </w:pPr>
    </w:p>
    <w:p w14:paraId="2861AFFC" w14:textId="2EB1BB3D" w:rsidR="00360CB9" w:rsidRPr="006D6A9D" w:rsidRDefault="00360CB9" w:rsidP="00EE6E73">
      <w:pPr>
        <w:pStyle w:val="PL"/>
        <w:rPr>
          <w:rFonts w:eastAsia="Yu Mincho"/>
          <w:lang w:val="pt-BR"/>
        </w:rPr>
      </w:pPr>
      <w:r w:rsidRPr="006D6A9D">
        <w:rPr>
          <w:rFonts w:eastAsia="Yu Mincho"/>
          <w:lang w:val="pt-BR"/>
        </w:rPr>
        <w:t>SL-TxResourceReqL2U2N-Relay-r17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46A91E67" w14:textId="591344FE"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DestinationIdentityL2U2N-r17</w:t>
      </w:r>
      <w:r w:rsidRPr="006D6A9D">
        <w:rPr>
          <w:lang w:val="pt-BR"/>
        </w:rPr>
        <w:t xml:space="preserve">        </w:t>
      </w:r>
      <w:r w:rsidRPr="006D6A9D">
        <w:rPr>
          <w:rFonts w:eastAsia="Yu Mincho"/>
          <w:lang w:val="pt-BR"/>
        </w:rPr>
        <w:t>SL-DestinationIdentity-r16</w:t>
      </w:r>
      <w:r w:rsidRPr="006D6A9D">
        <w:rPr>
          <w:lang w:val="pt-BR"/>
        </w:rPr>
        <w:t xml:space="preserve">                                                 </w:t>
      </w:r>
      <w:r w:rsidRPr="006D6A9D">
        <w:rPr>
          <w:rFonts w:eastAsia="Yu Mincho"/>
          <w:color w:val="993366"/>
          <w:lang w:val="pt-BR"/>
        </w:rPr>
        <w:t>OPTIONAL</w:t>
      </w:r>
      <w:r w:rsidRPr="006D6A9D">
        <w:rPr>
          <w:rFonts w:eastAsia="Yu Mincho"/>
          <w:lang w:val="pt-BR"/>
        </w:rPr>
        <w:t>,</w:t>
      </w:r>
    </w:p>
    <w:p w14:paraId="610036AC" w14:textId="7F55A789"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TxInterestedFreqListL2U2N-r17</w:t>
      </w:r>
      <w:r w:rsidRPr="006D6A9D">
        <w:rPr>
          <w:lang w:val="pt-BR"/>
        </w:rPr>
        <w:t xml:space="preserve">       </w:t>
      </w:r>
      <w:r w:rsidRPr="006D6A9D">
        <w:rPr>
          <w:rFonts w:eastAsia="Yu Mincho"/>
          <w:lang w:val="pt-BR"/>
        </w:rPr>
        <w:t>SL-TxInterestedFreqList-r16,</w:t>
      </w:r>
    </w:p>
    <w:p w14:paraId="603E5BD8" w14:textId="3B66F84B" w:rsidR="00360CB9" w:rsidRPr="00EE6E73" w:rsidRDefault="00360CB9" w:rsidP="00EE6E73">
      <w:pPr>
        <w:pStyle w:val="PL"/>
        <w:rPr>
          <w:rFonts w:eastAsia="Yu Mincho"/>
        </w:rPr>
      </w:pPr>
      <w:r w:rsidRPr="006D6A9D">
        <w:rPr>
          <w:lang w:val="pt-BR"/>
        </w:rPr>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6D6A9D" w:rsidRDefault="00360CB9" w:rsidP="00EE6E73">
      <w:pPr>
        <w:pStyle w:val="PL"/>
        <w:rPr>
          <w:rFonts w:eastAsia="Yu Mincho"/>
          <w:lang w:val="pt-BR"/>
        </w:rPr>
      </w:pPr>
      <w:r w:rsidRPr="00EE6E73">
        <w:t xml:space="preserve">    </w:t>
      </w:r>
      <w:r w:rsidRPr="006D6A9D">
        <w:rPr>
          <w:rFonts w:eastAsia="Yu Mincho"/>
          <w:lang w:val="pt-BR"/>
        </w:rPr>
        <w:t>sl-PagingIdentityRemoteUE-</w:t>
      </w:r>
      <w:r w:rsidR="00B16130" w:rsidRPr="006D6A9D">
        <w:rPr>
          <w:rFonts w:eastAsia="Yu Mincho"/>
          <w:lang w:val="pt-BR"/>
        </w:rPr>
        <w:t>r</w:t>
      </w:r>
      <w:r w:rsidRPr="006D6A9D">
        <w:rPr>
          <w:rFonts w:eastAsia="Yu Mincho"/>
          <w:lang w:val="pt-BR"/>
        </w:rPr>
        <w:t>17</w:t>
      </w:r>
      <w:r w:rsidRPr="006D6A9D">
        <w:rPr>
          <w:lang w:val="pt-BR"/>
        </w:rPr>
        <w:t xml:space="preserve">         </w:t>
      </w:r>
      <w:r w:rsidR="00CC30D0" w:rsidRPr="006D6A9D">
        <w:rPr>
          <w:lang w:val="pt-BR"/>
        </w:rPr>
        <w:t xml:space="preserve"> </w:t>
      </w:r>
      <w:r w:rsidRPr="006D6A9D">
        <w:rPr>
          <w:rFonts w:eastAsia="Yu Mincho"/>
          <w:lang w:val="pt-BR"/>
        </w:rPr>
        <w:t>SL-PagingIdentityRemoteUE-</w:t>
      </w:r>
      <w:r w:rsidR="00B16130" w:rsidRPr="006D6A9D">
        <w:rPr>
          <w:rFonts w:eastAsia="Yu Mincho"/>
          <w:lang w:val="pt-BR"/>
        </w:rPr>
        <w:t>r</w:t>
      </w:r>
      <w:r w:rsidRPr="006D6A9D">
        <w:rPr>
          <w:rFonts w:eastAsia="Yu Mincho"/>
          <w:lang w:val="pt-BR"/>
        </w:rPr>
        <w:t>17</w:t>
      </w:r>
      <w:r w:rsidRPr="006D6A9D">
        <w:rPr>
          <w:lang w:val="pt-BR"/>
        </w:rPr>
        <w:t xml:space="preserve">                                             </w:t>
      </w:r>
      <w:r w:rsidR="00CC30D0" w:rsidRPr="006D6A9D">
        <w:rPr>
          <w:lang w:val="pt-BR"/>
        </w:rPr>
        <w:t xml:space="preserve"> </w:t>
      </w:r>
      <w:r w:rsidRPr="006D6A9D">
        <w:rPr>
          <w:rFonts w:eastAsia="Yu Mincho"/>
          <w:color w:val="993366"/>
          <w:lang w:val="pt-BR"/>
        </w:rPr>
        <w:t>OPTIONAL</w:t>
      </w:r>
      <w:r w:rsidRPr="006D6A9D">
        <w:rPr>
          <w:rFonts w:eastAsia="Yu Mincho"/>
          <w:lang w:val="pt-BR"/>
        </w:rPr>
        <w:t>,</w:t>
      </w:r>
    </w:p>
    <w:p w14:paraId="2DF1BB1D" w14:textId="3219486D" w:rsidR="00360CB9" w:rsidRPr="00EE6E73" w:rsidRDefault="00360CB9" w:rsidP="00EE6E73">
      <w:pPr>
        <w:pStyle w:val="PL"/>
        <w:rPr>
          <w:rFonts w:eastAsia="Yu Mincho"/>
        </w:rPr>
      </w:pPr>
      <w:r w:rsidRPr="006D6A9D">
        <w:rPr>
          <w:lang w:val="pt-BR"/>
        </w:rPr>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6D6A9D" w:rsidRDefault="00360CB9" w:rsidP="00EE6E73">
      <w:pPr>
        <w:pStyle w:val="PL"/>
        <w:rPr>
          <w:rFonts w:eastAsia="Yu Mincho"/>
          <w:lang w:val="pt-BR"/>
        </w:rPr>
      </w:pPr>
      <w:r w:rsidRPr="00EE6E73">
        <w:t xml:space="preserve">    </w:t>
      </w:r>
      <w:r w:rsidRPr="006D6A9D">
        <w:rPr>
          <w:rFonts w:eastAsia="Yu Mincho"/>
          <w:lang w:val="pt-BR"/>
        </w:rPr>
        <w:t>...</w:t>
      </w:r>
    </w:p>
    <w:p w14:paraId="46E02869" w14:textId="17994B36" w:rsidR="00394471" w:rsidRPr="006D6A9D" w:rsidRDefault="00360CB9" w:rsidP="00EE6E73">
      <w:pPr>
        <w:pStyle w:val="PL"/>
        <w:rPr>
          <w:rFonts w:eastAsia="Yu Mincho"/>
          <w:lang w:val="pt-BR"/>
        </w:rPr>
      </w:pPr>
      <w:r w:rsidRPr="006D6A9D">
        <w:rPr>
          <w:rFonts w:eastAsia="Yu Mincho"/>
          <w:lang w:val="pt-BR"/>
        </w:rPr>
        <w:t>}</w:t>
      </w:r>
    </w:p>
    <w:p w14:paraId="6466D136" w14:textId="77777777" w:rsidR="00007450" w:rsidRPr="006D6A9D" w:rsidRDefault="00007450" w:rsidP="00EE6E73">
      <w:pPr>
        <w:pStyle w:val="PL"/>
        <w:rPr>
          <w:rFonts w:eastAsia="Yu Mincho"/>
          <w:lang w:val="pt-BR"/>
        </w:rPr>
      </w:pPr>
    </w:p>
    <w:p w14:paraId="5774E8A5" w14:textId="3950FA20" w:rsidR="00007450" w:rsidRPr="006D6A9D" w:rsidRDefault="00007450" w:rsidP="00EE6E73">
      <w:pPr>
        <w:pStyle w:val="PL"/>
        <w:rPr>
          <w:rFonts w:eastAsia="Yu Mincho"/>
          <w:lang w:val="pt-BR"/>
        </w:rPr>
      </w:pPr>
      <w:r w:rsidRPr="006D6A9D">
        <w:rPr>
          <w:rFonts w:eastAsia="Yu Mincho"/>
          <w:lang w:val="pt-BR"/>
        </w:rPr>
        <w:t>SL-TxResourceReqL2-U2U-r18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3B0DEE97" w14:textId="790C00B7"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DestinationIdentityL2-U2U-r18</w:t>
      </w:r>
      <w:r w:rsidRPr="006D6A9D">
        <w:rPr>
          <w:lang w:val="pt-BR"/>
        </w:rPr>
        <w:t xml:space="preserve">       </w:t>
      </w:r>
      <w:r w:rsidRPr="006D6A9D">
        <w:rPr>
          <w:rFonts w:eastAsia="Yu Mincho"/>
          <w:lang w:val="pt-BR"/>
        </w:rPr>
        <w:t>SL-DestinationIdentity-r16</w:t>
      </w:r>
      <w:r w:rsidRPr="006D6A9D">
        <w:rPr>
          <w:lang w:val="pt-BR"/>
        </w:rPr>
        <w:t xml:space="preserve">                                                 </w:t>
      </w:r>
      <w:r w:rsidRPr="006D6A9D">
        <w:rPr>
          <w:rFonts w:eastAsia="Yu Mincho"/>
          <w:color w:val="993366"/>
          <w:lang w:val="pt-BR"/>
        </w:rPr>
        <w:t>OPTIONAL</w:t>
      </w:r>
      <w:r w:rsidRPr="006D6A9D">
        <w:rPr>
          <w:rFonts w:eastAsia="Yu Mincho"/>
          <w:lang w:val="pt-BR"/>
        </w:rPr>
        <w:t>,</w:t>
      </w:r>
    </w:p>
    <w:p w14:paraId="2086D8DF" w14:textId="5F8709D3"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TxInterestedFreqListL2-U2U-r18</w:t>
      </w:r>
      <w:r w:rsidRPr="006D6A9D">
        <w:rPr>
          <w:lang w:val="pt-BR"/>
        </w:rPr>
        <w:t xml:space="preserve">      </w:t>
      </w:r>
      <w:r w:rsidRPr="006D6A9D">
        <w:rPr>
          <w:rFonts w:eastAsia="Yu Mincho"/>
          <w:lang w:val="pt-BR"/>
        </w:rPr>
        <w:t>SL-TxInterestedFreqList-r16,</w:t>
      </w:r>
    </w:p>
    <w:p w14:paraId="703A9775" w14:textId="46DA6803" w:rsidR="00007450" w:rsidRPr="00EE6E73" w:rsidRDefault="00007450" w:rsidP="00EE6E73">
      <w:pPr>
        <w:pStyle w:val="PL"/>
        <w:rPr>
          <w:rFonts w:eastAsia="Yu Mincho"/>
        </w:rPr>
      </w:pPr>
      <w:r w:rsidRPr="006D6A9D">
        <w:rPr>
          <w:lang w:val="pt-BR"/>
        </w:rPr>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6D6A9D" w:rsidRDefault="00BB3450" w:rsidP="00EE6E73">
      <w:pPr>
        <w:pStyle w:val="PL"/>
        <w:rPr>
          <w:rFonts w:eastAsiaTheme="minorEastAsia"/>
          <w:lang w:val="pt-BR"/>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w:t>
      </w:r>
      <w:r w:rsidRPr="006D6A9D">
        <w:rPr>
          <w:lang w:val="pt-BR"/>
        </w:rPr>
        <w:t>maxNrofSLRB-r16))</w:t>
      </w:r>
      <w:r w:rsidRPr="006D6A9D">
        <w:rPr>
          <w:color w:val="993366"/>
          <w:lang w:val="pt-BR"/>
        </w:rPr>
        <w:t xml:space="preserve"> OF</w:t>
      </w:r>
      <w:r w:rsidRPr="006D6A9D">
        <w:rPr>
          <w:rFonts w:eastAsiaTheme="minorEastAsia"/>
          <w:lang w:val="pt-BR"/>
        </w:rPr>
        <w:t xml:space="preserve"> SL-RLC-Mode-r18</w:t>
      </w:r>
      <w:r w:rsidRPr="006D6A9D">
        <w:rPr>
          <w:lang w:val="pt-BR"/>
        </w:rPr>
        <w:t xml:space="preserve">                   </w:t>
      </w:r>
      <w:r w:rsidRPr="006D6A9D">
        <w:rPr>
          <w:color w:val="993366"/>
          <w:lang w:val="pt-BR"/>
        </w:rPr>
        <w:t>OPTIONAL</w:t>
      </w:r>
      <w:r w:rsidRPr="006D6A9D">
        <w:rPr>
          <w:lang w:val="pt-BR"/>
        </w:rPr>
        <w:t>,</w:t>
      </w:r>
    </w:p>
    <w:p w14:paraId="5CCDC68C" w14:textId="77777777"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w:t>
      </w:r>
    </w:p>
    <w:p w14:paraId="5D46CF6F" w14:textId="77777777" w:rsidR="00007450" w:rsidRPr="006D6A9D" w:rsidRDefault="00007450" w:rsidP="00EE6E73">
      <w:pPr>
        <w:pStyle w:val="PL"/>
        <w:rPr>
          <w:rFonts w:eastAsia="Yu Mincho"/>
          <w:lang w:val="pt-BR"/>
        </w:rPr>
      </w:pPr>
      <w:r w:rsidRPr="006D6A9D">
        <w:rPr>
          <w:rFonts w:eastAsia="Yu Mincho"/>
          <w:lang w:val="pt-BR"/>
        </w:rPr>
        <w:t>}</w:t>
      </w:r>
    </w:p>
    <w:p w14:paraId="0090C8B8" w14:textId="77777777" w:rsidR="00007450" w:rsidRPr="006D6A9D" w:rsidRDefault="00007450" w:rsidP="00EE6E73">
      <w:pPr>
        <w:pStyle w:val="PL"/>
        <w:rPr>
          <w:rFonts w:eastAsia="Yu Mincho"/>
          <w:lang w:val="pt-BR"/>
        </w:rPr>
      </w:pPr>
    </w:p>
    <w:p w14:paraId="4D70E3D4" w14:textId="559FC1D3" w:rsidR="00007450" w:rsidRPr="006D6A9D" w:rsidRDefault="00007450" w:rsidP="00EE6E73">
      <w:pPr>
        <w:pStyle w:val="PL"/>
        <w:rPr>
          <w:rFonts w:eastAsia="Yu Mincho"/>
          <w:lang w:val="pt-BR"/>
        </w:rPr>
      </w:pPr>
      <w:r w:rsidRPr="006D6A9D">
        <w:rPr>
          <w:lang w:val="pt-BR"/>
        </w:rPr>
        <w:t xml:space="preserve">SL-U2U-Info-r18 </w:t>
      </w:r>
      <w:r w:rsidRPr="006D6A9D">
        <w:rPr>
          <w:rFonts w:eastAsia="Yu Mincho"/>
          <w:lang w:val="pt-BR"/>
        </w:rPr>
        <w:t>::=</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7EE12390" w14:textId="0CE9674C" w:rsidR="00007450" w:rsidRPr="006D6A9D" w:rsidRDefault="00007450" w:rsidP="00EE6E73">
      <w:pPr>
        <w:pStyle w:val="PL"/>
        <w:rPr>
          <w:rFonts w:eastAsia="Yu Mincho"/>
          <w:lang w:val="pt-BR"/>
        </w:rPr>
      </w:pPr>
      <w:r w:rsidRPr="006D6A9D">
        <w:rPr>
          <w:lang w:val="pt-BR"/>
        </w:rPr>
        <w:t xml:space="preserve">    sl-U2U-Identity-r18                    </w:t>
      </w:r>
      <w:r w:rsidRPr="006D6A9D">
        <w:rPr>
          <w:rFonts w:eastAsia="Yu Mincho"/>
          <w:color w:val="993366"/>
          <w:lang w:val="pt-BR"/>
        </w:rPr>
        <w:t>CHOICE</w:t>
      </w:r>
      <w:r w:rsidRPr="006D6A9D">
        <w:rPr>
          <w:rFonts w:eastAsia="Yu Mincho"/>
          <w:lang w:val="pt-BR"/>
        </w:rPr>
        <w:t xml:space="preserve"> {</w:t>
      </w:r>
    </w:p>
    <w:p w14:paraId="1E1E5808" w14:textId="5D160D49" w:rsidR="00007450" w:rsidRPr="006D6A9D" w:rsidRDefault="00007450" w:rsidP="00EE6E73">
      <w:pPr>
        <w:pStyle w:val="PL"/>
        <w:rPr>
          <w:lang w:val="pt-BR"/>
        </w:rPr>
      </w:pPr>
      <w:r w:rsidRPr="006D6A9D">
        <w:rPr>
          <w:lang w:val="pt-BR"/>
        </w:rPr>
        <w:t xml:space="preserve">        sl-TargetUE-Identity-r18               </w:t>
      </w:r>
      <w:r w:rsidRPr="006D6A9D">
        <w:rPr>
          <w:rFonts w:eastAsia="Yu Mincho"/>
          <w:lang w:val="pt-BR"/>
        </w:rPr>
        <w:t>SL-DestinationIdentity-r16,</w:t>
      </w:r>
    </w:p>
    <w:p w14:paraId="0D23E32E" w14:textId="4BA7F5D1" w:rsidR="00007450" w:rsidRPr="006D6A9D" w:rsidRDefault="00007450" w:rsidP="00EE6E73">
      <w:pPr>
        <w:pStyle w:val="PL"/>
        <w:rPr>
          <w:lang w:val="pt-BR"/>
        </w:rPr>
      </w:pPr>
      <w:r w:rsidRPr="006D6A9D">
        <w:rPr>
          <w:lang w:val="pt-BR"/>
        </w:rPr>
        <w:t xml:space="preserve">        sl-SourceUE-Identity-r18               </w:t>
      </w:r>
      <w:r w:rsidRPr="006D6A9D">
        <w:rPr>
          <w:rFonts w:eastAsia="Yu Mincho"/>
          <w:lang w:val="pt-BR"/>
        </w:rPr>
        <w:t>SL-SourceIdentity-r17</w:t>
      </w:r>
    </w:p>
    <w:p w14:paraId="34CF1EFF" w14:textId="77777777" w:rsidR="00007450" w:rsidRPr="006D6A9D" w:rsidRDefault="00007450" w:rsidP="00EE6E73">
      <w:pPr>
        <w:pStyle w:val="PL"/>
        <w:rPr>
          <w:lang w:val="pt-BR"/>
        </w:rPr>
      </w:pPr>
      <w:r w:rsidRPr="006D6A9D">
        <w:rPr>
          <w:lang w:val="pt-BR"/>
        </w:rPr>
        <w:t xml:space="preserve">   }</w:t>
      </w:r>
      <w:r w:rsidRPr="006D6A9D">
        <w:rPr>
          <w:rFonts w:eastAsia="Yu Mincho"/>
          <w:lang w:val="pt-BR"/>
        </w:rPr>
        <w:t>,</w:t>
      </w:r>
    </w:p>
    <w:p w14:paraId="08E4FAD3" w14:textId="55960CFB"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E2E-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maxNrofSL-QFIsPerDest-r16))</w:t>
      </w:r>
      <w:r w:rsidRPr="006D6A9D">
        <w:rPr>
          <w:color w:val="993366"/>
          <w:lang w:val="pt-BR"/>
        </w:rPr>
        <w:t xml:space="preserve"> OF</w:t>
      </w:r>
      <w:r w:rsidRPr="006D6A9D">
        <w:rPr>
          <w:lang w:val="pt-BR"/>
        </w:rPr>
        <w:t xml:space="preserve"> SL-QoS-Info-r16         </w:t>
      </w:r>
      <w:r w:rsidRPr="006D6A9D">
        <w:rPr>
          <w:rFonts w:eastAsia="Yu Mincho"/>
          <w:color w:val="993366"/>
          <w:lang w:val="pt-BR"/>
        </w:rPr>
        <w:t>OPTIONAL</w:t>
      </w:r>
      <w:r w:rsidRPr="006D6A9D">
        <w:rPr>
          <w:rFonts w:eastAsia="Yu Mincho"/>
          <w:lang w:val="pt-BR"/>
        </w:rPr>
        <w:t>,</w:t>
      </w:r>
    </w:p>
    <w:p w14:paraId="5377307E" w14:textId="5BD430A9"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PerHop-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maxNrofSL-QFIsPerDest-r16))</w:t>
      </w:r>
      <w:r w:rsidRPr="006D6A9D">
        <w:rPr>
          <w:color w:val="993366"/>
          <w:lang w:val="pt-BR"/>
        </w:rPr>
        <w:t xml:space="preserve"> OF</w:t>
      </w:r>
      <w:r w:rsidRPr="006D6A9D">
        <w:rPr>
          <w:lang w:val="pt-BR"/>
        </w:rPr>
        <w:t xml:space="preserve"> SL-SplitQoS-Info-r18    </w:t>
      </w:r>
      <w:r w:rsidRPr="006D6A9D">
        <w:rPr>
          <w:rFonts w:eastAsia="Yu Mincho"/>
          <w:color w:val="993366"/>
          <w:lang w:val="pt-BR"/>
        </w:rPr>
        <w:t>OPTIONAL</w:t>
      </w:r>
      <w:r w:rsidRPr="006D6A9D">
        <w:rPr>
          <w:rFonts w:eastAsia="Yu Mincho"/>
          <w:lang w:val="pt-BR"/>
        </w:rPr>
        <w:t>,</w:t>
      </w:r>
    </w:p>
    <w:p w14:paraId="1E8C2253" w14:textId="15485AA2" w:rsidR="00007450" w:rsidRPr="00EE6E73" w:rsidRDefault="00007450" w:rsidP="00EE6E73">
      <w:pPr>
        <w:pStyle w:val="PL"/>
        <w:rPr>
          <w:rFonts w:eastAsia="Yu Mincho"/>
        </w:rPr>
      </w:pPr>
      <w:r w:rsidRPr="006D6A9D">
        <w:rPr>
          <w:lang w:val="pt-BR"/>
        </w:rPr>
        <w:t xml:space="preserve">   </w:t>
      </w:r>
      <w:r w:rsidRPr="006D6A9D">
        <w:rPr>
          <w:rFonts w:eastAsia="Yu Mincho"/>
          <w:lang w:val="pt-BR"/>
        </w:rPr>
        <w:t>sl-PerSLRB-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w:t>
      </w:r>
      <w:r w:rsidRPr="00EE6E73">
        <w:t>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6D6A9D" w:rsidRDefault="00007450" w:rsidP="00EE6E73">
      <w:pPr>
        <w:pStyle w:val="PL"/>
        <w:rPr>
          <w:lang w:val="pt-BR"/>
        </w:rPr>
      </w:pPr>
      <w:r w:rsidRPr="006D6A9D">
        <w:rPr>
          <w:lang w:val="pt-BR"/>
        </w:rPr>
        <w:t>}</w:t>
      </w:r>
    </w:p>
    <w:p w14:paraId="748EA2A6" w14:textId="77777777" w:rsidR="001867FB" w:rsidRPr="006D6A9D" w:rsidRDefault="001867FB" w:rsidP="00EE6E73">
      <w:pPr>
        <w:pStyle w:val="PL"/>
        <w:rPr>
          <w:rFonts w:eastAsia="Yu Mincho"/>
          <w:lang w:val="pt-BR"/>
        </w:rPr>
      </w:pPr>
    </w:p>
    <w:p w14:paraId="1F02A7A1" w14:textId="03E36E15" w:rsidR="001867FB" w:rsidRPr="006D6A9D" w:rsidRDefault="001867FB" w:rsidP="00EE6E73">
      <w:pPr>
        <w:pStyle w:val="PL"/>
        <w:rPr>
          <w:rFonts w:eastAsia="Yu Mincho"/>
          <w:lang w:val="pt-BR"/>
        </w:rPr>
      </w:pPr>
      <w:r w:rsidRPr="006D6A9D">
        <w:rPr>
          <w:rFonts w:eastAsia="Yu Mincho"/>
          <w:lang w:val="pt-BR"/>
        </w:rPr>
        <w:t>SL-PosTxResourceReq-r18</w:t>
      </w:r>
      <w:r w:rsidR="000363EC" w:rsidRPr="006D6A9D">
        <w:rPr>
          <w:rFonts w:eastAsia="Yu Mincho"/>
          <w:lang w:val="pt-BR"/>
        </w:rPr>
        <w:t xml:space="preserve"> </w:t>
      </w:r>
      <w:r w:rsidRPr="006D6A9D">
        <w:rPr>
          <w:rFonts w:eastAsia="Yu Mincho"/>
          <w:lang w:val="pt-BR"/>
        </w:rPr>
        <w:t>::=</w:t>
      </w:r>
      <w:r w:rsidR="000363EC"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43E57F90" w14:textId="7DED4307" w:rsidR="001867FB" w:rsidRPr="006D6A9D" w:rsidRDefault="000363EC" w:rsidP="00EE6E73">
      <w:pPr>
        <w:pStyle w:val="PL"/>
        <w:rPr>
          <w:rFonts w:eastAsia="Yu Mincho"/>
          <w:lang w:val="pt-BR"/>
        </w:rPr>
      </w:pPr>
      <w:r w:rsidRPr="006D6A9D">
        <w:rPr>
          <w:lang w:val="pt-BR"/>
        </w:rPr>
        <w:t xml:space="preserve">    </w:t>
      </w:r>
      <w:r w:rsidR="001867FB" w:rsidRPr="006D6A9D">
        <w:rPr>
          <w:rFonts w:eastAsia="Yu Mincho"/>
          <w:lang w:val="pt-BR"/>
        </w:rPr>
        <w:t>sl-PosDestinationIdentity-r18</w:t>
      </w:r>
      <w:r w:rsidRPr="006D6A9D">
        <w:rPr>
          <w:lang w:val="pt-BR"/>
        </w:rPr>
        <w:t xml:space="preserve">              </w:t>
      </w:r>
      <w:r w:rsidR="001867FB" w:rsidRPr="006D6A9D">
        <w:rPr>
          <w:rFonts w:eastAsia="Yu Mincho"/>
          <w:lang w:val="pt-BR"/>
        </w:rPr>
        <w:t>SL-DestinationIdentity-r16,</w:t>
      </w:r>
    </w:p>
    <w:p w14:paraId="565B9A5E" w14:textId="352185D6" w:rsidR="001867FB" w:rsidRPr="00EE6E73" w:rsidRDefault="000363EC" w:rsidP="00EE6E73">
      <w:pPr>
        <w:pStyle w:val="PL"/>
        <w:rPr>
          <w:rFonts w:eastAsia="Yu Mincho"/>
        </w:rPr>
      </w:pPr>
      <w:r w:rsidRPr="006D6A9D">
        <w:rPr>
          <w:lang w:val="pt-BR"/>
        </w:rPr>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6D6A9D" w:rsidRDefault="00394471" w:rsidP="00EE6E73">
      <w:pPr>
        <w:pStyle w:val="PL"/>
        <w:rPr>
          <w:lang w:val="pt-BR"/>
        </w:rPr>
      </w:pPr>
      <w:r w:rsidRPr="006D6A9D">
        <w:rPr>
          <w:lang w:val="pt-BR"/>
        </w:rPr>
        <w:t xml:space="preserve">SL-QoS-Info-r16 ::=                    </w:t>
      </w:r>
      <w:r w:rsidRPr="006D6A9D">
        <w:rPr>
          <w:color w:val="993366"/>
          <w:lang w:val="pt-BR"/>
        </w:rPr>
        <w:t>SEQUENCE</w:t>
      </w:r>
      <w:r w:rsidRPr="006D6A9D">
        <w:rPr>
          <w:lang w:val="pt-BR"/>
        </w:rPr>
        <w:t xml:space="preserve"> {</w:t>
      </w:r>
    </w:p>
    <w:p w14:paraId="4C394AAF" w14:textId="77777777" w:rsidR="00394471" w:rsidRPr="006D6A9D" w:rsidRDefault="00394471" w:rsidP="00EE6E73">
      <w:pPr>
        <w:pStyle w:val="PL"/>
        <w:rPr>
          <w:lang w:val="pt-BR"/>
        </w:rPr>
      </w:pPr>
      <w:r w:rsidRPr="006D6A9D">
        <w:rPr>
          <w:lang w:val="pt-BR"/>
        </w:rPr>
        <w:t xml:space="preserve">    sl-QoS-FlowIdentity-r16               SL-QoS-FlowIdentity-r16,</w:t>
      </w:r>
    </w:p>
    <w:p w14:paraId="4CF2F56A" w14:textId="77777777" w:rsidR="00394471" w:rsidRPr="006D6A9D" w:rsidRDefault="00394471" w:rsidP="00EE6E73">
      <w:pPr>
        <w:pStyle w:val="PL"/>
        <w:rPr>
          <w:lang w:val="pt-BR"/>
        </w:rPr>
      </w:pPr>
      <w:r w:rsidRPr="006D6A9D">
        <w:rPr>
          <w:lang w:val="pt-BR"/>
        </w:rPr>
        <w:t xml:space="preserve">    sl-QoS-Profile-r16                    SL-QoS-Profile-r16                                                          </w:t>
      </w:r>
      <w:r w:rsidRPr="006D6A9D">
        <w:rPr>
          <w:color w:val="993366"/>
          <w:lang w:val="pt-BR"/>
        </w:rPr>
        <w:t>OPTIONAL</w:t>
      </w:r>
    </w:p>
    <w:p w14:paraId="1FBDB52F" w14:textId="77777777" w:rsidR="00394471" w:rsidRPr="006D6A9D" w:rsidRDefault="00394471" w:rsidP="00EE6E73">
      <w:pPr>
        <w:pStyle w:val="PL"/>
        <w:rPr>
          <w:lang w:val="pt-BR"/>
        </w:rPr>
      </w:pPr>
      <w:r w:rsidRPr="006D6A9D">
        <w:rPr>
          <w:lang w:val="pt-BR"/>
        </w:rPr>
        <w:t>}</w:t>
      </w:r>
    </w:p>
    <w:p w14:paraId="4BDC7F1A" w14:textId="77777777" w:rsidR="00394471" w:rsidRPr="006D6A9D" w:rsidRDefault="00394471" w:rsidP="00EE6E73">
      <w:pPr>
        <w:pStyle w:val="PL"/>
        <w:rPr>
          <w:lang w:val="pt-BR"/>
        </w:rPr>
      </w:pPr>
    </w:p>
    <w:p w14:paraId="3D99FB74" w14:textId="347D13D6" w:rsidR="00844DBE" w:rsidRPr="006D6A9D" w:rsidRDefault="00844DBE" w:rsidP="00EE6E73">
      <w:pPr>
        <w:pStyle w:val="PL"/>
        <w:rPr>
          <w:lang w:val="pt-BR"/>
        </w:rPr>
      </w:pPr>
      <w:r w:rsidRPr="006D6A9D">
        <w:rPr>
          <w:lang w:val="pt-BR"/>
        </w:rPr>
        <w:t xml:space="preserve">SL-QoS-Info-v1800 ::=                  </w:t>
      </w:r>
      <w:r w:rsidRPr="006D6A9D">
        <w:rPr>
          <w:color w:val="993366"/>
          <w:lang w:val="pt-BR"/>
        </w:rPr>
        <w:t>SEQUENCE</w:t>
      </w:r>
      <w:r w:rsidRPr="006D6A9D">
        <w:rPr>
          <w:lang w:val="pt-BR"/>
        </w:rPr>
        <w:t xml:space="preserve"> {</w:t>
      </w:r>
    </w:p>
    <w:p w14:paraId="41D1C01E" w14:textId="14A9E30A" w:rsidR="00844DBE" w:rsidRPr="006D6A9D" w:rsidRDefault="00844DBE" w:rsidP="00EE6E73">
      <w:pPr>
        <w:pStyle w:val="PL"/>
        <w:rPr>
          <w:lang w:val="pt-BR"/>
        </w:rPr>
      </w:pPr>
      <w:r w:rsidRPr="006D6A9D">
        <w:rPr>
          <w:lang w:val="pt-BR"/>
        </w:rPr>
        <w:t xml:space="preserve">    sl-TxInterestedFreqList-</w:t>
      </w:r>
      <w:r w:rsidR="00F1124D" w:rsidRPr="006D6A9D">
        <w:rPr>
          <w:lang w:val="pt-BR"/>
        </w:rPr>
        <w:t>r</w:t>
      </w:r>
      <w:r w:rsidRPr="006D6A9D">
        <w:rPr>
          <w:lang w:val="pt-BR"/>
        </w:rPr>
        <w:t xml:space="preserve">18          </w:t>
      </w:r>
      <w:r w:rsidR="00F1124D" w:rsidRPr="006D6A9D">
        <w:rPr>
          <w:lang w:val="pt-BR"/>
        </w:rPr>
        <w:t xml:space="preserve">  </w:t>
      </w:r>
      <w:r w:rsidRPr="006D6A9D">
        <w:rPr>
          <w:lang w:val="pt-BR"/>
        </w:rPr>
        <w:t>SL-TxInterestedFreqList-r16,</w:t>
      </w:r>
    </w:p>
    <w:p w14:paraId="26C40BDA" w14:textId="7F92A54C" w:rsidR="00844DBE" w:rsidRPr="006D6A9D" w:rsidRDefault="00844DBE" w:rsidP="00EE6E73">
      <w:pPr>
        <w:pStyle w:val="PL"/>
        <w:rPr>
          <w:lang w:val="pt-BR"/>
        </w:rPr>
      </w:pPr>
      <w:r w:rsidRPr="006D6A9D">
        <w:rPr>
          <w:lang w:val="pt-BR"/>
        </w:rPr>
        <w:t xml:space="preserve">    sl-TxProfile-</w:t>
      </w:r>
      <w:r w:rsidR="00F1124D" w:rsidRPr="006D6A9D">
        <w:rPr>
          <w:lang w:val="pt-BR"/>
        </w:rPr>
        <w:t>r</w:t>
      </w:r>
      <w:r w:rsidRPr="006D6A9D">
        <w:rPr>
          <w:lang w:val="pt-BR"/>
        </w:rPr>
        <w:t xml:space="preserve">18                     </w:t>
      </w:r>
      <w:r w:rsidR="00F1124D" w:rsidRPr="006D6A9D">
        <w:rPr>
          <w:lang w:val="pt-BR"/>
        </w:rPr>
        <w:t xml:space="preserve">  SL-TxProfile-r18</w:t>
      </w:r>
      <w:r w:rsidRPr="006D6A9D">
        <w:rPr>
          <w:lang w:val="pt-BR"/>
        </w:rPr>
        <w:t xml:space="preserve">                    </w:t>
      </w:r>
      <w:r w:rsidRPr="006D6A9D">
        <w:rPr>
          <w:color w:val="993366"/>
          <w:lang w:val="pt-BR"/>
        </w:rPr>
        <w:t>OPTIONAL</w:t>
      </w:r>
      <w:r w:rsidRPr="006D6A9D">
        <w:rPr>
          <w:lang w:val="pt-BR"/>
        </w:rPr>
        <w:t>,</w:t>
      </w:r>
    </w:p>
    <w:p w14:paraId="4A077293" w14:textId="77777777" w:rsidR="00844DBE" w:rsidRPr="006D6A9D" w:rsidRDefault="00844DBE" w:rsidP="00EE6E73">
      <w:pPr>
        <w:pStyle w:val="PL"/>
        <w:rPr>
          <w:lang w:val="pt-BR"/>
        </w:rPr>
      </w:pPr>
      <w:r w:rsidRPr="006D6A9D">
        <w:rPr>
          <w:lang w:val="pt-BR"/>
        </w:rPr>
        <w:t xml:space="preserve">    ...</w:t>
      </w:r>
    </w:p>
    <w:p w14:paraId="2CA1E5BA" w14:textId="1AC35D14" w:rsidR="00844DBE" w:rsidRPr="006D6A9D" w:rsidRDefault="00844DBE" w:rsidP="00EE6E73">
      <w:pPr>
        <w:pStyle w:val="PL"/>
        <w:rPr>
          <w:lang w:val="pt-BR"/>
        </w:rPr>
      </w:pPr>
      <w:r w:rsidRPr="006D6A9D">
        <w:rPr>
          <w:lang w:val="pt-BR"/>
        </w:rPr>
        <w:t>}</w:t>
      </w:r>
    </w:p>
    <w:p w14:paraId="536B8A60" w14:textId="77777777" w:rsidR="00F1124D" w:rsidRPr="006D6A9D" w:rsidRDefault="00F1124D" w:rsidP="00EE6E73">
      <w:pPr>
        <w:pStyle w:val="PL"/>
        <w:rPr>
          <w:lang w:val="pt-BR"/>
        </w:rPr>
      </w:pPr>
    </w:p>
    <w:p w14:paraId="5FA85F29" w14:textId="77777777" w:rsidR="00F1124D" w:rsidRPr="006D6A9D" w:rsidRDefault="00F1124D" w:rsidP="00EE6E73">
      <w:pPr>
        <w:pStyle w:val="PL"/>
        <w:rPr>
          <w:lang w:val="pt-BR"/>
        </w:rPr>
      </w:pPr>
      <w:r w:rsidRPr="006D6A9D">
        <w:rPr>
          <w:lang w:val="pt-BR"/>
        </w:rPr>
        <w:t xml:space="preserve">SL-TxProfile-r18 ::=                   </w:t>
      </w:r>
      <w:r w:rsidRPr="006D6A9D">
        <w:rPr>
          <w:color w:val="993366"/>
          <w:lang w:val="pt-BR"/>
        </w:rPr>
        <w:t>ENUMERATED</w:t>
      </w:r>
      <w:r w:rsidRPr="006D6A9D">
        <w:rPr>
          <w:lang w:val="pt-BR"/>
        </w:rPr>
        <w:t xml:space="preserve"> {backwardsCompatible, backwardsIncompatible}</w:t>
      </w:r>
    </w:p>
    <w:p w14:paraId="55EFE766" w14:textId="77777777" w:rsidR="00844DBE" w:rsidRPr="006D6A9D" w:rsidRDefault="00844DBE" w:rsidP="00EE6E73">
      <w:pPr>
        <w:pStyle w:val="PL"/>
        <w:rPr>
          <w:lang w:val="pt-BR"/>
        </w:rPr>
      </w:pPr>
    </w:p>
    <w:p w14:paraId="6504D6AB" w14:textId="77777777" w:rsidR="00394471" w:rsidRPr="006D6A9D" w:rsidRDefault="00394471" w:rsidP="00EE6E73">
      <w:pPr>
        <w:pStyle w:val="PL"/>
        <w:rPr>
          <w:rFonts w:eastAsiaTheme="minorEastAsia"/>
          <w:lang w:val="pt-BR"/>
        </w:rPr>
      </w:pPr>
      <w:r w:rsidRPr="006D6A9D">
        <w:rPr>
          <w:rFonts w:eastAsiaTheme="minorEastAsia"/>
          <w:lang w:val="pt-BR"/>
        </w:rPr>
        <w:t>SL-RLC-ModeIndication-r16 ::=</w:t>
      </w:r>
      <w:r w:rsidRPr="006D6A9D">
        <w:rPr>
          <w:lang w:val="pt-BR"/>
        </w:rPr>
        <w:t xml:space="preserve">          </w:t>
      </w:r>
      <w:r w:rsidRPr="006D6A9D">
        <w:rPr>
          <w:rFonts w:eastAsiaTheme="minorEastAsia"/>
          <w:color w:val="993366"/>
          <w:lang w:val="pt-BR"/>
        </w:rPr>
        <w:t>SEQUENCE</w:t>
      </w:r>
      <w:r w:rsidRPr="006D6A9D">
        <w:rPr>
          <w:rFonts w:eastAsiaTheme="minorEastAsia"/>
          <w:lang w:val="pt-BR"/>
        </w:rPr>
        <w:t xml:space="preserve"> {</w:t>
      </w:r>
    </w:p>
    <w:p w14:paraId="05AC503E" w14:textId="77777777" w:rsidR="00394471" w:rsidRPr="006D6A9D" w:rsidRDefault="00394471" w:rsidP="00EE6E73">
      <w:pPr>
        <w:pStyle w:val="PL"/>
        <w:rPr>
          <w:lang w:val="pt-BR"/>
        </w:rPr>
      </w:pPr>
      <w:r w:rsidRPr="006D6A9D">
        <w:rPr>
          <w:lang w:val="pt-BR"/>
        </w:rPr>
        <w:t xml:space="preserve">    sl-Mode-r16                            </w:t>
      </w:r>
      <w:r w:rsidRPr="006D6A9D">
        <w:rPr>
          <w:rFonts w:eastAsia="Yu Mincho"/>
          <w:color w:val="993366"/>
          <w:lang w:val="pt-BR"/>
        </w:rPr>
        <w:t>CHOICE</w:t>
      </w:r>
      <w:r w:rsidRPr="006D6A9D">
        <w:rPr>
          <w:rFonts w:eastAsia="Yu Mincho"/>
          <w:lang w:val="pt-BR"/>
        </w:rPr>
        <w:t xml:space="preserve"> </w:t>
      </w:r>
      <w:r w:rsidRPr="006D6A9D">
        <w:rPr>
          <w:lang w:val="pt-BR"/>
        </w:rPr>
        <w:t xml:space="preserve"> {</w:t>
      </w:r>
    </w:p>
    <w:p w14:paraId="3E8F0023" w14:textId="77777777" w:rsidR="00394471" w:rsidRPr="006D6A9D" w:rsidRDefault="00394471" w:rsidP="00EE6E73">
      <w:pPr>
        <w:pStyle w:val="PL"/>
        <w:rPr>
          <w:lang w:val="pt-BR"/>
        </w:rPr>
      </w:pPr>
      <w:r w:rsidRPr="006D6A9D">
        <w:rPr>
          <w:lang w:val="pt-BR"/>
        </w:rPr>
        <w:t xml:space="preserve">        sl-AM-Mode-r16                         </w:t>
      </w:r>
      <w:r w:rsidRPr="006D6A9D">
        <w:rPr>
          <w:color w:val="993366"/>
          <w:lang w:val="pt-BR"/>
        </w:rPr>
        <w:t>NULL</w:t>
      </w:r>
      <w:r w:rsidRPr="006D6A9D">
        <w:rPr>
          <w:lang w:val="pt-BR"/>
        </w:rPr>
        <w:t>,</w:t>
      </w:r>
    </w:p>
    <w:p w14:paraId="0F051F9A" w14:textId="77777777" w:rsidR="00394471" w:rsidRPr="006D6A9D" w:rsidRDefault="00394471" w:rsidP="00EE6E73">
      <w:pPr>
        <w:pStyle w:val="PL"/>
        <w:rPr>
          <w:rFonts w:eastAsiaTheme="minorEastAsia"/>
          <w:lang w:val="pt-BR"/>
        </w:rPr>
      </w:pPr>
      <w:r w:rsidRPr="006D6A9D">
        <w:rPr>
          <w:lang w:val="pt-BR"/>
        </w:rPr>
        <w:t xml:space="preserve">        sl-UM-Mode-r16                         </w:t>
      </w:r>
      <w:r w:rsidRPr="006D6A9D">
        <w:rPr>
          <w:color w:val="993366"/>
          <w:lang w:val="pt-BR"/>
        </w:rPr>
        <w:t>NULL</w:t>
      </w:r>
    </w:p>
    <w:p w14:paraId="529A051A" w14:textId="77777777" w:rsidR="00394471" w:rsidRPr="006D6A9D" w:rsidRDefault="00394471" w:rsidP="00EE6E73">
      <w:pPr>
        <w:pStyle w:val="PL"/>
        <w:rPr>
          <w:rFonts w:eastAsiaTheme="minorEastAsia"/>
          <w:lang w:val="pt-BR"/>
        </w:rPr>
      </w:pPr>
      <w:r w:rsidRPr="006D6A9D">
        <w:rPr>
          <w:lang w:val="pt-BR"/>
        </w:rPr>
        <w:t xml:space="preserve">    },</w:t>
      </w:r>
    </w:p>
    <w:p w14:paraId="79C28C16" w14:textId="77777777" w:rsidR="00394471" w:rsidRPr="006D6A9D" w:rsidRDefault="00394471" w:rsidP="00EE6E73">
      <w:pPr>
        <w:pStyle w:val="PL"/>
        <w:rPr>
          <w:lang w:val="pt-BR"/>
        </w:rPr>
      </w:pPr>
      <w:r w:rsidRPr="006D6A9D">
        <w:rPr>
          <w:lang w:val="pt-BR"/>
        </w:rPr>
        <w:t xml:space="preserve">    sl-QoS-InfoList-r16                </w:t>
      </w:r>
      <w:r w:rsidRPr="006D6A9D">
        <w:rPr>
          <w:color w:val="993366"/>
          <w:lang w:val="pt-BR"/>
        </w:rPr>
        <w:t>SEQUENCE</w:t>
      </w:r>
      <w:r w:rsidRPr="006D6A9D">
        <w:rPr>
          <w:lang w:val="pt-BR"/>
        </w:rPr>
        <w:t xml:space="preserve"> (</w:t>
      </w:r>
      <w:r w:rsidRPr="006D6A9D">
        <w:rPr>
          <w:color w:val="993366"/>
          <w:lang w:val="pt-BR"/>
        </w:rPr>
        <w:t>SIZE</w:t>
      </w:r>
      <w:r w:rsidRPr="006D6A9D">
        <w:rPr>
          <w:lang w:val="pt-BR"/>
        </w:rPr>
        <w:t xml:space="preserve"> (1..maxNrofSL-QFIsPerDest-r16))</w:t>
      </w:r>
      <w:r w:rsidRPr="006D6A9D">
        <w:rPr>
          <w:color w:val="993366"/>
          <w:lang w:val="pt-BR"/>
        </w:rPr>
        <w:t xml:space="preserve"> OF</w:t>
      </w:r>
      <w:r w:rsidRPr="006D6A9D">
        <w:rPr>
          <w:lang w:val="pt-BR"/>
        </w:rPr>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6D6A9D" w:rsidRDefault="00394471" w:rsidP="00EE6E73">
      <w:pPr>
        <w:pStyle w:val="PL"/>
        <w:rPr>
          <w:lang w:val="pt-BR"/>
        </w:rPr>
      </w:pPr>
      <w:r w:rsidRPr="006D6A9D">
        <w:rPr>
          <w:lang w:val="pt-BR"/>
        </w:rPr>
        <w:t xml:space="preserve">SL-Failure-r16 ::=                     </w:t>
      </w:r>
      <w:r w:rsidRPr="006D6A9D">
        <w:rPr>
          <w:color w:val="993366"/>
          <w:lang w:val="pt-BR"/>
        </w:rPr>
        <w:t>SEQUENCE</w:t>
      </w:r>
      <w:r w:rsidRPr="006D6A9D">
        <w:rPr>
          <w:lang w:val="pt-BR"/>
        </w:rPr>
        <w:t xml:space="preserve"> {</w:t>
      </w:r>
    </w:p>
    <w:p w14:paraId="67B31576" w14:textId="77777777" w:rsidR="00394471" w:rsidRPr="006D6A9D" w:rsidRDefault="00394471" w:rsidP="00EE6E73">
      <w:pPr>
        <w:pStyle w:val="PL"/>
        <w:rPr>
          <w:lang w:val="pt-BR"/>
        </w:rPr>
      </w:pPr>
      <w:r w:rsidRPr="006D6A9D">
        <w:rPr>
          <w:lang w:val="pt-BR"/>
        </w:rPr>
        <w:t xml:space="preserve">    sl-DestinationIdentity-r16             SL-DestinationIdentity-r16,</w:t>
      </w:r>
    </w:p>
    <w:p w14:paraId="5C4B3C83" w14:textId="2BFF2677" w:rsidR="00394471" w:rsidRPr="00EE6E73" w:rsidRDefault="00394471" w:rsidP="00EE6E73">
      <w:pPr>
        <w:pStyle w:val="PL"/>
      </w:pPr>
      <w:r w:rsidRPr="006D6A9D">
        <w:rPr>
          <w:lang w:val="pt-BR"/>
        </w:rPr>
        <w:t xml:space="preserve">    </w:t>
      </w:r>
      <w:r w:rsidRPr="00EE6E73">
        <w:t xml:space="preserve">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6D6A9D" w:rsidRDefault="00844DBE" w:rsidP="00EE6E73">
      <w:pPr>
        <w:pStyle w:val="PL"/>
        <w:rPr>
          <w:lang w:val="pt-BR"/>
        </w:rPr>
      </w:pPr>
      <w:r w:rsidRPr="006D6A9D">
        <w:rPr>
          <w:lang w:val="pt-BR"/>
        </w:rPr>
        <w:t>}</w:t>
      </w:r>
    </w:p>
    <w:p w14:paraId="5A0405A8" w14:textId="77777777" w:rsidR="00007450" w:rsidRPr="006D6A9D" w:rsidRDefault="00007450" w:rsidP="00EE6E73">
      <w:pPr>
        <w:pStyle w:val="PL"/>
        <w:rPr>
          <w:rFonts w:eastAsia="Yu Mincho"/>
          <w:lang w:val="pt-BR"/>
        </w:rPr>
      </w:pPr>
    </w:p>
    <w:p w14:paraId="6759E714" w14:textId="1B21482A" w:rsidR="00007450" w:rsidRPr="006D6A9D" w:rsidRDefault="00007450" w:rsidP="00EE6E73">
      <w:pPr>
        <w:pStyle w:val="PL"/>
        <w:rPr>
          <w:rFonts w:eastAsia="DengXian"/>
          <w:lang w:val="pt-BR"/>
        </w:rPr>
      </w:pPr>
      <w:r w:rsidRPr="006D6A9D">
        <w:rPr>
          <w:rFonts w:eastAsia="DengXian"/>
          <w:lang w:val="pt-BR"/>
        </w:rPr>
        <w:t xml:space="preserve">SL-SplitQoS-Info-r18 ::=               </w:t>
      </w:r>
      <w:r w:rsidRPr="006D6A9D">
        <w:rPr>
          <w:color w:val="993366"/>
          <w:lang w:val="pt-BR"/>
        </w:rPr>
        <w:t>SEQUENCE</w:t>
      </w:r>
      <w:r w:rsidRPr="006D6A9D">
        <w:rPr>
          <w:rFonts w:eastAsia="DengXian"/>
          <w:lang w:val="pt-BR"/>
        </w:rPr>
        <w:t xml:space="preserve"> {</w:t>
      </w:r>
    </w:p>
    <w:p w14:paraId="7F02DD6D" w14:textId="70659F12" w:rsidR="00007450" w:rsidRPr="00EE6E73" w:rsidRDefault="00007450" w:rsidP="00EE6E73">
      <w:pPr>
        <w:pStyle w:val="PL"/>
        <w:rPr>
          <w:rFonts w:eastAsia="DengXian"/>
        </w:rPr>
      </w:pPr>
      <w:r w:rsidRPr="006D6A9D">
        <w:rPr>
          <w:rFonts w:eastAsia="DengXian"/>
          <w:lang w:val="pt-BR"/>
        </w:rPr>
        <w:t xml:space="preserve">    </w:t>
      </w:r>
      <w:r w:rsidRPr="00EE6E73">
        <w:rPr>
          <w:rFonts w:eastAsia="DengXian"/>
        </w:rPr>
        <w:t>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6D6A9D" w:rsidRDefault="00007450" w:rsidP="00EE6E73">
      <w:pPr>
        <w:pStyle w:val="PL"/>
        <w:rPr>
          <w:rFonts w:eastAsia="DengXian"/>
          <w:lang w:val="pt-BR"/>
        </w:rPr>
      </w:pPr>
      <w:r w:rsidRPr="00EE6E73">
        <w:rPr>
          <w:rFonts w:eastAsia="DengXian"/>
        </w:rPr>
        <w:t xml:space="preserve">    </w:t>
      </w:r>
      <w:r w:rsidRPr="006D6A9D">
        <w:rPr>
          <w:rFonts w:eastAsia="DengXian"/>
          <w:lang w:val="pt-BR"/>
        </w:rPr>
        <w:t>...</w:t>
      </w:r>
    </w:p>
    <w:p w14:paraId="3B730CAA" w14:textId="77777777" w:rsidR="00007450" w:rsidRPr="006D6A9D" w:rsidRDefault="00007450" w:rsidP="00EE6E73">
      <w:pPr>
        <w:pStyle w:val="PL"/>
        <w:rPr>
          <w:rFonts w:eastAsia="DengXian"/>
          <w:lang w:val="pt-BR"/>
        </w:rPr>
      </w:pPr>
      <w:r w:rsidRPr="006D6A9D">
        <w:rPr>
          <w:rFonts w:eastAsia="DengXian"/>
          <w:lang w:val="pt-BR"/>
        </w:rPr>
        <w:t>}</w:t>
      </w:r>
    </w:p>
    <w:p w14:paraId="47B9A076" w14:textId="77777777" w:rsidR="00007450" w:rsidRPr="006D6A9D" w:rsidRDefault="00007450" w:rsidP="00EE6E73">
      <w:pPr>
        <w:pStyle w:val="PL"/>
        <w:rPr>
          <w:rFonts w:eastAsia="DengXian"/>
          <w:lang w:val="pt-BR"/>
        </w:rPr>
      </w:pPr>
    </w:p>
    <w:p w14:paraId="374DAC61" w14:textId="7B8DB756" w:rsidR="00007450" w:rsidRPr="006D6A9D" w:rsidRDefault="00007450" w:rsidP="00EE6E73">
      <w:pPr>
        <w:pStyle w:val="PL"/>
        <w:rPr>
          <w:rFonts w:eastAsia="DengXian"/>
          <w:lang w:val="pt-BR"/>
        </w:rPr>
      </w:pPr>
      <w:r w:rsidRPr="006D6A9D">
        <w:rPr>
          <w:rFonts w:eastAsia="DengXian"/>
          <w:lang w:val="pt-BR"/>
        </w:rPr>
        <w:t xml:space="preserve">SL-PerSLRB-QoS-Info-r18 ::=            </w:t>
      </w:r>
      <w:r w:rsidRPr="006D6A9D">
        <w:rPr>
          <w:color w:val="993366"/>
          <w:lang w:val="pt-BR"/>
        </w:rPr>
        <w:t>SEQUENCE</w:t>
      </w:r>
      <w:r w:rsidRPr="006D6A9D">
        <w:rPr>
          <w:rFonts w:eastAsia="DengXian"/>
          <w:lang w:val="pt-BR"/>
        </w:rPr>
        <w:t xml:space="preserve"> {</w:t>
      </w:r>
    </w:p>
    <w:p w14:paraId="39DAD317" w14:textId="2412D1EC" w:rsidR="00007450" w:rsidRPr="006D6A9D" w:rsidRDefault="00007450" w:rsidP="00EE6E73">
      <w:pPr>
        <w:pStyle w:val="PL"/>
        <w:rPr>
          <w:rFonts w:eastAsia="DengXian"/>
          <w:lang w:val="pt-BR"/>
        </w:rPr>
      </w:pPr>
      <w:r w:rsidRPr="006D6A9D">
        <w:rPr>
          <w:rFonts w:eastAsia="DengXian"/>
          <w:lang w:val="pt-BR"/>
        </w:rPr>
        <w:t xml:space="preserve">    sl-RemoteUE-SLRB-Identity-r18           SLRB-Uu-ConfigIndex-r16,</w:t>
      </w:r>
    </w:p>
    <w:p w14:paraId="1AE0E8A2" w14:textId="4447159D" w:rsidR="00007450" w:rsidRPr="006D6A9D" w:rsidRDefault="00007450" w:rsidP="00EE6E73">
      <w:pPr>
        <w:pStyle w:val="PL"/>
        <w:rPr>
          <w:rFonts w:eastAsia="DengXian"/>
          <w:lang w:val="pt-BR"/>
        </w:rPr>
      </w:pPr>
      <w:r w:rsidRPr="006D6A9D">
        <w:rPr>
          <w:rFonts w:eastAsia="DengXian"/>
          <w:lang w:val="pt-BR"/>
        </w:rPr>
        <w:t xml:space="preserve">    sl-QoS-ProfilePerSLRB-r18               SL-QoS-Profile-r16                                                        </w:t>
      </w:r>
      <w:r w:rsidRPr="006D6A9D">
        <w:rPr>
          <w:color w:val="993366"/>
          <w:lang w:val="pt-BR"/>
        </w:rPr>
        <w:t>OPTIONAL</w:t>
      </w:r>
    </w:p>
    <w:p w14:paraId="41494912" w14:textId="77777777" w:rsidR="00007450" w:rsidRPr="006D6A9D" w:rsidRDefault="00007450" w:rsidP="00EE6E73">
      <w:pPr>
        <w:pStyle w:val="PL"/>
        <w:rPr>
          <w:rFonts w:eastAsia="DengXian"/>
          <w:lang w:val="pt-BR"/>
        </w:rPr>
      </w:pPr>
      <w:r w:rsidRPr="006D6A9D">
        <w:rPr>
          <w:rFonts w:eastAsia="DengXian"/>
          <w:lang w:val="pt-BR"/>
        </w:rPr>
        <w:t>}</w:t>
      </w:r>
    </w:p>
    <w:p w14:paraId="26609C6B" w14:textId="77777777" w:rsidR="001867FB" w:rsidRPr="006D6A9D" w:rsidRDefault="001867FB" w:rsidP="00EE6E73">
      <w:pPr>
        <w:pStyle w:val="PL"/>
        <w:rPr>
          <w:lang w:val="pt-BR"/>
        </w:rPr>
      </w:pPr>
    </w:p>
    <w:p w14:paraId="635D814C" w14:textId="64B12319" w:rsidR="001867FB" w:rsidRPr="006D6A9D" w:rsidRDefault="001867FB" w:rsidP="00EE6E73">
      <w:pPr>
        <w:pStyle w:val="PL"/>
        <w:rPr>
          <w:lang w:val="pt-BR"/>
        </w:rPr>
      </w:pPr>
      <w:r w:rsidRPr="006D6A9D">
        <w:rPr>
          <w:lang w:val="pt-BR"/>
        </w:rPr>
        <w:t xml:space="preserve">SL-PRS-QoS-Info-r18 ::=                </w:t>
      </w:r>
      <w:r w:rsidRPr="006D6A9D">
        <w:rPr>
          <w:color w:val="993366"/>
          <w:lang w:val="pt-BR"/>
        </w:rPr>
        <w:t>SEQUENCE</w:t>
      </w:r>
      <w:r w:rsidRPr="006D6A9D">
        <w:rPr>
          <w:lang w:val="pt-BR"/>
        </w:rPr>
        <w:t xml:space="preserve"> {</w:t>
      </w:r>
    </w:p>
    <w:p w14:paraId="153624F1" w14:textId="3758C886" w:rsidR="001867FB" w:rsidRPr="00EE6E73" w:rsidRDefault="001867FB" w:rsidP="00EE6E73">
      <w:pPr>
        <w:pStyle w:val="PL"/>
      </w:pPr>
      <w:r w:rsidRPr="006D6A9D">
        <w:rPr>
          <w:lang w:val="pt-BR"/>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6D6A9D" w:rsidRDefault="001867FB" w:rsidP="00EE6E73">
      <w:pPr>
        <w:pStyle w:val="PL"/>
        <w:rPr>
          <w:lang w:val="pt-BR"/>
        </w:rPr>
      </w:pPr>
      <w:r w:rsidRPr="00EE6E73">
        <w:t xml:space="preserve">    </w:t>
      </w:r>
      <w:r w:rsidRPr="006D6A9D">
        <w:rPr>
          <w:lang w:val="pt-BR"/>
        </w:rPr>
        <w:t>...</w:t>
      </w:r>
    </w:p>
    <w:p w14:paraId="513EA08E" w14:textId="036A743D" w:rsidR="001867FB" w:rsidRPr="006D6A9D" w:rsidRDefault="001867FB" w:rsidP="00EE6E73">
      <w:pPr>
        <w:pStyle w:val="PL"/>
        <w:rPr>
          <w:lang w:val="pt-BR"/>
        </w:rPr>
      </w:pPr>
      <w:r w:rsidRPr="006D6A9D">
        <w:rPr>
          <w:lang w:val="pt-BR"/>
        </w:rPr>
        <w:t>}</w:t>
      </w:r>
    </w:p>
    <w:p w14:paraId="08D0D041" w14:textId="77777777" w:rsidR="00E46D33" w:rsidRPr="006D6A9D" w:rsidRDefault="00E46D33" w:rsidP="00EE6E73">
      <w:pPr>
        <w:pStyle w:val="PL"/>
        <w:rPr>
          <w:rFonts w:eastAsia="Yu Mincho"/>
          <w:lang w:val="pt-BR"/>
        </w:rPr>
      </w:pPr>
    </w:p>
    <w:p w14:paraId="64E38D3B" w14:textId="443D3D18" w:rsidR="00E46D33" w:rsidRPr="006D6A9D" w:rsidRDefault="00E46D33" w:rsidP="00EE6E73">
      <w:pPr>
        <w:pStyle w:val="PL"/>
        <w:rPr>
          <w:rFonts w:eastAsia="Yu Mincho"/>
          <w:lang w:val="pt-BR"/>
        </w:rPr>
      </w:pPr>
      <w:r w:rsidRPr="006D6A9D">
        <w:rPr>
          <w:rFonts w:eastAsia="Yu Mincho"/>
          <w:lang w:val="pt-BR"/>
        </w:rPr>
        <w:t>SL-RLC-Mode-r18 ::=</w:t>
      </w:r>
      <w:r w:rsidRPr="006D6A9D">
        <w:rPr>
          <w:lang w:val="pt-BR"/>
        </w:rPr>
        <w:t xml:space="preserve">            </w:t>
      </w:r>
      <w:r w:rsidRPr="006D6A9D">
        <w:rPr>
          <w:color w:val="993366"/>
          <w:lang w:val="pt-BR"/>
        </w:rPr>
        <w:t>CHOICE</w:t>
      </w:r>
      <w:r w:rsidRPr="006D6A9D">
        <w:rPr>
          <w:rFonts w:eastAsia="Yu Mincho"/>
          <w:lang w:val="pt-BR"/>
        </w:rPr>
        <w:t xml:space="preserve"> {</w:t>
      </w:r>
    </w:p>
    <w:p w14:paraId="08AE051A" w14:textId="2BFF0176" w:rsidR="00E46D33" w:rsidRPr="006D6A9D" w:rsidRDefault="00E46D33" w:rsidP="00EE6E73">
      <w:pPr>
        <w:pStyle w:val="PL"/>
        <w:rPr>
          <w:rFonts w:eastAsia="Yu Mincho"/>
          <w:lang w:val="pt-BR"/>
        </w:rPr>
      </w:pPr>
      <w:r w:rsidRPr="006D6A9D">
        <w:rPr>
          <w:lang w:val="pt-BR"/>
        </w:rPr>
        <w:t xml:space="preserve">    </w:t>
      </w:r>
      <w:r w:rsidRPr="006D6A9D">
        <w:rPr>
          <w:rFonts w:eastAsia="Yu Mincho"/>
          <w:lang w:val="pt-BR"/>
        </w:rPr>
        <w:t>sl-AM-Mode-r18</w:t>
      </w:r>
      <w:r w:rsidRPr="006D6A9D">
        <w:rPr>
          <w:lang w:val="pt-BR"/>
        </w:rPr>
        <w:t xml:space="preserve">                 </w:t>
      </w:r>
      <w:r w:rsidRPr="006D6A9D">
        <w:rPr>
          <w:color w:val="993366"/>
          <w:lang w:val="pt-BR"/>
        </w:rPr>
        <w:t>NULL</w:t>
      </w:r>
      <w:r w:rsidRPr="006D6A9D">
        <w:rPr>
          <w:rFonts w:eastAsia="Yu Mincho"/>
          <w:lang w:val="pt-BR"/>
        </w:rPr>
        <w:t>,</w:t>
      </w:r>
    </w:p>
    <w:p w14:paraId="170662CE" w14:textId="46A51F0B" w:rsidR="00E46D33" w:rsidRPr="006D6A9D" w:rsidRDefault="00E46D33" w:rsidP="00EE6E73">
      <w:pPr>
        <w:pStyle w:val="PL"/>
        <w:rPr>
          <w:rFonts w:eastAsia="Yu Mincho"/>
          <w:lang w:val="pt-BR"/>
        </w:rPr>
      </w:pPr>
      <w:r w:rsidRPr="006D6A9D">
        <w:rPr>
          <w:lang w:val="pt-BR"/>
        </w:rPr>
        <w:t xml:space="preserve">    </w:t>
      </w:r>
      <w:r w:rsidRPr="006D6A9D">
        <w:rPr>
          <w:rFonts w:eastAsia="Yu Mincho"/>
          <w:lang w:val="pt-BR"/>
        </w:rPr>
        <w:t>sl-UM-Mode-r18</w:t>
      </w:r>
      <w:r w:rsidRPr="006D6A9D">
        <w:rPr>
          <w:lang w:val="pt-BR"/>
        </w:rPr>
        <w:t xml:space="preserve">                 </w:t>
      </w:r>
      <w:r w:rsidRPr="006D6A9D">
        <w:rPr>
          <w:color w:val="993366"/>
          <w:lang w:val="pt-BR"/>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1"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1"/>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2" w:name="_Toc60777127"/>
      <w:bookmarkStart w:id="383" w:name="_Toc193446042"/>
      <w:bookmarkStart w:id="384" w:name="_Toc193451847"/>
      <w:bookmarkStart w:id="385" w:name="_Toc193463117"/>
      <w:bookmarkStart w:id="386" w:name="_Toc201295404"/>
      <w:bookmarkStart w:id="387" w:name="MCCQCTEMPBM_00000131"/>
      <w:r w:rsidRPr="00EE6E73">
        <w:t>–</w:t>
      </w:r>
      <w:r w:rsidRPr="00EE6E73">
        <w:tab/>
      </w:r>
      <w:r w:rsidRPr="00EE6E73">
        <w:rPr>
          <w:i/>
        </w:rPr>
        <w:t>SystemInformation</w:t>
      </w:r>
      <w:bookmarkEnd w:id="382"/>
      <w:bookmarkEnd w:id="383"/>
      <w:bookmarkEnd w:id="384"/>
      <w:bookmarkEnd w:id="385"/>
      <w:bookmarkEnd w:id="386"/>
    </w:p>
    <w:bookmarkEnd w:id="387"/>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4A58B7" w:rsidRDefault="00394471" w:rsidP="00EE6E73">
      <w:pPr>
        <w:pStyle w:val="PL"/>
        <w:rPr>
          <w:lang w:val="pt-BR"/>
        </w:rPr>
      </w:pPr>
      <w:r w:rsidRPr="00EE6E73">
        <w:t xml:space="preserve">        </w:t>
      </w:r>
      <w:r w:rsidRPr="004A58B7">
        <w:rPr>
          <w:lang w:val="pt-BR"/>
        </w:rPr>
        <w:t>sib8                                SIB8,</w:t>
      </w:r>
    </w:p>
    <w:p w14:paraId="0A12D115" w14:textId="77777777" w:rsidR="00394471" w:rsidRPr="004A58B7" w:rsidRDefault="00394471" w:rsidP="00EE6E73">
      <w:pPr>
        <w:pStyle w:val="PL"/>
        <w:rPr>
          <w:lang w:val="pt-BR"/>
        </w:rPr>
      </w:pPr>
      <w:r w:rsidRPr="004A58B7">
        <w:rPr>
          <w:lang w:val="pt-BR"/>
        </w:rPr>
        <w:t xml:space="preserve">        sib9                                SIB9,</w:t>
      </w:r>
    </w:p>
    <w:p w14:paraId="0EEBBD31" w14:textId="77777777" w:rsidR="00394471" w:rsidRPr="004A58B7" w:rsidRDefault="00394471" w:rsidP="00EE6E73">
      <w:pPr>
        <w:pStyle w:val="PL"/>
        <w:rPr>
          <w:lang w:val="pt-BR"/>
        </w:rPr>
      </w:pPr>
      <w:r w:rsidRPr="004A58B7">
        <w:rPr>
          <w:lang w:val="pt-BR"/>
        </w:rPr>
        <w:t xml:space="preserve">        ...,</w:t>
      </w:r>
    </w:p>
    <w:p w14:paraId="04C5BAE0" w14:textId="77777777" w:rsidR="00394471" w:rsidRPr="004A58B7" w:rsidRDefault="00394471" w:rsidP="00EE6E73">
      <w:pPr>
        <w:pStyle w:val="PL"/>
        <w:rPr>
          <w:lang w:val="pt-BR"/>
        </w:rPr>
      </w:pPr>
      <w:r w:rsidRPr="004A58B7">
        <w:rPr>
          <w:lang w:val="pt-BR"/>
        </w:rPr>
        <w:t xml:space="preserve">        sib10-v1610                         SIB10-r16,</w:t>
      </w:r>
    </w:p>
    <w:p w14:paraId="309ECE16" w14:textId="77777777" w:rsidR="00394471" w:rsidRPr="004A58B7" w:rsidRDefault="00394471" w:rsidP="00EE6E73">
      <w:pPr>
        <w:pStyle w:val="PL"/>
        <w:rPr>
          <w:lang w:val="pt-BR"/>
        </w:rPr>
      </w:pPr>
      <w:r w:rsidRPr="004A58B7">
        <w:rPr>
          <w:lang w:val="pt-BR"/>
        </w:rPr>
        <w:t xml:space="preserve">        sib11-v1610                         SIB11-r16,</w:t>
      </w:r>
    </w:p>
    <w:p w14:paraId="5754E9FF" w14:textId="77777777" w:rsidR="00394471" w:rsidRPr="004A58B7" w:rsidRDefault="00394471" w:rsidP="00EE6E73">
      <w:pPr>
        <w:pStyle w:val="PL"/>
        <w:rPr>
          <w:lang w:val="pt-BR"/>
        </w:rPr>
      </w:pPr>
      <w:r w:rsidRPr="004A58B7">
        <w:rPr>
          <w:lang w:val="pt-BR"/>
        </w:rPr>
        <w:t xml:space="preserve">        sib12-v1610                         SIB12-r16,</w:t>
      </w:r>
    </w:p>
    <w:p w14:paraId="6FA1CAD4" w14:textId="77777777" w:rsidR="00394471" w:rsidRPr="004A58B7" w:rsidRDefault="00394471" w:rsidP="00EE6E73">
      <w:pPr>
        <w:pStyle w:val="PL"/>
        <w:rPr>
          <w:lang w:val="pt-BR"/>
        </w:rPr>
      </w:pPr>
      <w:r w:rsidRPr="004A58B7">
        <w:rPr>
          <w:lang w:val="pt-BR"/>
        </w:rPr>
        <w:t xml:space="preserve">        sib13-v1610                         SIB13-r16,</w:t>
      </w:r>
    </w:p>
    <w:p w14:paraId="2101A76E" w14:textId="77777777" w:rsidR="00E84B6D" w:rsidRPr="004A58B7" w:rsidRDefault="00394471" w:rsidP="00EE6E73">
      <w:pPr>
        <w:pStyle w:val="PL"/>
        <w:rPr>
          <w:lang w:val="pt-BR"/>
        </w:rPr>
      </w:pPr>
      <w:r w:rsidRPr="004A58B7">
        <w:rPr>
          <w:lang w:val="pt-BR"/>
        </w:rPr>
        <w:t xml:space="preserve">        sib14-v1610                         SIB14-r16</w:t>
      </w:r>
      <w:r w:rsidR="00E84B6D" w:rsidRPr="004A58B7">
        <w:rPr>
          <w:lang w:val="pt-BR"/>
        </w:rPr>
        <w:t>,</w:t>
      </w:r>
    </w:p>
    <w:p w14:paraId="583870ED" w14:textId="77777777" w:rsidR="00EC5164" w:rsidRPr="004A58B7" w:rsidRDefault="00E84B6D" w:rsidP="00EE6E73">
      <w:pPr>
        <w:pStyle w:val="PL"/>
        <w:rPr>
          <w:lang w:val="pt-BR"/>
        </w:rPr>
      </w:pPr>
      <w:r w:rsidRPr="004A58B7">
        <w:rPr>
          <w:lang w:val="pt-BR"/>
        </w:rPr>
        <w:t xml:space="preserve">        sib15-v1700                         SIB15-r17</w:t>
      </w:r>
      <w:r w:rsidR="00EC5164" w:rsidRPr="004A58B7">
        <w:rPr>
          <w:lang w:val="pt-BR"/>
        </w:rPr>
        <w:t>,</w:t>
      </w:r>
    </w:p>
    <w:p w14:paraId="2CEF1623" w14:textId="00D968F2" w:rsidR="00394471" w:rsidRPr="004A58B7" w:rsidRDefault="00EC5164" w:rsidP="00EE6E73">
      <w:pPr>
        <w:pStyle w:val="PL"/>
        <w:rPr>
          <w:lang w:val="pt-BR"/>
        </w:rPr>
      </w:pPr>
      <w:r w:rsidRPr="004A58B7">
        <w:rPr>
          <w:lang w:val="pt-BR"/>
        </w:rPr>
        <w:t xml:space="preserve">        sib16-v1700                         SIB16-r17</w:t>
      </w:r>
      <w:r w:rsidR="00B623BD" w:rsidRPr="004A58B7">
        <w:rPr>
          <w:lang w:val="pt-BR"/>
        </w:rPr>
        <w:t>,</w:t>
      </w:r>
    </w:p>
    <w:p w14:paraId="48501561" w14:textId="176CD4DC" w:rsidR="00B623BD" w:rsidRPr="004A58B7" w:rsidRDefault="00B623BD" w:rsidP="00EE6E73">
      <w:pPr>
        <w:pStyle w:val="PL"/>
        <w:rPr>
          <w:lang w:val="pt-BR"/>
        </w:rPr>
      </w:pPr>
      <w:r w:rsidRPr="004A58B7">
        <w:rPr>
          <w:lang w:val="pt-BR"/>
        </w:rPr>
        <w:t xml:space="preserve">        sib17-v1700                         SIB17-r17</w:t>
      </w:r>
      <w:r w:rsidR="00214323" w:rsidRPr="004A58B7">
        <w:rPr>
          <w:lang w:val="pt-BR"/>
        </w:rPr>
        <w:t>,</w:t>
      </w:r>
    </w:p>
    <w:p w14:paraId="064132F4" w14:textId="4BF2F149" w:rsidR="00944564" w:rsidRPr="004A58B7" w:rsidRDefault="00944564" w:rsidP="00EE6E73">
      <w:pPr>
        <w:pStyle w:val="PL"/>
        <w:rPr>
          <w:lang w:val="pt-BR"/>
        </w:rPr>
      </w:pPr>
      <w:r w:rsidRPr="004A58B7">
        <w:rPr>
          <w:lang w:val="pt-BR"/>
        </w:rPr>
        <w:t xml:space="preserve">        sib18-v1700                         SIB18-r17,</w:t>
      </w:r>
    </w:p>
    <w:p w14:paraId="43CFF637" w14:textId="616FCEF6" w:rsidR="00944564" w:rsidRPr="004A58B7" w:rsidRDefault="00944564" w:rsidP="00EE6E73">
      <w:pPr>
        <w:pStyle w:val="PL"/>
        <w:rPr>
          <w:lang w:val="pt-BR"/>
        </w:rPr>
      </w:pPr>
      <w:r w:rsidRPr="004A58B7">
        <w:rPr>
          <w:lang w:val="pt-BR"/>
        </w:rPr>
        <w:t xml:space="preserve">        sib19-v1700                         SIB19-r17,</w:t>
      </w:r>
    </w:p>
    <w:p w14:paraId="5F9AB4D4" w14:textId="6E2889BA" w:rsidR="00214323" w:rsidRPr="004A58B7" w:rsidRDefault="00214323" w:rsidP="00EE6E73">
      <w:pPr>
        <w:pStyle w:val="PL"/>
        <w:rPr>
          <w:lang w:val="pt-BR"/>
        </w:rPr>
      </w:pPr>
      <w:r w:rsidRPr="004A58B7">
        <w:rPr>
          <w:lang w:val="pt-BR"/>
        </w:rPr>
        <w:t xml:space="preserve">        </w:t>
      </w:r>
      <w:r w:rsidR="004D393F" w:rsidRPr="004A58B7">
        <w:rPr>
          <w:lang w:val="pt-BR"/>
        </w:rPr>
        <w:t>sib20</w:t>
      </w:r>
      <w:r w:rsidRPr="004A58B7">
        <w:rPr>
          <w:lang w:val="pt-BR"/>
        </w:rPr>
        <w:t xml:space="preserve">-v1700                         </w:t>
      </w:r>
      <w:r w:rsidR="004D393F" w:rsidRPr="004A58B7">
        <w:rPr>
          <w:lang w:val="pt-BR"/>
        </w:rPr>
        <w:t>SIB20</w:t>
      </w:r>
      <w:r w:rsidRPr="004A58B7">
        <w:rPr>
          <w:lang w:val="pt-BR"/>
        </w:rPr>
        <w:t>-r17,</w:t>
      </w:r>
    </w:p>
    <w:p w14:paraId="4D18247F" w14:textId="1653AD52" w:rsidR="00214323" w:rsidRPr="004A58B7" w:rsidRDefault="00214323" w:rsidP="00EE6E73">
      <w:pPr>
        <w:pStyle w:val="PL"/>
        <w:rPr>
          <w:lang w:val="pt-BR"/>
        </w:rPr>
      </w:pPr>
      <w:r w:rsidRPr="004A58B7">
        <w:rPr>
          <w:lang w:val="pt-BR"/>
        </w:rPr>
        <w:t xml:space="preserve">        </w:t>
      </w:r>
      <w:r w:rsidR="004D393F" w:rsidRPr="004A58B7">
        <w:rPr>
          <w:lang w:val="pt-BR"/>
        </w:rPr>
        <w:t>sib21</w:t>
      </w:r>
      <w:r w:rsidRPr="004A58B7">
        <w:rPr>
          <w:lang w:val="pt-BR"/>
        </w:rPr>
        <w:t xml:space="preserve">-v1700                         </w:t>
      </w:r>
      <w:r w:rsidR="004D393F" w:rsidRPr="004A58B7">
        <w:rPr>
          <w:lang w:val="pt-BR"/>
        </w:rPr>
        <w:t>SIB21</w:t>
      </w:r>
      <w:r w:rsidRPr="004A58B7">
        <w:rPr>
          <w:lang w:val="pt-BR"/>
        </w:rPr>
        <w:t>-r17</w:t>
      </w:r>
      <w:r w:rsidR="00C52FCC" w:rsidRPr="004A58B7">
        <w:rPr>
          <w:lang w:val="pt-BR"/>
        </w:rPr>
        <w:t>,</w:t>
      </w:r>
    </w:p>
    <w:p w14:paraId="176DAC05" w14:textId="6538C848" w:rsidR="006C2170" w:rsidRPr="004A58B7" w:rsidRDefault="0060605C" w:rsidP="00EE6E73">
      <w:pPr>
        <w:pStyle w:val="PL"/>
        <w:rPr>
          <w:rFonts w:eastAsia="SimSun"/>
          <w:lang w:val="pt-BR"/>
        </w:rPr>
      </w:pPr>
      <w:r w:rsidRPr="004A58B7">
        <w:rPr>
          <w:lang w:val="pt-BR"/>
        </w:rPr>
        <w:t xml:space="preserve">        </w:t>
      </w:r>
      <w:r w:rsidR="006C2170" w:rsidRPr="004A58B7">
        <w:rPr>
          <w:lang w:val="pt-BR"/>
        </w:rPr>
        <w:t>sib</w:t>
      </w:r>
      <w:r w:rsidR="006C2170" w:rsidRPr="004A58B7">
        <w:rPr>
          <w:rFonts w:eastAsia="SimSun"/>
          <w:lang w:val="pt-BR"/>
        </w:rPr>
        <w:t>22</w:t>
      </w:r>
      <w:r w:rsidR="006C2170" w:rsidRPr="004A58B7">
        <w:rPr>
          <w:lang w:val="pt-BR"/>
        </w:rPr>
        <w:t>-v1</w:t>
      </w:r>
      <w:r w:rsidR="006C2170" w:rsidRPr="004A58B7">
        <w:rPr>
          <w:rFonts w:eastAsia="SimSun"/>
          <w:lang w:val="pt-BR"/>
        </w:rPr>
        <w:t>8</w:t>
      </w:r>
      <w:r w:rsidR="006C2170" w:rsidRPr="004A58B7">
        <w:rPr>
          <w:lang w:val="pt-BR"/>
        </w:rPr>
        <w:t>00                         SIB</w:t>
      </w:r>
      <w:r w:rsidR="006C2170" w:rsidRPr="004A58B7">
        <w:rPr>
          <w:rFonts w:eastAsia="SimSun"/>
          <w:lang w:val="pt-BR"/>
        </w:rPr>
        <w:t>22</w:t>
      </w:r>
      <w:r w:rsidR="006C2170" w:rsidRPr="004A58B7">
        <w:rPr>
          <w:lang w:val="pt-BR"/>
        </w:rPr>
        <w:t>-r1</w:t>
      </w:r>
      <w:r w:rsidR="006C2170" w:rsidRPr="004A58B7">
        <w:rPr>
          <w:rFonts w:eastAsia="SimSun"/>
          <w:lang w:val="pt-BR"/>
        </w:rPr>
        <w:t>8</w:t>
      </w:r>
      <w:r w:rsidR="00C52FCC" w:rsidRPr="004A58B7">
        <w:rPr>
          <w:rFonts w:eastAsia="SimSun"/>
          <w:lang w:val="pt-BR"/>
        </w:rPr>
        <w:t>,</w:t>
      </w:r>
    </w:p>
    <w:p w14:paraId="482C2112" w14:textId="4E685CC7" w:rsidR="00C52FCC" w:rsidRPr="004A58B7" w:rsidRDefault="0060605C" w:rsidP="00EE6E73">
      <w:pPr>
        <w:pStyle w:val="PL"/>
        <w:rPr>
          <w:rFonts w:eastAsia="SimSun"/>
          <w:lang w:val="pt-BR"/>
        </w:rPr>
      </w:pPr>
      <w:r w:rsidRPr="004A58B7">
        <w:rPr>
          <w:lang w:val="pt-BR"/>
        </w:rPr>
        <w:t xml:space="preserve">        </w:t>
      </w:r>
      <w:r w:rsidR="00C52FCC" w:rsidRPr="004A58B7">
        <w:rPr>
          <w:lang w:val="pt-BR"/>
        </w:rPr>
        <w:t>sib</w:t>
      </w:r>
      <w:r w:rsidR="00C52FCC" w:rsidRPr="004A58B7">
        <w:rPr>
          <w:rFonts w:eastAsia="SimSun"/>
          <w:lang w:val="pt-BR"/>
        </w:rPr>
        <w:t>23</w:t>
      </w:r>
      <w:r w:rsidR="00C52FCC" w:rsidRPr="004A58B7">
        <w:rPr>
          <w:lang w:val="pt-BR"/>
        </w:rPr>
        <w:t>-v1</w:t>
      </w:r>
      <w:r w:rsidR="00C52FCC" w:rsidRPr="004A58B7">
        <w:rPr>
          <w:rFonts w:eastAsia="SimSun"/>
          <w:lang w:val="pt-BR"/>
        </w:rPr>
        <w:t>8</w:t>
      </w:r>
      <w:r w:rsidR="00C52FCC" w:rsidRPr="004A58B7">
        <w:rPr>
          <w:lang w:val="pt-BR"/>
        </w:rPr>
        <w:t>00                         SIB</w:t>
      </w:r>
      <w:r w:rsidR="00C52FCC" w:rsidRPr="004A58B7">
        <w:rPr>
          <w:rFonts w:eastAsia="SimSun"/>
          <w:lang w:val="pt-BR"/>
        </w:rPr>
        <w:t>23</w:t>
      </w:r>
      <w:r w:rsidR="00C52FCC" w:rsidRPr="004A58B7">
        <w:rPr>
          <w:lang w:val="pt-BR"/>
        </w:rPr>
        <w:t>-r1</w:t>
      </w:r>
      <w:r w:rsidR="00C52FCC" w:rsidRPr="004A58B7">
        <w:rPr>
          <w:rFonts w:eastAsia="SimSun"/>
          <w:lang w:val="pt-BR"/>
        </w:rPr>
        <w:t>8,</w:t>
      </w:r>
    </w:p>
    <w:p w14:paraId="4AE4532F" w14:textId="77777777" w:rsidR="004D52B0" w:rsidRPr="004A58B7" w:rsidRDefault="00C52FCC" w:rsidP="00EE6E73">
      <w:pPr>
        <w:pStyle w:val="PL"/>
        <w:rPr>
          <w:lang w:val="pt-BR"/>
        </w:rPr>
      </w:pPr>
      <w:r w:rsidRPr="004A58B7">
        <w:rPr>
          <w:lang w:val="pt-BR"/>
        </w:rPr>
        <w:t xml:space="preserve">        sib24-v1800                         SIB24-r18</w:t>
      </w:r>
      <w:r w:rsidR="004D52B0" w:rsidRPr="004A58B7">
        <w:rPr>
          <w:lang w:val="pt-BR"/>
        </w:rPr>
        <w:t>,</w:t>
      </w:r>
    </w:p>
    <w:p w14:paraId="1D203D5E" w14:textId="77777777" w:rsidR="00254B0A" w:rsidRPr="004A58B7" w:rsidRDefault="004D52B0" w:rsidP="00EE6E73">
      <w:pPr>
        <w:pStyle w:val="PL"/>
        <w:rPr>
          <w:lang w:val="pt-BR"/>
        </w:rPr>
      </w:pPr>
      <w:r w:rsidRPr="004A58B7">
        <w:rPr>
          <w:lang w:val="pt-BR"/>
        </w:rPr>
        <w:t xml:space="preserve">        </w:t>
      </w:r>
      <w:r w:rsidR="003D561D" w:rsidRPr="004A58B7">
        <w:rPr>
          <w:lang w:val="pt-BR"/>
        </w:rPr>
        <w:t>sib25</w:t>
      </w:r>
      <w:r w:rsidRPr="004A58B7">
        <w:rPr>
          <w:lang w:val="pt-BR"/>
        </w:rPr>
        <w:t>-v1800                         SIB</w:t>
      </w:r>
      <w:r w:rsidR="003D561D" w:rsidRPr="004A58B7">
        <w:rPr>
          <w:lang w:val="pt-BR"/>
        </w:rPr>
        <w:t>25</w:t>
      </w:r>
      <w:r w:rsidRPr="004A58B7">
        <w:rPr>
          <w:lang w:val="pt-BR"/>
        </w:rPr>
        <w:t>-r18</w:t>
      </w:r>
      <w:r w:rsidR="00254B0A" w:rsidRPr="004A58B7">
        <w:rPr>
          <w:lang w:val="pt-BR"/>
        </w:rPr>
        <w:t>,</w:t>
      </w:r>
    </w:p>
    <w:p w14:paraId="345812E2" w14:textId="48EE4919" w:rsidR="004D52B0" w:rsidRPr="00EE6E73" w:rsidRDefault="00254B0A" w:rsidP="00EE6E73">
      <w:pPr>
        <w:pStyle w:val="PL"/>
      </w:pPr>
      <w:r w:rsidRPr="004A58B7">
        <w:rPr>
          <w:lang w:val="pt-BR"/>
        </w:rPr>
        <w:t xml:space="preserve">        </w:t>
      </w:r>
      <w:bookmarkStart w:id="388" w:name="_Hlk164278936"/>
      <w:r w:rsidR="0060605C" w:rsidRPr="00EE6E73">
        <w:t>sib17bis</w:t>
      </w:r>
      <w:r w:rsidRPr="00EE6E73">
        <w:t>-v18</w:t>
      </w:r>
      <w:bookmarkEnd w:id="388"/>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89" w:name="_Toc60777128"/>
      <w:bookmarkStart w:id="390" w:name="_Toc193446043"/>
      <w:bookmarkStart w:id="391" w:name="_Toc193451848"/>
      <w:bookmarkStart w:id="392" w:name="_Toc193463118"/>
      <w:bookmarkStart w:id="393" w:name="_Toc201295405"/>
      <w:bookmarkStart w:id="394" w:name="MCCQCTEMPBM_00000132"/>
      <w:r w:rsidRPr="00EE6E73">
        <w:t>–</w:t>
      </w:r>
      <w:r w:rsidRPr="00EE6E73">
        <w:tab/>
      </w:r>
      <w:r w:rsidRPr="00EE6E73">
        <w:rPr>
          <w:i/>
          <w:noProof/>
        </w:rPr>
        <w:t>UEAssistanceInformation</w:t>
      </w:r>
      <w:bookmarkEnd w:id="389"/>
      <w:bookmarkEnd w:id="390"/>
      <w:bookmarkEnd w:id="391"/>
      <w:bookmarkEnd w:id="392"/>
      <w:bookmarkEnd w:id="393"/>
    </w:p>
    <w:bookmarkEnd w:id="39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4A58B7" w:rsidRDefault="00394471" w:rsidP="00EE6E73">
      <w:pPr>
        <w:pStyle w:val="PL"/>
        <w:rPr>
          <w:lang w:val="pt-BR"/>
        </w:rPr>
      </w:pPr>
      <w:r w:rsidRPr="004A58B7">
        <w:rPr>
          <w:lang w:val="pt-BR"/>
        </w:rPr>
        <w:t xml:space="preserve">UEAssistanceInformation-v1610-IEs ::= </w:t>
      </w:r>
      <w:r w:rsidRPr="004A58B7">
        <w:rPr>
          <w:color w:val="993366"/>
          <w:lang w:val="pt-BR"/>
        </w:rPr>
        <w:t>SEQUENCE</w:t>
      </w:r>
      <w:r w:rsidRPr="004A58B7">
        <w:rPr>
          <w:lang w:val="pt-BR"/>
        </w:rPr>
        <w:t xml:space="preserve"> {</w:t>
      </w:r>
    </w:p>
    <w:p w14:paraId="761817DB" w14:textId="77777777" w:rsidR="00394471" w:rsidRPr="004A58B7" w:rsidRDefault="00394471" w:rsidP="00EE6E73">
      <w:pPr>
        <w:pStyle w:val="PL"/>
        <w:rPr>
          <w:lang w:val="pt-BR"/>
        </w:rPr>
      </w:pPr>
      <w:r w:rsidRPr="004A58B7">
        <w:rPr>
          <w:lang w:val="pt-BR"/>
        </w:rPr>
        <w:t xml:space="preserve">    idc-Assistance-r16                  IDC-Assistance-r16                  </w:t>
      </w:r>
      <w:r w:rsidRPr="004A58B7">
        <w:rPr>
          <w:color w:val="993366"/>
          <w:lang w:val="pt-BR"/>
        </w:rPr>
        <w:t>OPTIONAL</w:t>
      </w:r>
      <w:r w:rsidRPr="004A58B7">
        <w:rPr>
          <w:lang w:val="pt-BR"/>
        </w:rPr>
        <w:t>,</w:t>
      </w:r>
    </w:p>
    <w:p w14:paraId="1558134A" w14:textId="77777777" w:rsidR="00394471" w:rsidRPr="004A58B7" w:rsidRDefault="00394471" w:rsidP="00EE6E73">
      <w:pPr>
        <w:pStyle w:val="PL"/>
        <w:rPr>
          <w:lang w:val="pt-BR"/>
        </w:rPr>
      </w:pPr>
      <w:r w:rsidRPr="004A58B7">
        <w:rPr>
          <w:lang w:val="pt-BR"/>
        </w:rPr>
        <w:t xml:space="preserve">    drx-Preference-r16                  DRX-Preference-r16                  </w:t>
      </w:r>
      <w:r w:rsidRPr="004A58B7">
        <w:rPr>
          <w:color w:val="993366"/>
          <w:lang w:val="pt-BR"/>
        </w:rPr>
        <w:t>OPTIONAL</w:t>
      </w:r>
      <w:r w:rsidRPr="004A58B7">
        <w:rPr>
          <w:lang w:val="pt-BR"/>
        </w:rPr>
        <w:t>,</w:t>
      </w:r>
    </w:p>
    <w:p w14:paraId="6EE8B28E" w14:textId="77777777" w:rsidR="00394471" w:rsidRPr="004A58B7" w:rsidRDefault="00394471" w:rsidP="00EE6E73">
      <w:pPr>
        <w:pStyle w:val="PL"/>
        <w:rPr>
          <w:lang w:val="pt-BR"/>
        </w:rPr>
      </w:pPr>
      <w:r w:rsidRPr="004A58B7">
        <w:rPr>
          <w:lang w:val="pt-BR"/>
        </w:rPr>
        <w:t xml:space="preserve">    maxBW-Preference-r16                MaxBW-Preference-r16                </w:t>
      </w:r>
      <w:r w:rsidRPr="004A58B7">
        <w:rPr>
          <w:color w:val="993366"/>
          <w:lang w:val="pt-BR"/>
        </w:rPr>
        <w:t>OPTIONAL</w:t>
      </w:r>
      <w:r w:rsidRPr="004A58B7">
        <w:rPr>
          <w:lang w:val="pt-BR"/>
        </w:rPr>
        <w:t>,</w:t>
      </w:r>
    </w:p>
    <w:p w14:paraId="7016E606" w14:textId="77777777" w:rsidR="00394471" w:rsidRPr="004A58B7" w:rsidRDefault="00394471" w:rsidP="00EE6E73">
      <w:pPr>
        <w:pStyle w:val="PL"/>
        <w:rPr>
          <w:lang w:val="pt-BR"/>
        </w:rPr>
      </w:pPr>
      <w:r w:rsidRPr="004A58B7">
        <w:rPr>
          <w:lang w:val="pt-BR"/>
        </w:rPr>
        <w:t xml:space="preserve">    maxCC-Preference-r16                MaxCC-Preference-r16                </w:t>
      </w:r>
      <w:r w:rsidRPr="004A58B7">
        <w:rPr>
          <w:color w:val="993366"/>
          <w:lang w:val="pt-BR"/>
        </w:rPr>
        <w:t>OPTIONAL</w:t>
      </w:r>
      <w:r w:rsidRPr="004A58B7">
        <w:rPr>
          <w:lang w:val="pt-BR"/>
        </w:rPr>
        <w:t>,</w:t>
      </w:r>
    </w:p>
    <w:p w14:paraId="39835882" w14:textId="77777777" w:rsidR="00394471" w:rsidRPr="004A58B7" w:rsidRDefault="00394471" w:rsidP="00EE6E73">
      <w:pPr>
        <w:pStyle w:val="PL"/>
        <w:rPr>
          <w:lang w:val="pt-BR"/>
        </w:rPr>
      </w:pPr>
      <w:r w:rsidRPr="004A58B7">
        <w:rPr>
          <w:lang w:val="pt-BR"/>
        </w:rPr>
        <w:t xml:space="preserve">    maxMIMO-LayerPreference-r16         MaxMIMO-LayerPreference-r16         </w:t>
      </w:r>
      <w:r w:rsidRPr="004A58B7">
        <w:rPr>
          <w:color w:val="993366"/>
          <w:lang w:val="pt-BR"/>
        </w:rPr>
        <w:t>OPTIONAL</w:t>
      </w:r>
      <w:r w:rsidRPr="004A58B7">
        <w:rPr>
          <w:lang w:val="pt-BR"/>
        </w:rPr>
        <w:t>,</w:t>
      </w:r>
    </w:p>
    <w:p w14:paraId="7EE75574" w14:textId="77777777" w:rsidR="00394471" w:rsidRPr="00EE6E73" w:rsidRDefault="00394471" w:rsidP="00EE6E73">
      <w:pPr>
        <w:pStyle w:val="PL"/>
      </w:pPr>
      <w:r w:rsidRPr="004A58B7">
        <w:rPr>
          <w:lang w:val="pt-BR"/>
        </w:rPr>
        <w:t xml:space="preserve">    </w:t>
      </w:r>
      <w:r w:rsidRPr="00EE6E73">
        <w:t xml:space="preserve">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4A58B7" w:rsidRDefault="00394471" w:rsidP="00EE6E73">
      <w:pPr>
        <w:pStyle w:val="PL"/>
        <w:rPr>
          <w:lang w:val="pt-BR"/>
        </w:rPr>
      </w:pPr>
      <w:r w:rsidRPr="004A58B7">
        <w:rPr>
          <w:lang w:val="pt-BR"/>
        </w:rPr>
        <w:t>}</w:t>
      </w:r>
    </w:p>
    <w:p w14:paraId="2DC522E5" w14:textId="77777777" w:rsidR="00B001B7" w:rsidRPr="004A58B7" w:rsidRDefault="00B001B7" w:rsidP="00EE6E73">
      <w:pPr>
        <w:pStyle w:val="PL"/>
        <w:rPr>
          <w:lang w:val="pt-BR"/>
        </w:rPr>
      </w:pPr>
    </w:p>
    <w:p w14:paraId="7ED87C7C" w14:textId="4CEC7DD0" w:rsidR="00B001B7" w:rsidRPr="004A58B7" w:rsidRDefault="00B001B7" w:rsidP="00EE6E73">
      <w:pPr>
        <w:pStyle w:val="PL"/>
        <w:rPr>
          <w:lang w:val="pt-BR"/>
        </w:rPr>
      </w:pPr>
      <w:r w:rsidRPr="004A58B7">
        <w:rPr>
          <w:lang w:val="pt-BR"/>
        </w:rPr>
        <w:t xml:space="preserve">UEAssistanceInformation-v1700-IEs ::= </w:t>
      </w:r>
      <w:r w:rsidRPr="004A58B7">
        <w:rPr>
          <w:color w:val="993366"/>
          <w:lang w:val="pt-BR"/>
        </w:rPr>
        <w:t>SEQUENCE</w:t>
      </w:r>
      <w:r w:rsidRPr="004A58B7">
        <w:rPr>
          <w:lang w:val="pt-BR"/>
        </w:rPr>
        <w:t xml:space="preserve"> {</w:t>
      </w:r>
    </w:p>
    <w:p w14:paraId="522CA452" w14:textId="22E08718" w:rsidR="00B001B7" w:rsidRPr="004A58B7" w:rsidRDefault="00B001B7" w:rsidP="00EE6E73">
      <w:pPr>
        <w:pStyle w:val="PL"/>
        <w:rPr>
          <w:lang w:val="pt-BR"/>
        </w:rPr>
      </w:pPr>
      <w:r w:rsidRPr="004A58B7">
        <w:rPr>
          <w:lang w:val="pt-BR"/>
        </w:rPr>
        <w:t xml:space="preserve">    ul-GapFR2-Preference-r17              UL-GapFR2-Preference-r17          </w:t>
      </w:r>
      <w:r w:rsidR="006C501F" w:rsidRPr="004A58B7">
        <w:rPr>
          <w:lang w:val="pt-BR"/>
        </w:rPr>
        <w:t xml:space="preserve">    </w:t>
      </w:r>
      <w:r w:rsidRPr="004A58B7">
        <w:rPr>
          <w:color w:val="993366"/>
          <w:lang w:val="pt-BR"/>
        </w:rPr>
        <w:t>OPTIONAL</w:t>
      </w:r>
      <w:r w:rsidRPr="004A58B7">
        <w:rPr>
          <w:lang w:val="pt-BR"/>
        </w:rPr>
        <w:t>,</w:t>
      </w:r>
    </w:p>
    <w:p w14:paraId="44F8132E" w14:textId="4702D945" w:rsidR="000F54BC" w:rsidRPr="004A58B7" w:rsidRDefault="000F54BC" w:rsidP="00EE6E73">
      <w:pPr>
        <w:pStyle w:val="PL"/>
        <w:rPr>
          <w:lang w:val="pt-BR"/>
        </w:rPr>
      </w:pPr>
      <w:r w:rsidRPr="004A58B7">
        <w:rPr>
          <w:lang w:val="pt-BR"/>
        </w:rPr>
        <w:t xml:space="preserve">    musim-Assistance-r17                  MUSIM-Assistance-r17              </w:t>
      </w:r>
      <w:r w:rsidR="006C501F" w:rsidRPr="004A58B7">
        <w:rPr>
          <w:lang w:val="pt-BR"/>
        </w:rPr>
        <w:t xml:space="preserve">    </w:t>
      </w:r>
      <w:r w:rsidRPr="004A58B7">
        <w:rPr>
          <w:color w:val="993366"/>
          <w:lang w:val="pt-BR"/>
        </w:rPr>
        <w:t>OPTIONAL</w:t>
      </w:r>
      <w:r w:rsidRPr="004A58B7">
        <w:rPr>
          <w:lang w:val="pt-BR"/>
        </w:rPr>
        <w:t>,</w:t>
      </w:r>
    </w:p>
    <w:p w14:paraId="2705DC2C" w14:textId="062BC667" w:rsidR="006C501F" w:rsidRPr="004A58B7" w:rsidRDefault="006C501F" w:rsidP="00EE6E73">
      <w:pPr>
        <w:pStyle w:val="PL"/>
        <w:rPr>
          <w:lang w:val="pt-BR"/>
        </w:rPr>
      </w:pPr>
      <w:r w:rsidRPr="004A58B7">
        <w:rPr>
          <w:lang w:val="pt-BR"/>
        </w:rPr>
        <w:t xml:space="preserve">    overheatingAssistance-r17             OverheatingAssistance-r17             </w:t>
      </w:r>
      <w:r w:rsidRPr="004A58B7">
        <w:rPr>
          <w:color w:val="993366"/>
          <w:lang w:val="pt-BR"/>
        </w:rPr>
        <w:t>OPTIONAL</w:t>
      </w:r>
      <w:r w:rsidRPr="004A58B7">
        <w:rPr>
          <w:lang w:val="pt-BR"/>
        </w:rPr>
        <w:t>,</w:t>
      </w:r>
    </w:p>
    <w:p w14:paraId="26DC54C2" w14:textId="1D4C06CB" w:rsidR="006C501F" w:rsidRPr="004A58B7" w:rsidRDefault="006C501F" w:rsidP="00EE6E73">
      <w:pPr>
        <w:pStyle w:val="PL"/>
        <w:rPr>
          <w:lang w:val="pt-BR"/>
        </w:rPr>
      </w:pPr>
      <w:r w:rsidRPr="004A58B7">
        <w:rPr>
          <w:lang w:val="pt-BR"/>
        </w:rPr>
        <w:t xml:space="preserve">    maxBW-PreferenceFR2-2-r17             MaxBW-PreferenceFR2-2-r17             </w:t>
      </w:r>
      <w:r w:rsidRPr="004A58B7">
        <w:rPr>
          <w:color w:val="993366"/>
          <w:lang w:val="pt-BR"/>
        </w:rPr>
        <w:t>OPTIONAL</w:t>
      </w:r>
      <w:r w:rsidRPr="004A58B7">
        <w:rPr>
          <w:lang w:val="pt-BR"/>
        </w:rPr>
        <w:t>,</w:t>
      </w:r>
    </w:p>
    <w:p w14:paraId="6DAC68F8" w14:textId="173D80F0" w:rsidR="006C501F" w:rsidRPr="004A58B7" w:rsidRDefault="006C501F" w:rsidP="00EE6E73">
      <w:pPr>
        <w:pStyle w:val="PL"/>
        <w:rPr>
          <w:lang w:val="pt-BR"/>
        </w:rPr>
      </w:pPr>
      <w:r w:rsidRPr="004A58B7">
        <w:rPr>
          <w:lang w:val="pt-BR"/>
        </w:rPr>
        <w:t xml:space="preserve">    maxMIMO-LayerPreferenceFR2-2-r17      MaxMIMO-LayerPreferenceFR2-2-r17      </w:t>
      </w:r>
      <w:r w:rsidRPr="004A58B7">
        <w:rPr>
          <w:color w:val="993366"/>
          <w:lang w:val="pt-BR"/>
        </w:rPr>
        <w:t>OPTIONAL</w:t>
      </w:r>
      <w:r w:rsidRPr="004A58B7">
        <w:rPr>
          <w:lang w:val="pt-BR"/>
        </w:rPr>
        <w:t>,</w:t>
      </w:r>
    </w:p>
    <w:p w14:paraId="0A831D43" w14:textId="03CBFEDD" w:rsidR="006C501F" w:rsidRPr="00EE6E73" w:rsidRDefault="006C501F" w:rsidP="00EE6E73">
      <w:pPr>
        <w:pStyle w:val="PL"/>
      </w:pPr>
      <w:r w:rsidRPr="004A58B7">
        <w:rPr>
          <w:lang w:val="pt-BR"/>
        </w:rPr>
        <w:t xml:space="preserve">    </w:t>
      </w:r>
      <w:r w:rsidRPr="00EE6E73">
        <w:t xml:space="preserve">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4A58B7" w:rsidRDefault="001C71D1" w:rsidP="00EE6E73">
      <w:pPr>
        <w:pStyle w:val="PL"/>
        <w:rPr>
          <w:lang w:val="pt-BR"/>
        </w:rPr>
      </w:pPr>
      <w:r w:rsidRPr="00EE6E73">
        <w:t xml:space="preserve">    </w:t>
      </w:r>
      <w:r w:rsidRPr="004A58B7">
        <w:rPr>
          <w:lang w:val="pt-BR"/>
        </w:rPr>
        <w:t xml:space="preserve">idc-TDM-Assistance-r18                IDC-TDM-Assistance-r18                </w:t>
      </w:r>
      <w:r w:rsidR="00B7775F" w:rsidRPr="004A58B7">
        <w:rPr>
          <w:lang w:val="pt-BR"/>
        </w:rPr>
        <w:t xml:space="preserve">          </w:t>
      </w:r>
      <w:r w:rsidRPr="004A58B7">
        <w:rPr>
          <w:color w:val="993366"/>
          <w:lang w:val="pt-BR"/>
        </w:rPr>
        <w:t>OPTIONAL</w:t>
      </w:r>
      <w:r w:rsidRPr="004A58B7">
        <w:rPr>
          <w:lang w:val="pt-BR"/>
        </w:rPr>
        <w:t>,</w:t>
      </w:r>
    </w:p>
    <w:p w14:paraId="6962A9CE" w14:textId="10097CA1" w:rsidR="00E2448C" w:rsidRPr="00EE6E73" w:rsidRDefault="00E2448C" w:rsidP="00EE6E73">
      <w:pPr>
        <w:pStyle w:val="PL"/>
      </w:pPr>
      <w:r w:rsidRPr="004A58B7">
        <w:rPr>
          <w:lang w:val="pt-BR"/>
        </w:rPr>
        <w:t xml:space="preserve">    </w:t>
      </w:r>
      <w:r w:rsidRPr="00EE6E73">
        <w:t xml:space="preserve">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4A58B7" w:rsidRDefault="00394471" w:rsidP="00EE6E73">
      <w:pPr>
        <w:pStyle w:val="PL"/>
        <w:rPr>
          <w:lang w:val="pt-BR"/>
        </w:rPr>
      </w:pPr>
      <w:r w:rsidRPr="00EE6E73">
        <w:t xml:space="preserve">    </w:t>
      </w:r>
      <w:r w:rsidRPr="004A58B7">
        <w:rPr>
          <w:lang w:val="pt-BR"/>
        </w:rPr>
        <w:t xml:space="preserve">reducedMaxCCs-r16                   ReducedMaxCCs-r16                        </w:t>
      </w:r>
      <w:r w:rsidRPr="004A58B7">
        <w:rPr>
          <w:color w:val="993366"/>
          <w:lang w:val="pt-BR"/>
        </w:rPr>
        <w:t>OPTIONAL</w:t>
      </w:r>
    </w:p>
    <w:p w14:paraId="068968E0" w14:textId="77777777" w:rsidR="00394471" w:rsidRPr="004A58B7" w:rsidRDefault="00394471" w:rsidP="00EE6E73">
      <w:pPr>
        <w:pStyle w:val="PL"/>
        <w:rPr>
          <w:lang w:val="pt-BR"/>
        </w:rPr>
      </w:pPr>
      <w:r w:rsidRPr="004A58B7">
        <w:rPr>
          <w:lang w:val="pt-BR"/>
        </w:rPr>
        <w:t>}</w:t>
      </w:r>
    </w:p>
    <w:p w14:paraId="60890A87" w14:textId="77777777" w:rsidR="00394471" w:rsidRPr="004A58B7" w:rsidRDefault="00394471" w:rsidP="00EE6E73">
      <w:pPr>
        <w:pStyle w:val="PL"/>
        <w:rPr>
          <w:lang w:val="pt-BR"/>
        </w:rPr>
      </w:pPr>
    </w:p>
    <w:p w14:paraId="0465BCE1" w14:textId="77777777" w:rsidR="00394471" w:rsidRPr="004A58B7" w:rsidRDefault="00394471" w:rsidP="00EE6E73">
      <w:pPr>
        <w:pStyle w:val="PL"/>
        <w:rPr>
          <w:lang w:val="pt-BR"/>
        </w:rPr>
      </w:pPr>
      <w:r w:rsidRPr="004A58B7">
        <w:rPr>
          <w:lang w:val="pt-BR"/>
        </w:rPr>
        <w:t xml:space="preserve">MaxMIMO-LayerPreference-r16 ::=     </w:t>
      </w:r>
      <w:r w:rsidRPr="004A58B7">
        <w:rPr>
          <w:color w:val="993366"/>
          <w:lang w:val="pt-BR"/>
        </w:rPr>
        <w:t>SEQUENCE</w:t>
      </w:r>
      <w:r w:rsidRPr="004A58B7">
        <w:rPr>
          <w:lang w:val="pt-BR"/>
        </w:rPr>
        <w:t xml:space="preserve"> {</w:t>
      </w:r>
    </w:p>
    <w:p w14:paraId="4E0BC36D" w14:textId="77777777" w:rsidR="00394471" w:rsidRPr="004A58B7" w:rsidRDefault="00394471" w:rsidP="00EE6E73">
      <w:pPr>
        <w:pStyle w:val="PL"/>
        <w:rPr>
          <w:lang w:val="pt-BR"/>
        </w:rPr>
      </w:pPr>
      <w:r w:rsidRPr="004A58B7">
        <w:rPr>
          <w:lang w:val="pt-BR"/>
        </w:rPr>
        <w:t xml:space="preserve">    reducedMaxMIMO-LayersFR1-r16        </w:t>
      </w:r>
      <w:r w:rsidRPr="004A58B7">
        <w:rPr>
          <w:color w:val="993366"/>
          <w:lang w:val="pt-BR"/>
        </w:rPr>
        <w:t>SEQUENCE</w:t>
      </w:r>
      <w:r w:rsidRPr="004A58B7">
        <w:rPr>
          <w:lang w:val="pt-BR"/>
        </w:rPr>
        <w:t xml:space="preserve"> {</w:t>
      </w:r>
    </w:p>
    <w:p w14:paraId="34551593" w14:textId="77777777" w:rsidR="00394471" w:rsidRPr="004A58B7" w:rsidRDefault="00394471" w:rsidP="00EE6E73">
      <w:pPr>
        <w:pStyle w:val="PL"/>
        <w:rPr>
          <w:lang w:val="pt-BR"/>
        </w:rPr>
      </w:pPr>
      <w:r w:rsidRPr="004A58B7">
        <w:rPr>
          <w:lang w:val="pt-BR"/>
        </w:rPr>
        <w:t xml:space="preserve">        reducedMIMO-LayersFR1-DL-r16        </w:t>
      </w:r>
      <w:r w:rsidRPr="004A58B7">
        <w:rPr>
          <w:color w:val="993366"/>
          <w:lang w:val="pt-BR"/>
        </w:rPr>
        <w:t>INTEGER</w:t>
      </w:r>
      <w:r w:rsidRPr="004A58B7">
        <w:rPr>
          <w:lang w:val="pt-BR"/>
        </w:rPr>
        <w:t xml:space="preserve"> (1..8),</w:t>
      </w:r>
    </w:p>
    <w:p w14:paraId="3F296E3C" w14:textId="77777777" w:rsidR="00394471" w:rsidRPr="004A58B7" w:rsidRDefault="00394471" w:rsidP="00EE6E73">
      <w:pPr>
        <w:pStyle w:val="PL"/>
        <w:rPr>
          <w:lang w:val="pt-BR"/>
        </w:rPr>
      </w:pPr>
      <w:r w:rsidRPr="004A58B7">
        <w:rPr>
          <w:lang w:val="pt-BR"/>
        </w:rPr>
        <w:t xml:space="preserve">        reducedMIMO-LayersFR1-UL-r16        </w:t>
      </w:r>
      <w:r w:rsidRPr="004A58B7">
        <w:rPr>
          <w:color w:val="993366"/>
          <w:lang w:val="pt-BR"/>
        </w:rPr>
        <w:t>INTEGER</w:t>
      </w:r>
      <w:r w:rsidRPr="004A58B7">
        <w:rPr>
          <w:lang w:val="pt-BR"/>
        </w:rPr>
        <w:t xml:space="preserve"> (1..4)</w:t>
      </w:r>
    </w:p>
    <w:p w14:paraId="3376D8BA" w14:textId="77777777" w:rsidR="00394471" w:rsidRPr="004A58B7" w:rsidRDefault="00394471" w:rsidP="00EE6E73">
      <w:pPr>
        <w:pStyle w:val="PL"/>
        <w:rPr>
          <w:lang w:val="pt-BR"/>
        </w:rPr>
      </w:pPr>
      <w:r w:rsidRPr="004A58B7">
        <w:rPr>
          <w:lang w:val="pt-BR"/>
        </w:rPr>
        <w:t xml:space="preserve">    } </w:t>
      </w:r>
      <w:r w:rsidRPr="004A58B7">
        <w:rPr>
          <w:color w:val="993366"/>
          <w:lang w:val="pt-BR"/>
        </w:rPr>
        <w:t>OPTIONAL</w:t>
      </w:r>
      <w:r w:rsidRPr="004A58B7">
        <w:rPr>
          <w:lang w:val="pt-BR"/>
        </w:rPr>
        <w:t>,</w:t>
      </w:r>
    </w:p>
    <w:p w14:paraId="716524BE" w14:textId="77777777" w:rsidR="00394471" w:rsidRPr="004A58B7" w:rsidRDefault="00394471" w:rsidP="00EE6E73">
      <w:pPr>
        <w:pStyle w:val="PL"/>
        <w:rPr>
          <w:lang w:val="pt-BR"/>
        </w:rPr>
      </w:pPr>
      <w:r w:rsidRPr="004A58B7">
        <w:rPr>
          <w:lang w:val="pt-BR"/>
        </w:rPr>
        <w:t xml:space="preserve">    reducedMaxMIMO-LayersFR2-r16        </w:t>
      </w:r>
      <w:r w:rsidRPr="004A58B7">
        <w:rPr>
          <w:color w:val="993366"/>
          <w:lang w:val="pt-BR"/>
        </w:rPr>
        <w:t>SEQUENCE</w:t>
      </w:r>
      <w:r w:rsidRPr="004A58B7">
        <w:rPr>
          <w:lang w:val="pt-BR"/>
        </w:rPr>
        <w:t xml:space="preserve"> {</w:t>
      </w:r>
    </w:p>
    <w:p w14:paraId="503F90AC" w14:textId="77777777" w:rsidR="00394471" w:rsidRPr="004A58B7" w:rsidRDefault="00394471" w:rsidP="00EE6E73">
      <w:pPr>
        <w:pStyle w:val="PL"/>
        <w:rPr>
          <w:lang w:val="pt-BR"/>
        </w:rPr>
      </w:pPr>
      <w:r w:rsidRPr="004A58B7">
        <w:rPr>
          <w:lang w:val="pt-BR"/>
        </w:rPr>
        <w:t xml:space="preserve">        reducedMIMO-LayersFR2-DL-r16        </w:t>
      </w:r>
      <w:r w:rsidRPr="004A58B7">
        <w:rPr>
          <w:color w:val="993366"/>
          <w:lang w:val="pt-BR"/>
        </w:rPr>
        <w:t>INTEGER</w:t>
      </w:r>
      <w:r w:rsidRPr="004A58B7">
        <w:rPr>
          <w:lang w:val="pt-BR"/>
        </w:rPr>
        <w:t xml:space="preserve"> (1..8),</w:t>
      </w:r>
    </w:p>
    <w:p w14:paraId="319DF5DF" w14:textId="77777777" w:rsidR="00394471" w:rsidRPr="004A58B7" w:rsidRDefault="00394471" w:rsidP="00EE6E73">
      <w:pPr>
        <w:pStyle w:val="PL"/>
        <w:rPr>
          <w:lang w:val="pt-BR"/>
        </w:rPr>
      </w:pPr>
      <w:r w:rsidRPr="004A58B7">
        <w:rPr>
          <w:lang w:val="pt-BR"/>
        </w:rPr>
        <w:t xml:space="preserve">        reducedMIMO-LayersFR2-UL-r16        </w:t>
      </w:r>
      <w:r w:rsidRPr="004A58B7">
        <w:rPr>
          <w:color w:val="993366"/>
          <w:lang w:val="pt-BR"/>
        </w:rPr>
        <w:t>INTEGER</w:t>
      </w:r>
      <w:r w:rsidRPr="004A58B7">
        <w:rPr>
          <w:lang w:val="pt-BR"/>
        </w:rPr>
        <w:t xml:space="preserve"> (1..4)</w:t>
      </w:r>
    </w:p>
    <w:p w14:paraId="13EE2842" w14:textId="77777777" w:rsidR="00394471" w:rsidRPr="004A58B7" w:rsidRDefault="00394471" w:rsidP="00EE6E73">
      <w:pPr>
        <w:pStyle w:val="PL"/>
        <w:rPr>
          <w:lang w:val="pt-BR"/>
        </w:rPr>
      </w:pPr>
      <w:r w:rsidRPr="004A58B7">
        <w:rPr>
          <w:lang w:val="pt-BR"/>
        </w:rPr>
        <w:t xml:space="preserve">    } </w:t>
      </w:r>
      <w:r w:rsidRPr="004A58B7">
        <w:rPr>
          <w:color w:val="993366"/>
          <w:lang w:val="pt-BR"/>
        </w:rPr>
        <w:t>OPTIONAL</w:t>
      </w:r>
    </w:p>
    <w:p w14:paraId="5270029E" w14:textId="77777777" w:rsidR="006C501F" w:rsidRPr="004A58B7" w:rsidRDefault="00394471" w:rsidP="00EE6E73">
      <w:pPr>
        <w:pStyle w:val="PL"/>
        <w:rPr>
          <w:lang w:val="pt-BR"/>
        </w:rPr>
      </w:pPr>
      <w:r w:rsidRPr="004A58B7">
        <w:rPr>
          <w:lang w:val="pt-BR"/>
        </w:rPr>
        <w:t>}</w:t>
      </w:r>
    </w:p>
    <w:p w14:paraId="2E21479C" w14:textId="77777777" w:rsidR="006C501F" w:rsidRPr="004A58B7" w:rsidRDefault="006C501F" w:rsidP="00EE6E73">
      <w:pPr>
        <w:pStyle w:val="PL"/>
        <w:rPr>
          <w:lang w:val="pt-BR"/>
        </w:rPr>
      </w:pPr>
    </w:p>
    <w:p w14:paraId="4DC4E7D7" w14:textId="08D312E5" w:rsidR="006C501F" w:rsidRPr="004A58B7" w:rsidRDefault="006C501F" w:rsidP="00EE6E73">
      <w:pPr>
        <w:pStyle w:val="PL"/>
        <w:rPr>
          <w:lang w:val="pt-BR"/>
        </w:rPr>
      </w:pPr>
      <w:r w:rsidRPr="004A58B7">
        <w:rPr>
          <w:lang w:val="pt-BR"/>
        </w:rPr>
        <w:t xml:space="preserve">MaxMIMO-LayerPreferenceFR2-2-r17 ::=    </w:t>
      </w:r>
      <w:r w:rsidRPr="004A58B7">
        <w:rPr>
          <w:color w:val="993366"/>
          <w:lang w:val="pt-BR"/>
        </w:rPr>
        <w:t>SEQUENCE</w:t>
      </w:r>
      <w:r w:rsidRPr="004A58B7">
        <w:rPr>
          <w:lang w:val="pt-BR"/>
        </w:rPr>
        <w:t xml:space="preserve"> {</w:t>
      </w:r>
    </w:p>
    <w:p w14:paraId="15FEF77A" w14:textId="59514B58" w:rsidR="006C501F" w:rsidRPr="004A58B7" w:rsidRDefault="006C501F" w:rsidP="00EE6E73">
      <w:pPr>
        <w:pStyle w:val="PL"/>
        <w:rPr>
          <w:lang w:val="pt-BR"/>
        </w:rPr>
      </w:pPr>
      <w:r w:rsidRPr="004A58B7">
        <w:rPr>
          <w:lang w:val="pt-BR"/>
        </w:rPr>
        <w:t xml:space="preserve">    reducedMaxMIMO-LayersFR2-2-r17          </w:t>
      </w:r>
      <w:r w:rsidRPr="004A58B7">
        <w:rPr>
          <w:color w:val="993366"/>
          <w:lang w:val="pt-BR"/>
        </w:rPr>
        <w:t>SEQUENCE</w:t>
      </w:r>
      <w:r w:rsidRPr="004A58B7">
        <w:rPr>
          <w:lang w:val="pt-BR"/>
        </w:rPr>
        <w:t xml:space="preserve"> {</w:t>
      </w:r>
    </w:p>
    <w:p w14:paraId="7168CB06" w14:textId="1B5FCDBE" w:rsidR="006C501F" w:rsidRPr="004A58B7" w:rsidRDefault="006C501F" w:rsidP="00EE6E73">
      <w:pPr>
        <w:pStyle w:val="PL"/>
        <w:rPr>
          <w:lang w:val="pt-BR"/>
        </w:rPr>
      </w:pPr>
      <w:r w:rsidRPr="004A58B7">
        <w:rPr>
          <w:lang w:val="pt-BR"/>
        </w:rPr>
        <w:t xml:space="preserve">        reducedMIMO-LayersFR2-2-DL-r17          </w:t>
      </w:r>
      <w:r w:rsidRPr="004A58B7">
        <w:rPr>
          <w:color w:val="993366"/>
          <w:lang w:val="pt-BR"/>
        </w:rPr>
        <w:t>INTEGER</w:t>
      </w:r>
      <w:r w:rsidRPr="004A58B7">
        <w:rPr>
          <w:lang w:val="pt-BR"/>
        </w:rPr>
        <w:t xml:space="preserve"> (1..8),</w:t>
      </w:r>
    </w:p>
    <w:p w14:paraId="5C419EDD" w14:textId="42E746EF" w:rsidR="006C501F" w:rsidRPr="004A58B7" w:rsidRDefault="006C501F" w:rsidP="00EE6E73">
      <w:pPr>
        <w:pStyle w:val="PL"/>
        <w:rPr>
          <w:lang w:val="pt-BR"/>
        </w:rPr>
      </w:pPr>
      <w:r w:rsidRPr="004A58B7">
        <w:rPr>
          <w:lang w:val="pt-BR"/>
        </w:rPr>
        <w:t xml:space="preserve">        reducedMIMO-LayersFR2-2-UL-r17          </w:t>
      </w:r>
      <w:r w:rsidRPr="004A58B7">
        <w:rPr>
          <w:color w:val="993366"/>
          <w:lang w:val="pt-BR"/>
        </w:rPr>
        <w:t>INTEGER</w:t>
      </w:r>
      <w:r w:rsidRPr="004A58B7">
        <w:rPr>
          <w:lang w:val="pt-BR"/>
        </w:rPr>
        <w:t xml:space="preserve"> (1..4)</w:t>
      </w:r>
    </w:p>
    <w:p w14:paraId="5C785D86" w14:textId="77777777" w:rsidR="006C501F" w:rsidRPr="004A58B7" w:rsidRDefault="006C501F" w:rsidP="00EE6E73">
      <w:pPr>
        <w:pStyle w:val="PL"/>
        <w:rPr>
          <w:lang w:val="pt-BR"/>
        </w:rPr>
      </w:pPr>
      <w:r w:rsidRPr="004A58B7">
        <w:rPr>
          <w:lang w:val="pt-BR"/>
        </w:rPr>
        <w:t xml:space="preserve">    } </w:t>
      </w:r>
      <w:r w:rsidRPr="004A58B7">
        <w:rPr>
          <w:color w:val="993366"/>
          <w:lang w:val="pt-BR"/>
        </w:rPr>
        <w:t>OPTIONAL</w:t>
      </w:r>
    </w:p>
    <w:p w14:paraId="328B20F4" w14:textId="10A8C456" w:rsidR="00394471" w:rsidRPr="004A58B7" w:rsidRDefault="006C501F" w:rsidP="00EE6E73">
      <w:pPr>
        <w:pStyle w:val="PL"/>
        <w:rPr>
          <w:lang w:val="pt-BR"/>
        </w:rPr>
      </w:pPr>
      <w:r w:rsidRPr="004A58B7">
        <w:rPr>
          <w:lang w:val="pt-BR"/>
        </w:rPr>
        <w:t>}</w:t>
      </w:r>
    </w:p>
    <w:p w14:paraId="1E7BF43A" w14:textId="77777777" w:rsidR="00394471" w:rsidRPr="004A58B7" w:rsidRDefault="00394471" w:rsidP="00EE6E73">
      <w:pPr>
        <w:pStyle w:val="PL"/>
        <w:rPr>
          <w:lang w:val="pt-BR"/>
        </w:rPr>
      </w:pPr>
    </w:p>
    <w:p w14:paraId="145528C5" w14:textId="77777777" w:rsidR="00394471" w:rsidRPr="004A58B7" w:rsidRDefault="00394471" w:rsidP="00EE6E73">
      <w:pPr>
        <w:pStyle w:val="PL"/>
        <w:rPr>
          <w:lang w:val="pt-BR"/>
        </w:rPr>
      </w:pPr>
      <w:r w:rsidRPr="004A58B7">
        <w:rPr>
          <w:lang w:val="pt-BR"/>
        </w:rPr>
        <w:t xml:space="preserve">MinSchedulingOffsetPreference-r16 ::= </w:t>
      </w:r>
      <w:r w:rsidRPr="004A58B7">
        <w:rPr>
          <w:color w:val="993366"/>
          <w:lang w:val="pt-BR"/>
        </w:rPr>
        <w:t>SEQUENCE</w:t>
      </w:r>
      <w:r w:rsidRPr="004A58B7">
        <w:rPr>
          <w:lang w:val="pt-BR"/>
        </w:rPr>
        <w:t xml:space="preserve"> {</w:t>
      </w:r>
    </w:p>
    <w:p w14:paraId="2209BCEC" w14:textId="77777777" w:rsidR="00394471" w:rsidRPr="004A58B7" w:rsidRDefault="00394471" w:rsidP="00EE6E73">
      <w:pPr>
        <w:pStyle w:val="PL"/>
        <w:rPr>
          <w:lang w:val="pt-BR"/>
        </w:rPr>
      </w:pPr>
      <w:r w:rsidRPr="004A58B7">
        <w:rPr>
          <w:lang w:val="pt-BR"/>
        </w:rPr>
        <w:t xml:space="preserve">    preferredK0-r16                       </w:t>
      </w:r>
      <w:r w:rsidRPr="004A58B7">
        <w:rPr>
          <w:color w:val="993366"/>
          <w:lang w:val="pt-BR"/>
        </w:rPr>
        <w:t>SEQUENCE</w:t>
      </w:r>
      <w:r w:rsidRPr="004A58B7">
        <w:rPr>
          <w:lang w:val="pt-BR"/>
        </w:rPr>
        <w:t xml:space="preserve"> {</w:t>
      </w:r>
    </w:p>
    <w:p w14:paraId="6AA17BC7" w14:textId="77777777" w:rsidR="00394471" w:rsidRPr="004A58B7" w:rsidRDefault="00394471" w:rsidP="00EE6E73">
      <w:pPr>
        <w:pStyle w:val="PL"/>
        <w:rPr>
          <w:lang w:val="pt-BR"/>
        </w:rPr>
      </w:pPr>
      <w:r w:rsidRPr="004A58B7">
        <w:rPr>
          <w:lang w:val="pt-BR"/>
        </w:rPr>
        <w:t xml:space="preserve">        preferredK0-SCS-15kHz-r16             </w:t>
      </w:r>
      <w:r w:rsidRPr="004A58B7">
        <w:rPr>
          <w:color w:val="993366"/>
          <w:lang w:val="pt-BR"/>
        </w:rPr>
        <w:t>ENUMERATED</w:t>
      </w:r>
      <w:r w:rsidRPr="004A58B7">
        <w:rPr>
          <w:lang w:val="pt-BR"/>
        </w:rPr>
        <w:t xml:space="preserve"> {sl1, sl2, sl4, sl6}              </w:t>
      </w:r>
      <w:r w:rsidRPr="004A58B7">
        <w:rPr>
          <w:color w:val="993366"/>
          <w:lang w:val="pt-BR"/>
        </w:rPr>
        <w:t>OPTIONAL</w:t>
      </w:r>
      <w:r w:rsidRPr="004A58B7">
        <w:rPr>
          <w:lang w:val="pt-BR"/>
        </w:rPr>
        <w:t>,</w:t>
      </w:r>
    </w:p>
    <w:p w14:paraId="50167D86" w14:textId="77777777" w:rsidR="00394471" w:rsidRPr="004A58B7" w:rsidRDefault="00394471" w:rsidP="00EE6E73">
      <w:pPr>
        <w:pStyle w:val="PL"/>
        <w:rPr>
          <w:lang w:val="pt-BR"/>
        </w:rPr>
      </w:pPr>
      <w:r w:rsidRPr="004A58B7">
        <w:rPr>
          <w:lang w:val="pt-BR"/>
        </w:rPr>
        <w:t xml:space="preserve">        preferredK0-SCS-30kHz-r16             </w:t>
      </w:r>
      <w:r w:rsidRPr="004A58B7">
        <w:rPr>
          <w:color w:val="993366"/>
          <w:lang w:val="pt-BR"/>
        </w:rPr>
        <w:t>ENUMERATED</w:t>
      </w:r>
      <w:r w:rsidRPr="004A58B7">
        <w:rPr>
          <w:lang w:val="pt-BR"/>
        </w:rPr>
        <w:t xml:space="preserve"> {sl1, sl2, sl4, sl6}              </w:t>
      </w:r>
      <w:r w:rsidRPr="004A58B7">
        <w:rPr>
          <w:color w:val="993366"/>
          <w:lang w:val="pt-BR"/>
        </w:rPr>
        <w:t>OPTIONAL</w:t>
      </w:r>
      <w:r w:rsidRPr="004A58B7">
        <w:rPr>
          <w:lang w:val="pt-BR"/>
        </w:rPr>
        <w:t>,</w:t>
      </w:r>
    </w:p>
    <w:p w14:paraId="09DA5DAB" w14:textId="77777777" w:rsidR="00394471" w:rsidRPr="00EE6E73" w:rsidRDefault="00394471" w:rsidP="00EE6E73">
      <w:pPr>
        <w:pStyle w:val="PL"/>
      </w:pPr>
      <w:r w:rsidRPr="004A58B7">
        <w:rPr>
          <w:lang w:val="pt-BR"/>
        </w:rPr>
        <w:t xml:space="preserve">        </w:t>
      </w:r>
      <w:r w:rsidRPr="00EE6E73">
        <w:t xml:space="preserve">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4A58B7" w:rsidRDefault="006C501F" w:rsidP="00EE6E73">
      <w:pPr>
        <w:pStyle w:val="PL"/>
        <w:rPr>
          <w:lang w:val="pt-BR"/>
        </w:rPr>
      </w:pPr>
      <w:r w:rsidRPr="00EE6E73">
        <w:t xml:space="preserve">    </w:t>
      </w:r>
      <w:r w:rsidRPr="004A58B7">
        <w:rPr>
          <w:lang w:val="pt-BR"/>
        </w:rPr>
        <w:t xml:space="preserve">}                                                                                     </w:t>
      </w:r>
      <w:r w:rsidRPr="004A58B7">
        <w:rPr>
          <w:color w:val="993366"/>
          <w:lang w:val="pt-BR"/>
        </w:rPr>
        <w:t>OPTIONAL</w:t>
      </w:r>
    </w:p>
    <w:p w14:paraId="0B7655C3" w14:textId="77777777" w:rsidR="006C501F" w:rsidRPr="004A58B7" w:rsidRDefault="006C501F" w:rsidP="00EE6E73">
      <w:pPr>
        <w:pStyle w:val="PL"/>
        <w:rPr>
          <w:lang w:val="pt-BR"/>
        </w:rPr>
      </w:pPr>
      <w:r w:rsidRPr="004A58B7">
        <w:rPr>
          <w:lang w:val="pt-BR"/>
        </w:rPr>
        <w:t>}</w:t>
      </w:r>
    </w:p>
    <w:p w14:paraId="48DE1CE6" w14:textId="77777777" w:rsidR="006C501F" w:rsidRPr="004A58B7" w:rsidRDefault="006C501F" w:rsidP="00EE6E73">
      <w:pPr>
        <w:pStyle w:val="PL"/>
        <w:rPr>
          <w:lang w:val="pt-BR"/>
        </w:rPr>
      </w:pPr>
    </w:p>
    <w:p w14:paraId="7D139FE4" w14:textId="179EBC7C" w:rsidR="00D21E0F" w:rsidRPr="004A58B7" w:rsidRDefault="00D21E0F" w:rsidP="00EE6E73">
      <w:pPr>
        <w:pStyle w:val="PL"/>
        <w:rPr>
          <w:lang w:val="pt-BR"/>
        </w:rPr>
      </w:pPr>
      <w:r w:rsidRPr="004A58B7">
        <w:rPr>
          <w:lang w:val="pt-BR"/>
        </w:rPr>
        <w:t xml:space="preserve">MUSIM-Assistance-r17 ::=              </w:t>
      </w:r>
      <w:r w:rsidRPr="004A58B7">
        <w:rPr>
          <w:color w:val="993366"/>
          <w:lang w:val="pt-BR"/>
        </w:rPr>
        <w:t>SEQUENCE</w:t>
      </w:r>
      <w:r w:rsidRPr="004A58B7">
        <w:rPr>
          <w:lang w:val="pt-BR"/>
        </w:rPr>
        <w:t xml:space="preserve"> {</w:t>
      </w:r>
    </w:p>
    <w:p w14:paraId="74E9E736" w14:textId="71F41574" w:rsidR="00D21E0F" w:rsidRPr="00EE6E73" w:rsidRDefault="00D21E0F" w:rsidP="00EE6E73">
      <w:pPr>
        <w:pStyle w:val="PL"/>
      </w:pPr>
      <w:r w:rsidRPr="004A58B7">
        <w:rPr>
          <w:lang w:val="pt-BR"/>
        </w:rPr>
        <w:t xml:space="preserve">    </w:t>
      </w:r>
      <w:r w:rsidRPr="00EE6E73">
        <w:t xml:space="preserve">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AA00DA" w:rsidRDefault="00E2448C" w:rsidP="00EE6E73">
      <w:pPr>
        <w:pStyle w:val="PL"/>
        <w:rPr>
          <w:rFonts w:eastAsia="DengXian"/>
          <w:lang w:val="pt-BR"/>
        </w:rPr>
      </w:pPr>
      <w:r w:rsidRPr="00EE6E73">
        <w:t xml:space="preserve">    </w:t>
      </w:r>
      <w:r w:rsidRPr="00AA00DA">
        <w:rPr>
          <w:lang w:val="pt-BR"/>
        </w:rPr>
        <w:t xml:space="preserve">musim-NeedForGapsInfoNR-r18             NeedForGapsInfoNR-r16                         </w:t>
      </w:r>
      <w:r w:rsidRPr="00AA00DA">
        <w:rPr>
          <w:color w:val="993366"/>
          <w:lang w:val="pt-BR"/>
        </w:rPr>
        <w:t>OPTIONAL</w:t>
      </w:r>
      <w:r w:rsidR="00504AF9" w:rsidRPr="00AA00DA">
        <w:rPr>
          <w:lang w:val="pt-BR"/>
        </w:rPr>
        <w:t>,</w:t>
      </w:r>
    </w:p>
    <w:p w14:paraId="085234C6" w14:textId="758CAD41" w:rsidR="00E2448C" w:rsidRPr="00EE6E73" w:rsidRDefault="00504AF9" w:rsidP="00EE6E73">
      <w:pPr>
        <w:pStyle w:val="PL"/>
      </w:pPr>
      <w:r w:rsidRPr="00AA00DA">
        <w:rPr>
          <w:lang w:val="pt-BR"/>
        </w:rPr>
        <w:t xml:space="preserve">    </w:t>
      </w:r>
      <w:r w:rsidRPr="00EE6E73">
        <w:t>...</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AA00DA" w:rsidRDefault="00E2448C" w:rsidP="00EE6E73">
      <w:pPr>
        <w:pStyle w:val="PL"/>
        <w:rPr>
          <w:lang w:val="pt-BR"/>
        </w:rPr>
      </w:pPr>
      <w:r w:rsidRPr="00EE6E73">
        <w:t xml:space="preserve">    </w:t>
      </w:r>
      <w:r w:rsidRPr="00AA00DA">
        <w:rPr>
          <w:lang w:val="pt-BR"/>
        </w:rPr>
        <w:t>musim-MaxCC-</w:t>
      </w:r>
      <w:r w:rsidR="00232E47" w:rsidRPr="00AA00DA">
        <w:rPr>
          <w:rFonts w:eastAsia="DengXian"/>
          <w:lang w:val="pt-BR"/>
        </w:rPr>
        <w:t>Total</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46A66588" w14:textId="7C296918" w:rsidR="00E2448C" w:rsidRPr="00AA00DA" w:rsidRDefault="00E2448C" w:rsidP="00EE6E73">
      <w:pPr>
        <w:pStyle w:val="PL"/>
        <w:rPr>
          <w:lang w:val="pt-BR"/>
        </w:rPr>
      </w:pPr>
      <w:r w:rsidRPr="00AA00DA">
        <w:rPr>
          <w:lang w:val="pt-BR"/>
        </w:rPr>
        <w:t xml:space="preserve">    musim-MaxCC-</w:t>
      </w:r>
      <w:r w:rsidR="00232E47" w:rsidRPr="00AA00DA">
        <w:rPr>
          <w:rFonts w:eastAsia="DengXian"/>
          <w:lang w:val="pt-BR"/>
        </w:rPr>
        <w:t>Total</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00232E47" w:rsidRPr="00AA00DA">
        <w:rPr>
          <w:lang w:val="pt-BR"/>
        </w:rPr>
        <w:t>,</w:t>
      </w:r>
    </w:p>
    <w:p w14:paraId="11DE9C50"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1-</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241F69F4"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1-</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643074A7" w14:textId="7EF8D435" w:rsidR="00232E47" w:rsidRPr="00AA00DA" w:rsidRDefault="00232E47" w:rsidP="00EE6E73">
      <w:pPr>
        <w:pStyle w:val="PL"/>
        <w:rPr>
          <w:lang w:val="pt-BR"/>
        </w:rPr>
      </w:pPr>
      <w:r w:rsidRPr="00AA00DA">
        <w:rPr>
          <w:lang w:val="pt-BR"/>
        </w:rPr>
        <w:t xml:space="preserve">    musim-MaxCC-</w:t>
      </w:r>
      <w:r w:rsidRPr="00AA00DA">
        <w:rPr>
          <w:rFonts w:eastAsia="DengXian"/>
          <w:lang w:val="pt-BR"/>
        </w:rPr>
        <w:t>FR2-1-</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31F821A8" w14:textId="1D79B13D" w:rsidR="00232E47" w:rsidRPr="00AA00DA" w:rsidRDefault="00232E47" w:rsidP="00EE6E73">
      <w:pPr>
        <w:pStyle w:val="PL"/>
        <w:rPr>
          <w:lang w:val="pt-BR"/>
        </w:rPr>
      </w:pPr>
      <w:r w:rsidRPr="00AA00DA">
        <w:rPr>
          <w:lang w:val="pt-BR"/>
        </w:rPr>
        <w:t xml:space="preserve">    musim-MaxCC-</w:t>
      </w:r>
      <w:r w:rsidRPr="00AA00DA">
        <w:rPr>
          <w:rFonts w:eastAsia="DengXian"/>
          <w:lang w:val="pt-BR"/>
        </w:rPr>
        <w:t>FR2-1-</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172FEE98"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2-2-</w:t>
      </w:r>
      <w:r w:rsidRPr="00AA00DA">
        <w:rPr>
          <w:lang w:val="pt-BR"/>
        </w:rPr>
        <w:t xml:space="preserve">DL-r18                </w:t>
      </w:r>
      <w:r w:rsidRPr="00AA00DA">
        <w:rPr>
          <w:color w:val="993366"/>
          <w:lang w:val="pt-BR"/>
        </w:rPr>
        <w:t>INTEGER</w:t>
      </w:r>
      <w:r w:rsidRPr="00AA00DA">
        <w:rPr>
          <w:lang w:val="pt-BR"/>
        </w:rPr>
        <w:t xml:space="preserve"> (1..32)                       </w:t>
      </w:r>
      <w:r w:rsidRPr="00AA00DA">
        <w:rPr>
          <w:rFonts w:eastAsia="DengXian"/>
          <w:lang w:val="pt-BR"/>
        </w:rPr>
        <w:t xml:space="preserve">   </w:t>
      </w:r>
      <w:r w:rsidRPr="00AA00DA">
        <w:rPr>
          <w:lang w:val="pt-BR"/>
        </w:rPr>
        <w:t xml:space="preserve">      </w:t>
      </w:r>
      <w:r w:rsidRPr="00AA00DA">
        <w:rPr>
          <w:color w:val="993366"/>
          <w:lang w:val="pt-BR"/>
        </w:rPr>
        <w:t>OPTIONAL</w:t>
      </w:r>
      <w:r w:rsidRPr="00AA00DA">
        <w:rPr>
          <w:lang w:val="pt-BR"/>
        </w:rPr>
        <w:t>,</w:t>
      </w:r>
    </w:p>
    <w:p w14:paraId="24E0F86A"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2-2-</w:t>
      </w:r>
      <w:r w:rsidRPr="00AA00DA">
        <w:rPr>
          <w:lang w:val="pt-BR"/>
        </w:rPr>
        <w:t xml:space="preserve">UL-r18                </w:t>
      </w:r>
      <w:r w:rsidRPr="00AA00DA">
        <w:rPr>
          <w:color w:val="993366"/>
          <w:lang w:val="pt-BR"/>
        </w:rPr>
        <w:t>INTEGER</w:t>
      </w:r>
      <w:r w:rsidRPr="00AA00DA">
        <w:rPr>
          <w:lang w:val="pt-BR"/>
        </w:rPr>
        <w:t xml:space="preserve"> (1..32)                 </w:t>
      </w:r>
      <w:r w:rsidRPr="00AA00DA">
        <w:rPr>
          <w:rFonts w:eastAsia="DengXian"/>
          <w:lang w:val="pt-BR"/>
        </w:rPr>
        <w:t xml:space="preserve">  </w:t>
      </w:r>
      <w:r w:rsidRPr="00AA00DA">
        <w:rPr>
          <w:lang w:val="pt-BR"/>
        </w:rPr>
        <w:t xml:space="preserve">       </w:t>
      </w:r>
      <w:r w:rsidRPr="00AA00DA">
        <w:rPr>
          <w:rFonts w:eastAsia="DengXian"/>
          <w:lang w:val="pt-BR"/>
        </w:rPr>
        <w:t xml:space="preserve"> </w:t>
      </w:r>
      <w:r w:rsidRPr="00AA00DA">
        <w:rPr>
          <w:lang w:val="pt-BR"/>
        </w:rPr>
        <w:t xml:space="preserve">     </w:t>
      </w:r>
      <w:r w:rsidRPr="00AA00DA">
        <w:rPr>
          <w:color w:val="993366"/>
          <w:lang w:val="pt-BR"/>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AA00DA" w:rsidRDefault="00394471" w:rsidP="00EE6E73">
      <w:pPr>
        <w:pStyle w:val="PL"/>
        <w:rPr>
          <w:lang w:val="pt-BR"/>
        </w:rPr>
      </w:pPr>
      <w:r w:rsidRPr="00AA00DA">
        <w:rPr>
          <w:lang w:val="pt-BR"/>
        </w:rPr>
        <w:t>}</w:t>
      </w:r>
    </w:p>
    <w:p w14:paraId="77FFED2A" w14:textId="77777777" w:rsidR="00394471" w:rsidRPr="00AA00DA" w:rsidRDefault="00394471" w:rsidP="00EE6E73">
      <w:pPr>
        <w:pStyle w:val="PL"/>
        <w:rPr>
          <w:lang w:val="pt-BR"/>
        </w:rPr>
      </w:pPr>
    </w:p>
    <w:p w14:paraId="303A4D15" w14:textId="77777777" w:rsidR="00394471" w:rsidRPr="00AA00DA" w:rsidRDefault="00394471" w:rsidP="00EE6E73">
      <w:pPr>
        <w:pStyle w:val="PL"/>
        <w:rPr>
          <w:lang w:val="pt-BR"/>
        </w:rPr>
      </w:pPr>
      <w:r w:rsidRPr="00AA00DA">
        <w:rPr>
          <w:lang w:val="pt-BR"/>
        </w:rPr>
        <w:t xml:space="preserve">ReducedMaxCCs-r16 ::=               </w:t>
      </w:r>
      <w:r w:rsidRPr="00AA00DA">
        <w:rPr>
          <w:color w:val="993366"/>
          <w:lang w:val="pt-BR"/>
        </w:rPr>
        <w:t>SEQUENCE</w:t>
      </w:r>
      <w:r w:rsidRPr="00AA00DA">
        <w:rPr>
          <w:lang w:val="pt-BR"/>
        </w:rPr>
        <w:t xml:space="preserve"> {</w:t>
      </w:r>
    </w:p>
    <w:p w14:paraId="47ABFCF7" w14:textId="77777777" w:rsidR="00394471" w:rsidRPr="00AA00DA" w:rsidRDefault="00394471" w:rsidP="00EE6E73">
      <w:pPr>
        <w:pStyle w:val="PL"/>
        <w:rPr>
          <w:lang w:val="pt-BR"/>
        </w:rPr>
      </w:pPr>
      <w:r w:rsidRPr="00AA00DA">
        <w:rPr>
          <w:lang w:val="pt-BR"/>
        </w:rPr>
        <w:t xml:space="preserve">    reducedCCsDL-r16                    </w:t>
      </w:r>
      <w:r w:rsidRPr="00AA00DA">
        <w:rPr>
          <w:color w:val="993366"/>
          <w:lang w:val="pt-BR"/>
        </w:rPr>
        <w:t>INTEGER</w:t>
      </w:r>
      <w:r w:rsidRPr="00AA00DA">
        <w:rPr>
          <w:lang w:val="pt-BR"/>
        </w:rPr>
        <w:t xml:space="preserve"> (0..31),</w:t>
      </w:r>
    </w:p>
    <w:p w14:paraId="2C145D82" w14:textId="77777777" w:rsidR="00394471" w:rsidRPr="00EE6E73" w:rsidRDefault="00394471" w:rsidP="00EE6E73">
      <w:pPr>
        <w:pStyle w:val="PL"/>
      </w:pPr>
      <w:r w:rsidRPr="00AA00DA">
        <w:rPr>
          <w:lang w:val="pt-BR"/>
        </w:rPr>
        <w:t xml:space="preserve">    </w:t>
      </w:r>
      <w:r w:rsidRPr="00EE6E73">
        <w:t xml:space="preserve">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AA00DA" w:rsidRDefault="00394471" w:rsidP="00EE6E73">
      <w:pPr>
        <w:pStyle w:val="PL"/>
        <w:rPr>
          <w:lang w:val="pt-BR"/>
        </w:rPr>
      </w:pPr>
      <w:r w:rsidRPr="00EE6E73">
        <w:t xml:space="preserve">    </w:t>
      </w:r>
      <w:r w:rsidRPr="00AA00DA">
        <w:rPr>
          <w:lang w:val="pt-BR"/>
        </w:rPr>
        <w:t>sl-QoS-FlowIdentity-r16               SL-QoS-FlowIdentity-r16</w:t>
      </w:r>
    </w:p>
    <w:p w14:paraId="4E025A06" w14:textId="77777777" w:rsidR="00394471" w:rsidRPr="00AA00DA" w:rsidRDefault="00394471" w:rsidP="00EE6E73">
      <w:pPr>
        <w:pStyle w:val="PL"/>
        <w:rPr>
          <w:lang w:val="pt-BR"/>
        </w:rPr>
      </w:pPr>
      <w:r w:rsidRPr="00AA00DA">
        <w:rPr>
          <w:lang w:val="pt-BR"/>
        </w:rPr>
        <w:t>}</w:t>
      </w:r>
    </w:p>
    <w:p w14:paraId="48F79B70" w14:textId="77777777" w:rsidR="00243878" w:rsidRPr="00AA00DA" w:rsidRDefault="00243878" w:rsidP="00EE6E73">
      <w:pPr>
        <w:pStyle w:val="PL"/>
        <w:rPr>
          <w:lang w:val="pt-BR"/>
        </w:rPr>
      </w:pPr>
    </w:p>
    <w:p w14:paraId="19EDA104" w14:textId="0CDAECE9" w:rsidR="00243878" w:rsidRPr="00AA00DA" w:rsidRDefault="00243878" w:rsidP="00EE6E73">
      <w:pPr>
        <w:pStyle w:val="PL"/>
        <w:rPr>
          <w:lang w:val="pt-BR"/>
        </w:rPr>
      </w:pPr>
      <w:r w:rsidRPr="00AA00DA">
        <w:rPr>
          <w:lang w:val="pt-BR"/>
        </w:rPr>
        <w:t xml:space="preserve">UL-GapFR2-Preference-r17::=           </w:t>
      </w:r>
      <w:r w:rsidRPr="00AA00DA">
        <w:rPr>
          <w:color w:val="993366"/>
          <w:lang w:val="pt-BR"/>
        </w:rPr>
        <w:t>SEQUENCE</w:t>
      </w:r>
      <w:r w:rsidRPr="00AA00DA">
        <w:rPr>
          <w:lang w:val="pt-BR"/>
        </w:rPr>
        <w:t xml:space="preserve"> {</w:t>
      </w:r>
    </w:p>
    <w:p w14:paraId="4C46DBFC" w14:textId="3A3B817E" w:rsidR="00243878" w:rsidRPr="00AA00DA" w:rsidRDefault="00243878" w:rsidP="00EE6E73">
      <w:pPr>
        <w:pStyle w:val="PL"/>
        <w:rPr>
          <w:lang w:val="pt-BR"/>
        </w:rPr>
      </w:pPr>
      <w:r w:rsidRPr="00AA00DA">
        <w:rPr>
          <w:lang w:val="pt-BR"/>
        </w:rPr>
        <w:t xml:space="preserve">    ul-GapFR2-PatternPreference-r17       </w:t>
      </w:r>
      <w:r w:rsidR="001212B2" w:rsidRPr="00AA00DA">
        <w:rPr>
          <w:color w:val="993366"/>
          <w:lang w:val="pt-BR"/>
        </w:rPr>
        <w:t>INTEGER</w:t>
      </w:r>
      <w:r w:rsidR="001212B2" w:rsidRPr="00AA00DA">
        <w:rPr>
          <w:lang w:val="pt-BR"/>
        </w:rPr>
        <w:t xml:space="preserve"> (0..3)</w:t>
      </w:r>
      <w:r w:rsidRPr="00AA00DA">
        <w:rPr>
          <w:lang w:val="pt-BR"/>
        </w:rPr>
        <w:t xml:space="preserve">                     </w:t>
      </w:r>
      <w:r w:rsidRPr="00AA00DA">
        <w:rPr>
          <w:color w:val="993366"/>
          <w:lang w:val="pt-BR"/>
        </w:rPr>
        <w:t>OPTIONAL</w:t>
      </w:r>
    </w:p>
    <w:p w14:paraId="4B44764A" w14:textId="02259A37" w:rsidR="00394471" w:rsidRPr="00AA00DA" w:rsidRDefault="00243878" w:rsidP="00EE6E73">
      <w:pPr>
        <w:pStyle w:val="PL"/>
        <w:rPr>
          <w:lang w:val="pt-BR"/>
        </w:rPr>
      </w:pPr>
      <w:r w:rsidRPr="00AA00DA">
        <w:rPr>
          <w:lang w:val="pt-BR"/>
        </w:rPr>
        <w:t>}</w:t>
      </w:r>
    </w:p>
    <w:p w14:paraId="7799E208" w14:textId="2ABB0BF8" w:rsidR="00243878" w:rsidRPr="00AA00DA" w:rsidRDefault="00243878" w:rsidP="00EE6E73">
      <w:pPr>
        <w:pStyle w:val="PL"/>
        <w:rPr>
          <w:lang w:val="pt-BR"/>
        </w:rPr>
      </w:pPr>
    </w:p>
    <w:p w14:paraId="64C6ED20" w14:textId="0D117F47" w:rsidR="00150266" w:rsidRPr="00AA00DA" w:rsidRDefault="00150266" w:rsidP="00EE6E73">
      <w:pPr>
        <w:pStyle w:val="PL"/>
        <w:rPr>
          <w:lang w:val="pt-BR"/>
        </w:rPr>
      </w:pPr>
      <w:r w:rsidRPr="00AA00DA">
        <w:rPr>
          <w:lang w:val="pt-BR"/>
        </w:rPr>
        <w:t xml:space="preserve">PropagationDelayDifference-r17 ::=  </w:t>
      </w:r>
      <w:r w:rsidRPr="00AA00DA">
        <w:rPr>
          <w:color w:val="993366"/>
          <w:lang w:val="pt-BR"/>
        </w:rPr>
        <w:t>SEQUENCE</w:t>
      </w:r>
      <w:r w:rsidRPr="00AA00DA">
        <w:rPr>
          <w:lang w:val="pt-BR"/>
        </w:rPr>
        <w:t xml:space="preserve"> (</w:t>
      </w:r>
      <w:r w:rsidRPr="00AA00DA">
        <w:rPr>
          <w:color w:val="993366"/>
          <w:lang w:val="pt-BR"/>
        </w:rPr>
        <w:t>SIZE</w:t>
      </w:r>
      <w:r w:rsidRPr="00AA00DA">
        <w:rPr>
          <w:lang w:val="pt-BR"/>
        </w:rPr>
        <w:t xml:space="preserve"> (1..4))</w:t>
      </w:r>
      <w:r w:rsidRPr="00AA00DA">
        <w:rPr>
          <w:color w:val="993366"/>
          <w:lang w:val="pt-BR"/>
        </w:rPr>
        <w:t xml:space="preserve"> OF</w:t>
      </w:r>
      <w:r w:rsidRPr="00AA00DA">
        <w:rPr>
          <w:lang w:val="pt-BR"/>
        </w:rPr>
        <w:t xml:space="preserve"> </w:t>
      </w:r>
      <w:r w:rsidRPr="00AA00DA">
        <w:rPr>
          <w:color w:val="993366"/>
          <w:lang w:val="pt-BR"/>
        </w:rPr>
        <w:t>INTEGER</w:t>
      </w:r>
      <w:r w:rsidRPr="00AA00DA">
        <w:rPr>
          <w:lang w:val="pt-BR"/>
        </w:rPr>
        <w:t xml:space="preserve"> (-270..270)</w:t>
      </w:r>
    </w:p>
    <w:p w14:paraId="73E18FB0" w14:textId="77777777" w:rsidR="001C71D1" w:rsidRPr="00AA00DA" w:rsidRDefault="001C71D1" w:rsidP="00EE6E73">
      <w:pPr>
        <w:pStyle w:val="PL"/>
        <w:rPr>
          <w:lang w:val="pt-BR"/>
        </w:rPr>
      </w:pPr>
    </w:p>
    <w:p w14:paraId="2F523F36" w14:textId="33E3FAF5" w:rsidR="001C71D1" w:rsidRPr="00AA00DA" w:rsidRDefault="001C71D1" w:rsidP="00EE6E73">
      <w:pPr>
        <w:pStyle w:val="PL"/>
        <w:rPr>
          <w:lang w:val="pt-BR"/>
        </w:rPr>
      </w:pPr>
      <w:r w:rsidRPr="00AA00DA">
        <w:rPr>
          <w:lang w:val="pt-BR"/>
        </w:rPr>
        <w:t xml:space="preserve">IDC-FDM-Assistance-r18 ::=            </w:t>
      </w:r>
      <w:r w:rsidRPr="00AA00DA">
        <w:rPr>
          <w:color w:val="993366"/>
          <w:lang w:val="pt-BR"/>
        </w:rPr>
        <w:t>SEQUENCE</w:t>
      </w:r>
      <w:r w:rsidRPr="00AA00DA">
        <w:rPr>
          <w:lang w:val="pt-BR"/>
        </w:rPr>
        <w:t xml:space="preserve"> {</w:t>
      </w:r>
    </w:p>
    <w:p w14:paraId="014FC03B" w14:textId="0BA5DDC5" w:rsidR="001C71D1" w:rsidRPr="00AA00DA" w:rsidRDefault="001C71D1" w:rsidP="00EE6E73">
      <w:pPr>
        <w:pStyle w:val="PL"/>
        <w:rPr>
          <w:lang w:val="pt-BR"/>
        </w:rPr>
      </w:pPr>
      <w:r w:rsidRPr="00AA00DA">
        <w:rPr>
          <w:lang w:val="pt-BR"/>
        </w:rPr>
        <w:t xml:space="preserve">    affectedCarrierFreqRangeList-r18      AffectedCarrierFreqRangeList-r18               </w:t>
      </w:r>
      <w:r w:rsidRPr="00AA00DA">
        <w:rPr>
          <w:color w:val="993366"/>
          <w:lang w:val="pt-BR"/>
        </w:rPr>
        <w:t>OPTIONAL</w:t>
      </w:r>
      <w:r w:rsidRPr="00AA00DA">
        <w:rPr>
          <w:lang w:val="pt-BR"/>
        </w:rPr>
        <w:t>,</w:t>
      </w:r>
    </w:p>
    <w:p w14:paraId="6B8E4117" w14:textId="148408EE" w:rsidR="001C71D1" w:rsidRPr="00EE6E73" w:rsidRDefault="001C71D1" w:rsidP="00EE6E73">
      <w:pPr>
        <w:pStyle w:val="PL"/>
      </w:pPr>
      <w:r w:rsidRPr="00AA00DA">
        <w:rPr>
          <w:lang w:val="pt-BR"/>
        </w:rPr>
        <w:t xml:space="preserve">    </w:t>
      </w:r>
      <w:r w:rsidRPr="00EE6E73">
        <w:t xml:space="preserve">affectedCarrierFreqRangeCombList-r18  AffectedCarrierFreqRangeCombList-r18           </w:t>
      </w:r>
      <w:r w:rsidRPr="00EE6E73">
        <w:rPr>
          <w:color w:val="993366"/>
        </w:rPr>
        <w:t>OPTIONAL</w:t>
      </w:r>
      <w:r w:rsidRPr="00EE6E73">
        <w:t>,</w:t>
      </w:r>
    </w:p>
    <w:p w14:paraId="4B640F42" w14:textId="77777777" w:rsidR="001C71D1" w:rsidRPr="00AA00DA" w:rsidRDefault="001C71D1" w:rsidP="00EE6E73">
      <w:pPr>
        <w:pStyle w:val="PL"/>
        <w:rPr>
          <w:lang w:val="pt-BR"/>
        </w:rPr>
      </w:pPr>
      <w:r w:rsidRPr="00EE6E73">
        <w:t xml:space="preserve">    </w:t>
      </w:r>
      <w:r w:rsidRPr="00AA00DA">
        <w:rPr>
          <w:lang w:val="pt-BR"/>
        </w:rPr>
        <w:t>...</w:t>
      </w:r>
    </w:p>
    <w:p w14:paraId="58AA3EC0" w14:textId="77777777" w:rsidR="001C71D1" w:rsidRPr="00AA00DA" w:rsidRDefault="001C71D1" w:rsidP="00EE6E73">
      <w:pPr>
        <w:pStyle w:val="PL"/>
        <w:rPr>
          <w:lang w:val="pt-BR"/>
        </w:rPr>
      </w:pPr>
      <w:r w:rsidRPr="00AA00DA">
        <w:rPr>
          <w:lang w:val="pt-BR"/>
        </w:rPr>
        <w:t>}</w:t>
      </w:r>
    </w:p>
    <w:p w14:paraId="16363B8C" w14:textId="77777777" w:rsidR="001C71D1" w:rsidRPr="00AA00DA" w:rsidRDefault="001C71D1" w:rsidP="00EE6E73">
      <w:pPr>
        <w:pStyle w:val="PL"/>
        <w:rPr>
          <w:lang w:val="pt-BR"/>
        </w:rPr>
      </w:pPr>
    </w:p>
    <w:p w14:paraId="39971DA3" w14:textId="1BDEB644" w:rsidR="001C71D1" w:rsidRPr="00AA00DA" w:rsidRDefault="001C71D1" w:rsidP="00EE6E73">
      <w:pPr>
        <w:pStyle w:val="PL"/>
        <w:rPr>
          <w:lang w:val="pt-BR"/>
        </w:rPr>
      </w:pPr>
      <w:r w:rsidRPr="00AA00DA">
        <w:rPr>
          <w:lang w:val="pt-BR"/>
        </w:rPr>
        <w:t xml:space="preserve">IDC-TDM-Assistance-r18 ::=            </w:t>
      </w:r>
      <w:r w:rsidRPr="00AA00DA">
        <w:rPr>
          <w:color w:val="993366"/>
          <w:lang w:val="pt-BR"/>
        </w:rPr>
        <w:t>SEQUENCE</w:t>
      </w:r>
      <w:r w:rsidRPr="00AA00DA">
        <w:rPr>
          <w:lang w:val="pt-BR"/>
        </w:rPr>
        <w:t xml:space="preserve"> {</w:t>
      </w:r>
    </w:p>
    <w:p w14:paraId="7558BD65" w14:textId="00593D37" w:rsidR="001C71D1" w:rsidRPr="00EE6E73" w:rsidRDefault="001C71D1" w:rsidP="00EE6E73">
      <w:pPr>
        <w:pStyle w:val="PL"/>
      </w:pPr>
      <w:r w:rsidRPr="00AA00DA">
        <w:rPr>
          <w:lang w:val="pt-BR"/>
        </w:rPr>
        <w:t xml:space="preserve">    </w:t>
      </w:r>
      <w:r w:rsidRPr="00EE6E73">
        <w:t xml:space="preserve">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AA00DA" w:rsidRDefault="00A068B8" w:rsidP="00EE6E73">
      <w:pPr>
        <w:pStyle w:val="PL"/>
        <w:rPr>
          <w:lang w:val="pt-BR"/>
        </w:rPr>
      </w:pPr>
      <w:r w:rsidRPr="00AA00DA">
        <w:rPr>
          <w:lang w:val="pt-BR"/>
        </w:rPr>
        <w:t xml:space="preserve">PDU-SessionUL-TrafficInfo-r18 ::=     </w:t>
      </w:r>
      <w:r w:rsidRPr="00AA00DA">
        <w:rPr>
          <w:color w:val="993366"/>
          <w:lang w:val="pt-BR"/>
        </w:rPr>
        <w:t>SEQUENCE</w:t>
      </w:r>
      <w:r w:rsidRPr="00AA00DA">
        <w:rPr>
          <w:lang w:val="pt-BR"/>
        </w:rPr>
        <w:t xml:space="preserve"> {</w:t>
      </w:r>
    </w:p>
    <w:p w14:paraId="79C87A1F" w14:textId="77777777" w:rsidR="00B4120F" w:rsidRPr="00AA00DA" w:rsidRDefault="00A068B8" w:rsidP="00EE6E73">
      <w:pPr>
        <w:pStyle w:val="PL"/>
        <w:rPr>
          <w:lang w:val="pt-BR"/>
        </w:rPr>
      </w:pPr>
      <w:r w:rsidRPr="00AA00DA">
        <w:rPr>
          <w:lang w:val="pt-BR"/>
        </w:rPr>
        <w:t xml:space="preserve">    pdu-SessionID-r18                     PDU-SessionID,</w:t>
      </w:r>
    </w:p>
    <w:p w14:paraId="400C163C" w14:textId="1B01EB8E" w:rsidR="00A068B8" w:rsidRPr="00EE6E73" w:rsidRDefault="00A068B8" w:rsidP="00EE6E73">
      <w:pPr>
        <w:pStyle w:val="PL"/>
      </w:pPr>
      <w:r w:rsidRPr="00AA00DA">
        <w:rPr>
          <w:lang w:val="pt-B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AA00DA" w:rsidRDefault="00A068B8" w:rsidP="00EE6E73">
      <w:pPr>
        <w:pStyle w:val="PL"/>
        <w:rPr>
          <w:lang w:val="pt-BR"/>
        </w:rPr>
      </w:pPr>
      <w:r w:rsidRPr="00AA00DA">
        <w:rPr>
          <w:lang w:val="pt-BR"/>
        </w:rPr>
        <w:t>}</w:t>
      </w:r>
    </w:p>
    <w:p w14:paraId="4DA8B7AF" w14:textId="77777777" w:rsidR="00A068B8" w:rsidRPr="00AA00DA" w:rsidRDefault="00A068B8" w:rsidP="00EE6E73">
      <w:pPr>
        <w:pStyle w:val="PL"/>
        <w:rPr>
          <w:lang w:val="pt-BR"/>
        </w:rPr>
      </w:pPr>
    </w:p>
    <w:p w14:paraId="5C9B84F9" w14:textId="7A872836" w:rsidR="00A068B8" w:rsidRPr="00AA00DA" w:rsidRDefault="00A068B8" w:rsidP="00EE6E73">
      <w:pPr>
        <w:pStyle w:val="PL"/>
        <w:rPr>
          <w:lang w:val="pt-BR"/>
        </w:rPr>
      </w:pPr>
      <w:r w:rsidRPr="00AA00DA">
        <w:rPr>
          <w:lang w:val="pt-BR"/>
        </w:rPr>
        <w:t xml:space="preserve">QOS-FlowUL-TrafficInfo-r18 ::=        </w:t>
      </w:r>
      <w:r w:rsidRPr="00AA00DA">
        <w:rPr>
          <w:color w:val="993366"/>
          <w:lang w:val="pt-BR"/>
        </w:rPr>
        <w:t>SEQUENCE</w:t>
      </w:r>
      <w:r w:rsidRPr="00AA00DA">
        <w:rPr>
          <w:lang w:val="pt-BR"/>
        </w:rPr>
        <w:t xml:space="preserve"> {</w:t>
      </w:r>
    </w:p>
    <w:p w14:paraId="55491A79" w14:textId="4A9E1F48" w:rsidR="00A068B8" w:rsidRPr="00AA00DA" w:rsidRDefault="00A068B8" w:rsidP="00EE6E73">
      <w:pPr>
        <w:pStyle w:val="PL"/>
        <w:rPr>
          <w:lang w:val="pt-BR"/>
        </w:rPr>
      </w:pPr>
      <w:r w:rsidRPr="00AA00DA">
        <w:rPr>
          <w:lang w:val="pt-BR"/>
        </w:rPr>
        <w:t xml:space="preserve">    qfi-r18                               QFI,</w:t>
      </w:r>
    </w:p>
    <w:p w14:paraId="708981E0" w14:textId="3F0D9058" w:rsidR="00A068B8" w:rsidRPr="00EE6E73" w:rsidRDefault="00A068B8" w:rsidP="00EE6E73">
      <w:pPr>
        <w:pStyle w:val="PL"/>
      </w:pPr>
      <w:r w:rsidRPr="00AA00DA">
        <w:rPr>
          <w:lang w:val="pt-BR"/>
        </w:rPr>
        <w:t xml:space="preserve">    </w:t>
      </w:r>
      <w:r w:rsidRPr="00EE6E73">
        <w:t xml:space="preserve">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AA00DA" w:rsidRDefault="00A068B8" w:rsidP="00EE6E73">
      <w:pPr>
        <w:pStyle w:val="PL"/>
        <w:rPr>
          <w:lang w:val="pt-BR"/>
        </w:rPr>
      </w:pPr>
      <w:r w:rsidRPr="00EE6E73">
        <w:t xml:space="preserve">    </w:t>
      </w:r>
      <w:r w:rsidRPr="00AA00DA">
        <w:rPr>
          <w:lang w:val="pt-BR"/>
        </w:rPr>
        <w:t>...</w:t>
      </w:r>
    </w:p>
    <w:p w14:paraId="0E8E8752" w14:textId="77777777" w:rsidR="00A068B8" w:rsidRPr="00AA00DA" w:rsidRDefault="00A068B8" w:rsidP="00EE6E73">
      <w:pPr>
        <w:pStyle w:val="PL"/>
        <w:rPr>
          <w:lang w:val="pt-BR"/>
        </w:rPr>
      </w:pPr>
      <w:r w:rsidRPr="00AA00DA">
        <w:rPr>
          <w:lang w:val="pt-BR"/>
        </w:rPr>
        <w:t>}</w:t>
      </w:r>
    </w:p>
    <w:p w14:paraId="0CEA0845" w14:textId="77777777" w:rsidR="00A068B8" w:rsidRPr="00AA00DA" w:rsidRDefault="00A068B8" w:rsidP="00EE6E73">
      <w:pPr>
        <w:pStyle w:val="PL"/>
        <w:rPr>
          <w:lang w:val="pt-BR"/>
        </w:rPr>
      </w:pPr>
    </w:p>
    <w:p w14:paraId="094BEA61" w14:textId="77777777" w:rsidR="00A068B8" w:rsidRPr="00AA00DA" w:rsidRDefault="00A068B8" w:rsidP="00EE6E73">
      <w:pPr>
        <w:pStyle w:val="PL"/>
        <w:rPr>
          <w:lang w:val="pt-BR"/>
        </w:rPr>
      </w:pPr>
      <w:r w:rsidRPr="00AA00DA">
        <w:rPr>
          <w:lang w:val="pt-BR"/>
        </w:rPr>
        <w:t xml:space="preserve">ReferenceSFN-AndSlot-r18 ::= </w:t>
      </w:r>
      <w:r w:rsidRPr="00AA00DA">
        <w:rPr>
          <w:color w:val="993366"/>
          <w:lang w:val="pt-BR"/>
        </w:rPr>
        <w:t>SEQUENCE</w:t>
      </w:r>
      <w:r w:rsidRPr="00AA00DA">
        <w:rPr>
          <w:lang w:val="pt-BR"/>
        </w:rPr>
        <w:t xml:space="preserve"> {</w:t>
      </w:r>
    </w:p>
    <w:p w14:paraId="406B3E44" w14:textId="20DE39BC" w:rsidR="00A068B8" w:rsidRPr="00AA00DA" w:rsidRDefault="00A068B8" w:rsidP="00EE6E73">
      <w:pPr>
        <w:pStyle w:val="PL"/>
        <w:rPr>
          <w:lang w:val="pt-BR"/>
        </w:rPr>
      </w:pPr>
      <w:r w:rsidRPr="00AA00DA">
        <w:rPr>
          <w:lang w:val="pt-BR"/>
        </w:rPr>
        <w:t xml:space="preserve">     referenceSFN-r18                 </w:t>
      </w:r>
      <w:r w:rsidRPr="00AA00DA">
        <w:rPr>
          <w:color w:val="993366"/>
          <w:lang w:val="pt-BR"/>
        </w:rPr>
        <w:t>INTEGER</w:t>
      </w:r>
      <w:r w:rsidRPr="00AA00DA">
        <w:rPr>
          <w:lang w:val="pt-BR"/>
        </w:rPr>
        <w:t xml:space="preserve"> (0..1023),</w:t>
      </w:r>
    </w:p>
    <w:p w14:paraId="6D4084ED" w14:textId="73171A49" w:rsidR="00A068B8" w:rsidRPr="00AA00DA" w:rsidRDefault="00A068B8" w:rsidP="00EE6E73">
      <w:pPr>
        <w:pStyle w:val="PL"/>
        <w:rPr>
          <w:lang w:val="pt-BR"/>
        </w:rPr>
      </w:pPr>
      <w:r w:rsidRPr="00AA00DA">
        <w:rPr>
          <w:lang w:val="pt-BR"/>
        </w:rPr>
        <w:t xml:space="preserve">     referenceSlot-r18                </w:t>
      </w:r>
      <w:r w:rsidRPr="00AA00DA">
        <w:rPr>
          <w:color w:val="993366"/>
          <w:lang w:val="pt-BR"/>
        </w:rPr>
        <w:t>INTEGER</w:t>
      </w:r>
      <w:r w:rsidRPr="00AA00DA">
        <w:rPr>
          <w:lang w:val="pt-BR"/>
        </w:rPr>
        <w:t xml:space="preserve"> (0..639)</w:t>
      </w:r>
    </w:p>
    <w:p w14:paraId="5F386A36" w14:textId="77777777" w:rsidR="00A068B8" w:rsidRPr="00AA00DA" w:rsidRDefault="00A068B8" w:rsidP="00EE6E73">
      <w:pPr>
        <w:pStyle w:val="PL"/>
        <w:rPr>
          <w:lang w:val="pt-BR"/>
        </w:rPr>
      </w:pPr>
      <w:r w:rsidRPr="00AA00DA">
        <w:rPr>
          <w:lang w:val="pt-BR"/>
        </w:rPr>
        <w:t>}</w:t>
      </w:r>
    </w:p>
    <w:p w14:paraId="124F8C09" w14:textId="77777777" w:rsidR="00A068B8" w:rsidRPr="00AA00DA" w:rsidRDefault="00A068B8" w:rsidP="00EE6E73">
      <w:pPr>
        <w:pStyle w:val="PL"/>
        <w:rPr>
          <w:lang w:val="pt-BR"/>
        </w:rPr>
      </w:pPr>
    </w:p>
    <w:p w14:paraId="10BBF6C3" w14:textId="77777777" w:rsidR="00A068B8" w:rsidRPr="00AA00DA" w:rsidRDefault="00A068B8" w:rsidP="00EE6E73">
      <w:pPr>
        <w:pStyle w:val="PL"/>
        <w:rPr>
          <w:lang w:val="pt-BR"/>
        </w:rPr>
      </w:pPr>
      <w:r w:rsidRPr="00AA00DA">
        <w:rPr>
          <w:lang w:val="pt-BR"/>
        </w:rPr>
        <w:t xml:space="preserve">JitterBound-r18 ::= </w:t>
      </w:r>
      <w:r w:rsidRPr="00AA00DA">
        <w:rPr>
          <w:color w:val="993366"/>
          <w:lang w:val="pt-BR"/>
        </w:rPr>
        <w:t>ENUMERATED</w:t>
      </w:r>
      <w:r w:rsidRPr="00AA00DA">
        <w:rPr>
          <w:lang w:val="pt-BR"/>
        </w:rPr>
        <w:t xml:space="preserve"> {ms0, ms0dot5, ms1, ms1dot5, ms2, ms2dot5, ms3, ms3dot5, ms4, ms4dot5, ms5, ms5dot5, ms6, ms6dot5, ms7, beyondMs7}</w:t>
      </w:r>
    </w:p>
    <w:p w14:paraId="4C41AF32" w14:textId="77777777" w:rsidR="00007450" w:rsidRPr="00AA00DA" w:rsidRDefault="00007450" w:rsidP="00EE6E73">
      <w:pPr>
        <w:pStyle w:val="PL"/>
        <w:rPr>
          <w:lang w:val="pt-BR"/>
        </w:rPr>
      </w:pPr>
    </w:p>
    <w:p w14:paraId="27F01488" w14:textId="77777777" w:rsidR="008F5559" w:rsidRPr="00AA00DA" w:rsidRDefault="008F5559" w:rsidP="00EE6E73">
      <w:pPr>
        <w:pStyle w:val="PL"/>
        <w:rPr>
          <w:lang w:val="pt-BR"/>
        </w:rPr>
      </w:pPr>
      <w:r w:rsidRPr="00AA00DA">
        <w:rPr>
          <w:lang w:val="pt-BR"/>
        </w:rPr>
        <w:t xml:space="preserve">SL-PRS-UE-AssistanceInformationNR-r18 ::= </w:t>
      </w:r>
      <w:r w:rsidRPr="00AA00DA">
        <w:rPr>
          <w:color w:val="993366"/>
          <w:lang w:val="pt-BR"/>
        </w:rPr>
        <w:t>SEQUENCE</w:t>
      </w:r>
      <w:r w:rsidRPr="00AA00DA">
        <w:rPr>
          <w:lang w:val="pt-BR"/>
        </w:rPr>
        <w:t xml:space="preserve"> (</w:t>
      </w:r>
      <w:r w:rsidRPr="00AA00DA">
        <w:rPr>
          <w:color w:val="993366"/>
          <w:lang w:val="pt-BR"/>
        </w:rPr>
        <w:t>SIZE</w:t>
      </w:r>
      <w:r w:rsidRPr="00AA00DA">
        <w:rPr>
          <w:lang w:val="pt-BR"/>
        </w:rPr>
        <w:t xml:space="preserve"> (1..maxNrofSL-PRS-TxConfig-r18))</w:t>
      </w:r>
      <w:r w:rsidRPr="00AA00DA">
        <w:rPr>
          <w:color w:val="993366"/>
          <w:lang w:val="pt-BR"/>
        </w:rPr>
        <w:t xml:space="preserve"> OF</w:t>
      </w:r>
      <w:r w:rsidRPr="00AA00DA">
        <w:rPr>
          <w:lang w:val="pt-BR"/>
        </w:rPr>
        <w:t xml:space="preserve"> SL-PRS-TxInfo-r18</w:t>
      </w:r>
    </w:p>
    <w:p w14:paraId="40506060" w14:textId="77777777" w:rsidR="008F5559" w:rsidRPr="00AA00DA" w:rsidRDefault="008F5559" w:rsidP="00EE6E73">
      <w:pPr>
        <w:pStyle w:val="PL"/>
        <w:rPr>
          <w:lang w:val="pt-BR"/>
        </w:rPr>
      </w:pPr>
    </w:p>
    <w:p w14:paraId="668E1AD7" w14:textId="2632A46F" w:rsidR="008F5559" w:rsidRPr="00AA00DA" w:rsidRDefault="008F5559" w:rsidP="00EE6E73">
      <w:pPr>
        <w:pStyle w:val="PL"/>
        <w:rPr>
          <w:lang w:val="pt-BR"/>
        </w:rPr>
      </w:pPr>
      <w:r w:rsidRPr="00AA00DA">
        <w:rPr>
          <w:lang w:val="pt-BR"/>
        </w:rPr>
        <w:t xml:space="preserve">SL-PRS-TxInfo-r18 ::=                 </w:t>
      </w:r>
      <w:r w:rsidRPr="00AA00DA">
        <w:rPr>
          <w:color w:val="993366"/>
          <w:lang w:val="pt-BR"/>
        </w:rPr>
        <w:t>SEQUENCE</w:t>
      </w:r>
      <w:r w:rsidRPr="00AA00DA">
        <w:rPr>
          <w:lang w:val="pt-BR"/>
        </w:rPr>
        <w:t xml:space="preserve"> {</w:t>
      </w:r>
    </w:p>
    <w:p w14:paraId="74A88D62" w14:textId="0140025E" w:rsidR="008F5559" w:rsidRPr="00EE6E73" w:rsidRDefault="008F5559" w:rsidP="00EE6E73">
      <w:pPr>
        <w:pStyle w:val="PL"/>
      </w:pPr>
      <w:r w:rsidRPr="00AA00DA">
        <w:rPr>
          <w:lang w:val="pt-BR"/>
        </w:rPr>
        <w:t xml:space="preserve">    </w:t>
      </w:r>
      <w:r w:rsidRPr="00EE6E73">
        <w:t xml:space="preserve">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5" w:name="OLE_LINK14"/>
            <w:r w:rsidRPr="00EE6E73">
              <w:t xml:space="preserve">SCell(s) </w:t>
            </w:r>
            <w:bookmarkEnd w:id="39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6" w:name="_Toc60777129"/>
      <w:bookmarkStart w:id="397" w:name="_Toc193446044"/>
      <w:bookmarkStart w:id="398" w:name="_Toc193451849"/>
      <w:bookmarkStart w:id="399" w:name="_Toc193463119"/>
      <w:bookmarkStart w:id="400" w:name="_Toc201295406"/>
      <w:bookmarkStart w:id="401" w:name="MCCQCTEMPBM_00000133"/>
      <w:r w:rsidRPr="00EE6E73">
        <w:t>–</w:t>
      </w:r>
      <w:r w:rsidRPr="00EE6E73">
        <w:tab/>
      </w:r>
      <w:r w:rsidRPr="00EE6E73">
        <w:rPr>
          <w:i/>
        </w:rPr>
        <w:t>UECapabilityEnquiry</w:t>
      </w:r>
      <w:bookmarkEnd w:id="396"/>
      <w:bookmarkEnd w:id="397"/>
      <w:bookmarkEnd w:id="398"/>
      <w:bookmarkEnd w:id="399"/>
      <w:bookmarkEnd w:id="400"/>
    </w:p>
    <w:bookmarkEnd w:id="401"/>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402" w:name="_Toc60777130"/>
      <w:bookmarkStart w:id="403" w:name="_Toc193446045"/>
      <w:bookmarkStart w:id="404" w:name="_Toc193451850"/>
      <w:bookmarkStart w:id="405" w:name="_Toc193463120"/>
      <w:bookmarkStart w:id="406" w:name="_Toc201295407"/>
      <w:bookmarkStart w:id="407" w:name="MCCQCTEMPBM_00000134"/>
      <w:r w:rsidRPr="00EE6E73">
        <w:t>–</w:t>
      </w:r>
      <w:r w:rsidRPr="00EE6E73">
        <w:tab/>
      </w:r>
      <w:r w:rsidRPr="00EE6E73">
        <w:rPr>
          <w:i/>
        </w:rPr>
        <w:t>UECapabilityInformation</w:t>
      </w:r>
      <w:bookmarkEnd w:id="402"/>
      <w:bookmarkEnd w:id="403"/>
      <w:bookmarkEnd w:id="404"/>
      <w:bookmarkEnd w:id="405"/>
      <w:bookmarkEnd w:id="406"/>
    </w:p>
    <w:bookmarkEnd w:id="407"/>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408" w:name="_Toc60777131"/>
      <w:bookmarkStart w:id="409" w:name="_Toc193446046"/>
      <w:bookmarkStart w:id="410" w:name="_Toc193451851"/>
      <w:bookmarkStart w:id="411" w:name="_Toc193463121"/>
      <w:bookmarkStart w:id="412" w:name="_Toc201295408"/>
      <w:bookmarkStart w:id="413" w:name="MCCQCTEMPBM_00000135"/>
      <w:r w:rsidRPr="00EE6E73">
        <w:t>–</w:t>
      </w:r>
      <w:r w:rsidRPr="00EE6E73">
        <w:tab/>
      </w:r>
      <w:r w:rsidRPr="00EE6E73">
        <w:rPr>
          <w:i/>
        </w:rPr>
        <w:t>UEInformationRequest</w:t>
      </w:r>
      <w:bookmarkEnd w:id="408"/>
      <w:bookmarkEnd w:id="409"/>
      <w:bookmarkEnd w:id="410"/>
      <w:bookmarkEnd w:id="411"/>
      <w:bookmarkEnd w:id="412"/>
    </w:p>
    <w:bookmarkEnd w:id="413"/>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414" w:name="_Toc60777132"/>
      <w:bookmarkStart w:id="415" w:name="_Toc193446047"/>
      <w:bookmarkStart w:id="416" w:name="_Toc193451852"/>
      <w:bookmarkStart w:id="417" w:name="_Toc193463122"/>
      <w:bookmarkStart w:id="418" w:name="_Toc201295409"/>
      <w:bookmarkStart w:id="419" w:name="MCCQCTEMPBM_00000136"/>
      <w:r w:rsidRPr="00EE6E73">
        <w:t>–</w:t>
      </w:r>
      <w:r w:rsidRPr="00EE6E73">
        <w:tab/>
      </w:r>
      <w:r w:rsidRPr="00EE6E73">
        <w:rPr>
          <w:i/>
        </w:rPr>
        <w:t>UEInformationResponse</w:t>
      </w:r>
      <w:bookmarkEnd w:id="414"/>
      <w:bookmarkEnd w:id="415"/>
      <w:bookmarkEnd w:id="416"/>
      <w:bookmarkEnd w:id="417"/>
      <w:bookmarkEnd w:id="418"/>
    </w:p>
    <w:bookmarkEnd w:id="419"/>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7B0130" w:rsidRDefault="00394471" w:rsidP="00EE6E73">
      <w:pPr>
        <w:pStyle w:val="PL"/>
        <w:rPr>
          <w:lang w:val="pt-BR"/>
        </w:rPr>
      </w:pPr>
      <w:r w:rsidRPr="00EE6E73">
        <w:t xml:space="preserve">        </w:t>
      </w:r>
      <w:r w:rsidRPr="007B0130">
        <w:rPr>
          <w:lang w:val="pt-BR"/>
        </w:rPr>
        <w:t>ueInformationResponse-r16            UEInformationResponse-r16-IEs,</w:t>
      </w:r>
    </w:p>
    <w:p w14:paraId="101B714E" w14:textId="77777777" w:rsidR="00394471" w:rsidRPr="007B0130" w:rsidRDefault="00394471" w:rsidP="00EE6E73">
      <w:pPr>
        <w:pStyle w:val="PL"/>
        <w:rPr>
          <w:lang w:val="pt-BR"/>
        </w:rPr>
      </w:pPr>
      <w:r w:rsidRPr="007B0130">
        <w:rPr>
          <w:lang w:val="pt-BR"/>
        </w:rPr>
        <w:t xml:space="preserve">        criticalExtensionsFuture             </w:t>
      </w:r>
      <w:r w:rsidRPr="007B0130">
        <w:rPr>
          <w:color w:val="993366"/>
          <w:lang w:val="pt-BR"/>
        </w:rPr>
        <w:t>SEQUENCE</w:t>
      </w:r>
      <w:r w:rsidRPr="007B0130">
        <w:rPr>
          <w:lang w:val="pt-BR"/>
        </w:rPr>
        <w:t xml:space="preserve"> {}</w:t>
      </w:r>
    </w:p>
    <w:p w14:paraId="07D68412" w14:textId="77777777" w:rsidR="00394471" w:rsidRPr="007B0130" w:rsidRDefault="00394471" w:rsidP="00EE6E73">
      <w:pPr>
        <w:pStyle w:val="PL"/>
        <w:rPr>
          <w:lang w:val="pt-BR"/>
        </w:rPr>
      </w:pPr>
      <w:r w:rsidRPr="007B0130">
        <w:rPr>
          <w:lang w:val="pt-BR"/>
        </w:rPr>
        <w:t xml:space="preserve">    }</w:t>
      </w:r>
    </w:p>
    <w:p w14:paraId="4B956BFF" w14:textId="77777777" w:rsidR="00394471" w:rsidRPr="007B0130" w:rsidRDefault="00394471" w:rsidP="00EE6E73">
      <w:pPr>
        <w:pStyle w:val="PL"/>
        <w:rPr>
          <w:lang w:val="pt-BR"/>
        </w:rPr>
      </w:pPr>
      <w:r w:rsidRPr="007B0130">
        <w:rPr>
          <w:lang w:val="pt-BR"/>
        </w:rPr>
        <w:t>}</w:t>
      </w:r>
    </w:p>
    <w:p w14:paraId="3E5CFE16" w14:textId="77777777" w:rsidR="00394471" w:rsidRPr="007B0130" w:rsidRDefault="00394471" w:rsidP="00EE6E73">
      <w:pPr>
        <w:pStyle w:val="PL"/>
        <w:rPr>
          <w:lang w:val="pt-BR"/>
        </w:rPr>
      </w:pPr>
    </w:p>
    <w:p w14:paraId="108C73C7" w14:textId="77777777" w:rsidR="00394471" w:rsidRPr="007B0130" w:rsidRDefault="00394471" w:rsidP="00EE6E73">
      <w:pPr>
        <w:pStyle w:val="PL"/>
        <w:rPr>
          <w:lang w:val="pt-BR"/>
        </w:rPr>
      </w:pPr>
      <w:r w:rsidRPr="007B0130">
        <w:rPr>
          <w:lang w:val="pt-BR"/>
        </w:rPr>
        <w:t xml:space="preserve">UEInformationResponse-r16-IEs ::=    </w:t>
      </w:r>
      <w:r w:rsidRPr="007B0130">
        <w:rPr>
          <w:color w:val="993366"/>
          <w:lang w:val="pt-BR"/>
        </w:rPr>
        <w:t>SEQUENCE</w:t>
      </w:r>
      <w:r w:rsidRPr="007B0130">
        <w:rPr>
          <w:lang w:val="pt-BR"/>
        </w:rPr>
        <w:t xml:space="preserve"> {</w:t>
      </w:r>
    </w:p>
    <w:p w14:paraId="77424E57" w14:textId="77777777" w:rsidR="00394471" w:rsidRPr="007B0130" w:rsidRDefault="00394471" w:rsidP="00EE6E73">
      <w:pPr>
        <w:pStyle w:val="PL"/>
        <w:rPr>
          <w:lang w:val="pt-BR"/>
        </w:rPr>
      </w:pPr>
      <w:r w:rsidRPr="007B0130">
        <w:rPr>
          <w:lang w:val="pt-BR"/>
        </w:rPr>
        <w:t xml:space="preserve">    measResultIdleEUTRA-r16              MeasResultIdleEUTRA-r16             </w:t>
      </w:r>
      <w:r w:rsidRPr="007B0130">
        <w:rPr>
          <w:color w:val="993366"/>
          <w:lang w:val="pt-BR"/>
        </w:rPr>
        <w:t>OPTIONAL</w:t>
      </w:r>
      <w:r w:rsidRPr="007B0130">
        <w:rPr>
          <w:lang w:val="pt-BR"/>
        </w:rPr>
        <w:t>,</w:t>
      </w:r>
    </w:p>
    <w:p w14:paraId="45C45086" w14:textId="77777777" w:rsidR="00394471" w:rsidRPr="007B0130" w:rsidRDefault="00394471" w:rsidP="00EE6E73">
      <w:pPr>
        <w:pStyle w:val="PL"/>
        <w:rPr>
          <w:lang w:val="pt-BR"/>
        </w:rPr>
      </w:pPr>
      <w:r w:rsidRPr="007B0130">
        <w:rPr>
          <w:lang w:val="pt-BR"/>
        </w:rPr>
        <w:t xml:space="preserve">    measResultIdleNR-r16                 MeasResultIdleNR-r16                </w:t>
      </w:r>
      <w:r w:rsidRPr="007B0130">
        <w:rPr>
          <w:color w:val="993366"/>
          <w:lang w:val="pt-BR"/>
        </w:rPr>
        <w:t>OPTIONAL</w:t>
      </w:r>
      <w:r w:rsidRPr="007B0130">
        <w:rPr>
          <w:lang w:val="pt-BR"/>
        </w:rPr>
        <w:t>,</w:t>
      </w:r>
    </w:p>
    <w:p w14:paraId="1751F455" w14:textId="77777777" w:rsidR="00394471" w:rsidRPr="007B0130" w:rsidRDefault="00394471" w:rsidP="00EE6E73">
      <w:pPr>
        <w:pStyle w:val="PL"/>
        <w:rPr>
          <w:lang w:val="pt-BR"/>
        </w:rPr>
      </w:pPr>
      <w:r w:rsidRPr="007B0130">
        <w:rPr>
          <w:lang w:val="pt-BR"/>
        </w:rPr>
        <w:t xml:space="preserve">    logMeasReport-r16                    LogMeasReport-r16                   </w:t>
      </w:r>
      <w:r w:rsidRPr="007B0130">
        <w:rPr>
          <w:color w:val="993366"/>
          <w:lang w:val="pt-BR"/>
        </w:rPr>
        <w:t>OPTIONAL</w:t>
      </w:r>
      <w:r w:rsidRPr="007B0130">
        <w:rPr>
          <w:lang w:val="pt-BR"/>
        </w:rPr>
        <w:t>,</w:t>
      </w:r>
    </w:p>
    <w:p w14:paraId="3E171794" w14:textId="77777777" w:rsidR="00394471" w:rsidRPr="007B0130" w:rsidRDefault="00394471" w:rsidP="00EE6E73">
      <w:pPr>
        <w:pStyle w:val="PL"/>
        <w:rPr>
          <w:lang w:val="pt-BR"/>
        </w:rPr>
      </w:pPr>
      <w:r w:rsidRPr="007B0130">
        <w:rPr>
          <w:lang w:val="pt-BR"/>
        </w:rPr>
        <w:t xml:space="preserve">    connEstFailReport-r16                ConnEstFailReport-r16               </w:t>
      </w:r>
      <w:r w:rsidRPr="007B0130">
        <w:rPr>
          <w:color w:val="993366"/>
          <w:lang w:val="pt-BR"/>
        </w:rPr>
        <w:t>OPTIONAL</w:t>
      </w:r>
      <w:r w:rsidRPr="007B0130">
        <w:rPr>
          <w:lang w:val="pt-BR"/>
        </w:rPr>
        <w:t>,</w:t>
      </w:r>
    </w:p>
    <w:p w14:paraId="16F0532C" w14:textId="77777777" w:rsidR="00394471" w:rsidRPr="007B0130" w:rsidRDefault="00394471" w:rsidP="00EE6E73">
      <w:pPr>
        <w:pStyle w:val="PL"/>
        <w:rPr>
          <w:lang w:val="pt-BR"/>
        </w:rPr>
      </w:pPr>
      <w:r w:rsidRPr="007B0130">
        <w:rPr>
          <w:lang w:val="pt-BR"/>
        </w:rPr>
        <w:t xml:space="preserve">    ra-ReportList-r16                    RA-ReportList-r16                   </w:t>
      </w:r>
      <w:r w:rsidRPr="007B0130">
        <w:rPr>
          <w:color w:val="993366"/>
          <w:lang w:val="pt-BR"/>
        </w:rPr>
        <w:t>OPTIONAL</w:t>
      </w:r>
      <w:r w:rsidRPr="007B0130">
        <w:rPr>
          <w:lang w:val="pt-BR"/>
        </w:rPr>
        <w:t>,</w:t>
      </w:r>
    </w:p>
    <w:p w14:paraId="1CB380A0" w14:textId="77777777" w:rsidR="00394471" w:rsidRPr="00EE6E73" w:rsidRDefault="00394471" w:rsidP="00EE6E73">
      <w:pPr>
        <w:pStyle w:val="PL"/>
      </w:pPr>
      <w:r w:rsidRPr="007B0130">
        <w:rPr>
          <w:lang w:val="pt-BR"/>
        </w:rPr>
        <w:t xml:space="preserve">    </w:t>
      </w:r>
      <w:r w:rsidRPr="00EE6E73">
        <w:t xml:space="preserve">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7B0130" w:rsidRDefault="006659DC" w:rsidP="00EE6E73">
      <w:pPr>
        <w:pStyle w:val="PL"/>
        <w:rPr>
          <w:lang w:val="pt-BR"/>
        </w:rPr>
      </w:pPr>
      <w:r w:rsidRPr="00EE6E73">
        <w:t xml:space="preserve">    </w:t>
      </w:r>
      <w:r w:rsidRPr="007B0130">
        <w:rPr>
          <w:lang w:val="pt-BR"/>
        </w:rPr>
        <w:t xml:space="preserve">timeStamp-r18                        AbsoluteTimeInfo-r16                </w:t>
      </w:r>
      <w:r w:rsidRPr="007B0130">
        <w:rPr>
          <w:color w:val="993366"/>
          <w:lang w:val="pt-BR"/>
        </w:rPr>
        <w:t>OPTIONAL</w:t>
      </w:r>
    </w:p>
    <w:p w14:paraId="53B84C05" w14:textId="77777777" w:rsidR="006659DC" w:rsidRPr="007B0130" w:rsidRDefault="006659DC" w:rsidP="00EE6E73">
      <w:pPr>
        <w:pStyle w:val="PL"/>
        <w:rPr>
          <w:lang w:val="pt-BR"/>
        </w:rPr>
      </w:pPr>
      <w:r w:rsidRPr="007B0130">
        <w:rPr>
          <w:lang w:val="pt-BR"/>
        </w:rPr>
        <w:t>}</w:t>
      </w:r>
    </w:p>
    <w:p w14:paraId="674E2937" w14:textId="77777777" w:rsidR="00E84B6D" w:rsidRPr="007B0130" w:rsidRDefault="00E84B6D" w:rsidP="00EE6E73">
      <w:pPr>
        <w:pStyle w:val="PL"/>
        <w:rPr>
          <w:lang w:val="pt-BR"/>
        </w:rPr>
      </w:pPr>
    </w:p>
    <w:p w14:paraId="123F5CDB" w14:textId="77777777" w:rsidR="00394471" w:rsidRPr="003B0239" w:rsidRDefault="00394471" w:rsidP="00EE6E73">
      <w:pPr>
        <w:pStyle w:val="PL"/>
      </w:pPr>
      <w:r w:rsidRPr="003B0239">
        <w:t xml:space="preserve">LogMeasReport-r16 ::=                </w:t>
      </w:r>
      <w:r w:rsidRPr="003B0239">
        <w:rPr>
          <w:color w:val="993366"/>
        </w:rPr>
        <w:t>SEQUENCE</w:t>
      </w:r>
      <w:r w:rsidRPr="003B0239">
        <w:t xml:space="preserve"> {</w:t>
      </w:r>
    </w:p>
    <w:p w14:paraId="23D9F5D5" w14:textId="77777777" w:rsidR="00394471" w:rsidRPr="003B0239" w:rsidRDefault="00394471" w:rsidP="00EE6E73">
      <w:pPr>
        <w:pStyle w:val="PL"/>
      </w:pPr>
      <w:r w:rsidRPr="003B0239">
        <w:t xml:space="preserve">    absoluteTimeStamp-r16                AbsoluteTimeInfo-r16,</w:t>
      </w:r>
    </w:p>
    <w:p w14:paraId="7BB8AFA9" w14:textId="77777777" w:rsidR="00394471" w:rsidRPr="00EE6E73" w:rsidRDefault="00394471" w:rsidP="00EE6E73">
      <w:pPr>
        <w:pStyle w:val="PL"/>
      </w:pPr>
      <w:r w:rsidRPr="003B0239">
        <w:t xml:space="preserve">    </w:t>
      </w:r>
      <w:r w:rsidRPr="00EE6E73">
        <w:t>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3B0239" w:rsidRDefault="00394471" w:rsidP="00EE6E73">
      <w:pPr>
        <w:pStyle w:val="PL"/>
      </w:pPr>
      <w:r w:rsidRPr="003B0239">
        <w:t xml:space="preserve">LogMeasInfo-r16 ::=                  </w:t>
      </w:r>
      <w:r w:rsidRPr="003B0239">
        <w:rPr>
          <w:color w:val="993366"/>
        </w:rPr>
        <w:t>SEQUENCE</w:t>
      </w:r>
      <w:r w:rsidRPr="003B0239">
        <w:t xml:space="preserve"> {</w:t>
      </w:r>
    </w:p>
    <w:p w14:paraId="53EAEEAE" w14:textId="77777777" w:rsidR="00394471" w:rsidRPr="003B0239" w:rsidRDefault="00394471" w:rsidP="00EE6E73">
      <w:pPr>
        <w:pStyle w:val="PL"/>
      </w:pPr>
      <w:r w:rsidRPr="003B0239">
        <w:t xml:space="preserve">    locationInfo-r16                     LocationInfo-r16                    </w:t>
      </w:r>
      <w:r w:rsidRPr="003B0239">
        <w:rPr>
          <w:color w:val="993366"/>
        </w:rPr>
        <w:t>OPTIONAL</w:t>
      </w:r>
      <w:r w:rsidRPr="003B0239">
        <w:t>,</w:t>
      </w:r>
    </w:p>
    <w:p w14:paraId="76D35EDA" w14:textId="77777777" w:rsidR="00394471" w:rsidRPr="003B0239" w:rsidRDefault="00394471" w:rsidP="00EE6E73">
      <w:pPr>
        <w:pStyle w:val="PL"/>
      </w:pPr>
      <w:r w:rsidRPr="003B0239">
        <w:t xml:space="preserve">    relativeTimeStamp-r16                </w:t>
      </w:r>
      <w:r w:rsidRPr="003B0239">
        <w:rPr>
          <w:color w:val="993366"/>
        </w:rPr>
        <w:t>INTEGER</w:t>
      </w:r>
      <w:r w:rsidRPr="003B0239">
        <w:t xml:space="preserve"> (0..7200),</w:t>
      </w:r>
    </w:p>
    <w:p w14:paraId="25EAC2A4" w14:textId="77777777" w:rsidR="00394471" w:rsidRPr="00EE6E73" w:rsidRDefault="00394471" w:rsidP="00EE6E73">
      <w:pPr>
        <w:pStyle w:val="PL"/>
      </w:pPr>
      <w:r w:rsidRPr="003B0239">
        <w:t xml:space="preserve">    </w:t>
      </w:r>
      <w:r w:rsidRPr="00EE6E73">
        <w:t xml:space="preserve">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3B0239" w:rsidRDefault="00394471" w:rsidP="00EE6E73">
      <w:pPr>
        <w:pStyle w:val="PL"/>
      </w:pPr>
      <w:r w:rsidRPr="00EE6E73">
        <w:t xml:space="preserve">    </w:t>
      </w:r>
      <w:r w:rsidRPr="003B0239">
        <w:t>},</w:t>
      </w:r>
    </w:p>
    <w:p w14:paraId="3306D961" w14:textId="77777777" w:rsidR="00394471" w:rsidRPr="003B0239" w:rsidRDefault="00394471" w:rsidP="00EE6E73">
      <w:pPr>
        <w:pStyle w:val="PL"/>
      </w:pPr>
      <w:r w:rsidRPr="003B0239">
        <w:t xml:space="preserve">    numberOfConnFail-r16                 </w:t>
      </w:r>
      <w:r w:rsidRPr="003B0239">
        <w:rPr>
          <w:color w:val="993366"/>
        </w:rPr>
        <w:t>INTEGER</w:t>
      </w:r>
      <w:r w:rsidRPr="003B0239">
        <w:t xml:space="preserve"> (1..8),</w:t>
      </w:r>
    </w:p>
    <w:p w14:paraId="28CE1B3B" w14:textId="77777777" w:rsidR="00394471" w:rsidRPr="003B0239" w:rsidRDefault="00394471" w:rsidP="00EE6E73">
      <w:pPr>
        <w:pStyle w:val="PL"/>
      </w:pPr>
      <w:r w:rsidRPr="003B0239">
        <w:t xml:space="preserve">    </w:t>
      </w:r>
      <w:r w:rsidRPr="003B0239">
        <w:rPr>
          <w:rFonts w:eastAsia="DengXian"/>
        </w:rPr>
        <w:t>perRAInfoList-r16                            PerRAInfoList-r16</w:t>
      </w:r>
      <w:r w:rsidRPr="003B0239">
        <w:t>,</w:t>
      </w:r>
    </w:p>
    <w:p w14:paraId="05F77ABB" w14:textId="77777777" w:rsidR="00394471" w:rsidRPr="00EE6E73" w:rsidRDefault="00394471" w:rsidP="00EE6E73">
      <w:pPr>
        <w:pStyle w:val="PL"/>
      </w:pPr>
      <w:r w:rsidRPr="003B0239">
        <w:t xml:space="preserve">    </w:t>
      </w:r>
      <w:r w:rsidRPr="00EE6E73">
        <w:t>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420" w:name="OLE_LINK19"/>
      <w:r w:rsidRPr="00EE6E73">
        <w:rPr>
          <w:rFonts w:eastAsia="DengXian"/>
        </w:rPr>
        <w:t>maxCEFReport-r17</w:t>
      </w:r>
      <w:bookmarkEnd w:id="420"/>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3B0239" w:rsidRDefault="00394471" w:rsidP="00EE6E73">
      <w:pPr>
        <w:pStyle w:val="PL"/>
      </w:pPr>
      <w:r w:rsidRPr="00EE6E73">
        <w:t xml:space="preserve">    </w:t>
      </w:r>
      <w:r w:rsidRPr="003B0239">
        <w:t xml:space="preserve">cellId-r16                           </w:t>
      </w:r>
      <w:r w:rsidRPr="003B0239">
        <w:rPr>
          <w:color w:val="993366"/>
        </w:rPr>
        <w:t>CHOICE</w:t>
      </w:r>
      <w:r w:rsidRPr="003B0239">
        <w:t xml:space="preserve"> {</w:t>
      </w:r>
    </w:p>
    <w:p w14:paraId="750F6436" w14:textId="77777777" w:rsidR="00394471" w:rsidRPr="003B0239" w:rsidRDefault="00394471" w:rsidP="00EE6E73">
      <w:pPr>
        <w:pStyle w:val="PL"/>
      </w:pPr>
      <w:r w:rsidRPr="003B0239">
        <w:t xml:space="preserve">        cellGlobalId-r16                     CGI-Info-Logging-r16,</w:t>
      </w:r>
    </w:p>
    <w:p w14:paraId="49950E3C" w14:textId="0EE89FEA" w:rsidR="00394471" w:rsidRPr="003B0239" w:rsidRDefault="00394471" w:rsidP="00EE6E73">
      <w:pPr>
        <w:pStyle w:val="PL"/>
      </w:pPr>
      <w:r w:rsidRPr="003B0239">
        <w:t xml:space="preserve">        pci-arfcn-r16                        </w:t>
      </w:r>
      <w:r w:rsidR="000C6A30" w:rsidRPr="003B0239">
        <w:t>PCI-ARFCN-NR-r16</w:t>
      </w:r>
    </w:p>
    <w:p w14:paraId="764FF221" w14:textId="77777777" w:rsidR="00394471" w:rsidRPr="00EE6E73" w:rsidRDefault="00394471" w:rsidP="00EE6E73">
      <w:pPr>
        <w:pStyle w:val="PL"/>
      </w:pPr>
      <w:r w:rsidRPr="003B0239">
        <w:t xml:space="preserve">    </w:t>
      </w:r>
      <w:r w:rsidRPr="00EE6E73">
        <w:t>},</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3B0239" w:rsidRDefault="00E84B6D" w:rsidP="00EE6E73">
      <w:pPr>
        <w:pStyle w:val="PL"/>
        <w:rPr>
          <w:rFonts w:eastAsia="DengXian"/>
        </w:rPr>
      </w:pPr>
      <w:r w:rsidRPr="00EE6E73">
        <w:t xml:space="preserve">    </w:t>
      </w:r>
      <w:r w:rsidRPr="003B0239">
        <w:rPr>
          <w:rFonts w:eastAsia="DengXian"/>
        </w:rPr>
        <w:t>msgA-TransMax-r17</w:t>
      </w:r>
      <w:r w:rsidRPr="003B0239">
        <w:t xml:space="preserve">                    </w:t>
      </w:r>
      <w:r w:rsidRPr="003B0239">
        <w:rPr>
          <w:color w:val="993366"/>
        </w:rPr>
        <w:t>ENUMERATED</w:t>
      </w:r>
      <w:r w:rsidRPr="003B0239">
        <w:t xml:space="preserve"> {n1, n2, n4, n6, n8, n10, n20, n50, n100, n200}  </w:t>
      </w:r>
      <w:r w:rsidRPr="003B0239">
        <w:rPr>
          <w:color w:val="993366"/>
        </w:rPr>
        <w:t>OPTIONAL</w:t>
      </w:r>
      <w:r w:rsidRPr="003B0239">
        <w:rPr>
          <w:rFonts w:eastAsia="DengXian"/>
        </w:rPr>
        <w:t>,</w:t>
      </w:r>
    </w:p>
    <w:p w14:paraId="0C6CD72F" w14:textId="77777777" w:rsidR="00E84B6D" w:rsidRPr="003B0239" w:rsidRDefault="00E84B6D" w:rsidP="00EE6E73">
      <w:pPr>
        <w:pStyle w:val="PL"/>
      </w:pPr>
      <w:r w:rsidRPr="003B0239">
        <w:t xml:space="preserve">    msgA-MCS-r17                         </w:t>
      </w:r>
      <w:r w:rsidRPr="003B0239">
        <w:rPr>
          <w:color w:val="993366"/>
        </w:rPr>
        <w:t>INTEGER</w:t>
      </w:r>
      <w:r w:rsidRPr="003B0239">
        <w:t xml:space="preserve"> (0..15)                                   </w:t>
      </w:r>
      <w:r w:rsidRPr="003B0239">
        <w:rPr>
          <w:color w:val="993366"/>
        </w:rPr>
        <w:t>OPTIONAL</w:t>
      </w:r>
      <w:r w:rsidRPr="003B0239">
        <w:t>,</w:t>
      </w:r>
    </w:p>
    <w:p w14:paraId="4687D175" w14:textId="77777777" w:rsidR="00E84B6D" w:rsidRPr="003B0239" w:rsidRDefault="00E84B6D" w:rsidP="00EE6E73">
      <w:pPr>
        <w:pStyle w:val="PL"/>
      </w:pPr>
      <w:r w:rsidRPr="003B0239">
        <w:t xml:space="preserve">    nrofPRBs-PerMsgA-PO-r17              </w:t>
      </w:r>
      <w:r w:rsidRPr="003B0239">
        <w:rPr>
          <w:color w:val="993366"/>
        </w:rPr>
        <w:t>INTEGER</w:t>
      </w:r>
      <w:r w:rsidRPr="003B0239">
        <w:t xml:space="preserve"> (1..32)                                  </w:t>
      </w:r>
      <w:r w:rsidRPr="003B0239">
        <w:rPr>
          <w:color w:val="993366"/>
        </w:rPr>
        <w:t>OPTIONAL</w:t>
      </w:r>
      <w:r w:rsidRPr="003B0239">
        <w:t>,</w:t>
      </w:r>
    </w:p>
    <w:p w14:paraId="637B55DC" w14:textId="77777777" w:rsidR="00E84B6D" w:rsidRPr="00EE6E73" w:rsidRDefault="00E84B6D" w:rsidP="00EE6E73">
      <w:pPr>
        <w:pStyle w:val="PL"/>
      </w:pPr>
      <w:r w:rsidRPr="003B0239">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3B0239" w:rsidRDefault="00F43AAB" w:rsidP="00EE6E73">
      <w:pPr>
        <w:pStyle w:val="PL"/>
      </w:pPr>
      <w:r w:rsidRPr="00EE6E73">
        <w:t xml:space="preserve">    </w:t>
      </w:r>
      <w:r w:rsidRPr="003B0239">
        <w:t xml:space="preserve">nsag-r18                             NSAG-List-r17                                    </w:t>
      </w:r>
      <w:r w:rsidRPr="003B0239">
        <w:rPr>
          <w:color w:val="993366"/>
        </w:rPr>
        <w:t>OPTIONAL</w:t>
      </w:r>
      <w:r w:rsidRPr="003B0239">
        <w:t>,</w:t>
      </w:r>
    </w:p>
    <w:p w14:paraId="7F0AB02C" w14:textId="77777777" w:rsidR="00F43AAB" w:rsidRPr="00EE6E73" w:rsidRDefault="00F43AAB" w:rsidP="00EE6E73">
      <w:pPr>
        <w:pStyle w:val="PL"/>
      </w:pPr>
      <w:r w:rsidRPr="003B0239">
        <w:t xml:space="preserve">    </w:t>
      </w:r>
      <w:r w:rsidRPr="00EE6E73">
        <w:t xml:space="preserve">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3B0239" w:rsidRDefault="00394471" w:rsidP="00EE6E73">
      <w:pPr>
        <w:pStyle w:val="PL"/>
      </w:pPr>
      <w:r w:rsidRPr="003B0239">
        <w:rPr>
          <w:rFonts w:eastAsia="DengXian"/>
        </w:rPr>
        <w:t xml:space="preserve">PerRAInfo-r16 </w:t>
      </w:r>
      <w:r w:rsidRPr="003B0239">
        <w:t xml:space="preserve">::=                    </w:t>
      </w:r>
      <w:r w:rsidRPr="003B0239">
        <w:rPr>
          <w:color w:val="993366"/>
        </w:rPr>
        <w:t>CHOICE</w:t>
      </w:r>
      <w:r w:rsidRPr="003B0239">
        <w:t xml:space="preserve"> {</w:t>
      </w:r>
    </w:p>
    <w:p w14:paraId="375FA5B1" w14:textId="77777777" w:rsidR="00394471" w:rsidRPr="003B0239" w:rsidRDefault="00394471" w:rsidP="00EE6E73">
      <w:pPr>
        <w:pStyle w:val="PL"/>
      </w:pPr>
      <w:r w:rsidRPr="003B0239">
        <w:t xml:space="preserve">    </w:t>
      </w:r>
      <w:r w:rsidRPr="003B0239">
        <w:rPr>
          <w:rFonts w:eastAsia="DengXian"/>
        </w:rPr>
        <w:t>perRASSBInfoList-r16</w:t>
      </w:r>
      <w:r w:rsidRPr="003B0239">
        <w:t xml:space="preserve">                 </w:t>
      </w:r>
      <w:r w:rsidRPr="003B0239">
        <w:rPr>
          <w:rFonts w:eastAsia="DengXian"/>
        </w:rPr>
        <w:t>PerRASSBInfo-r16,</w:t>
      </w:r>
    </w:p>
    <w:p w14:paraId="6B643A5C" w14:textId="77777777" w:rsidR="00394471" w:rsidRPr="003B0239" w:rsidRDefault="00394471" w:rsidP="00EE6E73">
      <w:pPr>
        <w:pStyle w:val="PL"/>
        <w:rPr>
          <w:rFonts w:eastAsia="DengXian"/>
        </w:rPr>
      </w:pPr>
      <w:r w:rsidRPr="003B0239">
        <w:t xml:space="preserve">    </w:t>
      </w:r>
      <w:r w:rsidRPr="003B0239">
        <w:rPr>
          <w:rFonts w:eastAsia="DengXian"/>
        </w:rPr>
        <w:t>perRACSI-RSInfoList-r16</w:t>
      </w:r>
      <w:r w:rsidRPr="003B0239">
        <w:t xml:space="preserve">              </w:t>
      </w:r>
      <w:r w:rsidRPr="003B0239">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3B0239" w:rsidRDefault="00394471" w:rsidP="00EE6E73">
      <w:pPr>
        <w:pStyle w:val="PL"/>
        <w:rPr>
          <w:rFonts w:eastAsia="DengXian"/>
        </w:rPr>
      </w:pPr>
      <w:r w:rsidRPr="003B0239">
        <w:rPr>
          <w:rFonts w:eastAsia="DengXian"/>
        </w:rPr>
        <w:t>PerRASSBInfo-r16 ::=</w:t>
      </w:r>
      <w:r w:rsidRPr="003B0239">
        <w:t xml:space="preserve">                 </w:t>
      </w:r>
      <w:r w:rsidRPr="003B0239">
        <w:rPr>
          <w:color w:val="993366"/>
        </w:rPr>
        <w:t>SEQUENCE</w:t>
      </w:r>
      <w:r w:rsidRPr="003B0239">
        <w:t xml:space="preserve"> </w:t>
      </w:r>
      <w:r w:rsidRPr="003B0239">
        <w:rPr>
          <w:rFonts w:eastAsia="DengXian"/>
        </w:rPr>
        <w:t>{</w:t>
      </w:r>
    </w:p>
    <w:p w14:paraId="3DEFFC92" w14:textId="77777777" w:rsidR="00394471" w:rsidRPr="003B0239" w:rsidRDefault="00394471" w:rsidP="00EE6E73">
      <w:pPr>
        <w:pStyle w:val="PL"/>
        <w:rPr>
          <w:rFonts w:eastAsia="DengXian"/>
        </w:rPr>
      </w:pPr>
      <w:r w:rsidRPr="003B0239">
        <w:t xml:space="preserve">    </w:t>
      </w:r>
      <w:r w:rsidRPr="003B0239">
        <w:rPr>
          <w:rFonts w:eastAsia="DengXian"/>
        </w:rPr>
        <w:t>ssb-Index-r16</w:t>
      </w:r>
      <w:r w:rsidRPr="003B0239">
        <w:t xml:space="preserve">                        </w:t>
      </w:r>
      <w:r w:rsidRPr="003B0239">
        <w:rPr>
          <w:rFonts w:eastAsia="DengXian"/>
        </w:rPr>
        <w:t>SSB-Index,</w:t>
      </w:r>
    </w:p>
    <w:p w14:paraId="3AB93126" w14:textId="77777777" w:rsidR="00394471" w:rsidRPr="00EE6E73" w:rsidRDefault="00394471" w:rsidP="00EE6E73">
      <w:pPr>
        <w:pStyle w:val="PL"/>
      </w:pPr>
      <w:r w:rsidRPr="003B0239">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3B0239" w:rsidRDefault="00F43AAB" w:rsidP="00EE6E73">
      <w:pPr>
        <w:pStyle w:val="PL"/>
        <w:rPr>
          <w:rFonts w:eastAsia="DengXian"/>
        </w:rPr>
      </w:pPr>
      <w:r w:rsidRPr="00EE6E73">
        <w:t xml:space="preserve">    </w:t>
      </w:r>
      <w:r w:rsidRPr="003B0239">
        <w:t>...</w:t>
      </w:r>
    </w:p>
    <w:p w14:paraId="314F34E3" w14:textId="77777777" w:rsidR="00F43AAB" w:rsidRPr="003B0239" w:rsidRDefault="00F43AAB" w:rsidP="00EE6E73">
      <w:pPr>
        <w:pStyle w:val="PL"/>
        <w:rPr>
          <w:rFonts w:eastAsia="DengXian"/>
        </w:rPr>
      </w:pPr>
      <w:r w:rsidRPr="003B0239">
        <w:rPr>
          <w:rFonts w:eastAsia="DengXian"/>
        </w:rPr>
        <w:t>}</w:t>
      </w:r>
    </w:p>
    <w:p w14:paraId="46ACB365" w14:textId="77777777" w:rsidR="00F43AAB" w:rsidRPr="003B0239" w:rsidRDefault="00F43AAB" w:rsidP="00EE6E73">
      <w:pPr>
        <w:pStyle w:val="PL"/>
      </w:pPr>
    </w:p>
    <w:p w14:paraId="7F8A9A3F" w14:textId="77777777" w:rsidR="00394471" w:rsidRPr="003B0239" w:rsidRDefault="00394471" w:rsidP="00EE6E73">
      <w:pPr>
        <w:pStyle w:val="PL"/>
        <w:rPr>
          <w:rFonts w:eastAsia="DengXian"/>
        </w:rPr>
      </w:pPr>
      <w:r w:rsidRPr="003B0239">
        <w:rPr>
          <w:rFonts w:eastAsia="DengXian"/>
        </w:rPr>
        <w:t>PerRACSI-RSInfo-r16 ::=</w:t>
      </w:r>
      <w:r w:rsidRPr="003B0239">
        <w:t xml:space="preserve">              </w:t>
      </w:r>
      <w:r w:rsidRPr="003B0239">
        <w:rPr>
          <w:color w:val="993366"/>
        </w:rPr>
        <w:t>SEQUENCE</w:t>
      </w:r>
      <w:r w:rsidRPr="003B0239">
        <w:t xml:space="preserve"> </w:t>
      </w:r>
      <w:r w:rsidRPr="003B0239">
        <w:rPr>
          <w:rFonts w:eastAsia="DengXian"/>
        </w:rPr>
        <w:t>{</w:t>
      </w:r>
    </w:p>
    <w:p w14:paraId="034C6E7B" w14:textId="77777777" w:rsidR="00394471" w:rsidRPr="003B0239" w:rsidRDefault="00394471" w:rsidP="00EE6E73">
      <w:pPr>
        <w:pStyle w:val="PL"/>
        <w:rPr>
          <w:rFonts w:eastAsia="DengXian"/>
        </w:rPr>
      </w:pPr>
      <w:r w:rsidRPr="003B0239">
        <w:t xml:space="preserve">    </w:t>
      </w:r>
      <w:r w:rsidRPr="003B0239">
        <w:rPr>
          <w:rFonts w:eastAsia="DengXian"/>
        </w:rPr>
        <w:t>csi-RS-Index-r16</w:t>
      </w:r>
      <w:r w:rsidRPr="003B0239">
        <w:t xml:space="preserve">                     CSI-RS-Index</w:t>
      </w:r>
      <w:r w:rsidRPr="003B0239">
        <w:rPr>
          <w:rFonts w:eastAsia="DengXian"/>
        </w:rPr>
        <w:t>,</w:t>
      </w:r>
    </w:p>
    <w:p w14:paraId="26372772" w14:textId="77777777" w:rsidR="00394471" w:rsidRPr="003B0239" w:rsidRDefault="00394471" w:rsidP="00EE6E73">
      <w:pPr>
        <w:pStyle w:val="PL"/>
      </w:pPr>
      <w:r w:rsidRPr="003B0239">
        <w:t xml:space="preserve">    </w:t>
      </w:r>
      <w:r w:rsidRPr="003B0239">
        <w:rPr>
          <w:rFonts w:eastAsia="DengXian"/>
        </w:rPr>
        <w:t>numberOfPreamblesSentOnCSI-RS-r16</w:t>
      </w:r>
      <w:r w:rsidRPr="003B0239">
        <w:t xml:space="preserve">    </w:t>
      </w:r>
      <w:r w:rsidRPr="003B0239">
        <w:rPr>
          <w:color w:val="993366"/>
        </w:rPr>
        <w:t>INTEGER</w:t>
      </w:r>
      <w:r w:rsidRPr="003B0239">
        <w:t xml:space="preserve"> (1..200)</w:t>
      </w:r>
    </w:p>
    <w:p w14:paraId="2CF11430" w14:textId="77777777" w:rsidR="00394471" w:rsidRPr="003B0239" w:rsidRDefault="00394471" w:rsidP="00EE6E73">
      <w:pPr>
        <w:pStyle w:val="PL"/>
        <w:rPr>
          <w:rFonts w:eastAsia="DengXian"/>
        </w:rPr>
      </w:pPr>
      <w:r w:rsidRPr="003B0239">
        <w:rPr>
          <w:rFonts w:eastAsia="DengXian"/>
        </w:rPr>
        <w:t>}</w:t>
      </w:r>
    </w:p>
    <w:p w14:paraId="36B71BEE" w14:textId="77777777" w:rsidR="00443A38" w:rsidRPr="003B0239" w:rsidRDefault="00443A38" w:rsidP="00EE6E73">
      <w:pPr>
        <w:pStyle w:val="PL"/>
      </w:pPr>
    </w:p>
    <w:p w14:paraId="29B74896" w14:textId="3937BD8B" w:rsidR="00443A38" w:rsidRPr="003B0239" w:rsidRDefault="00443A38" w:rsidP="00EE6E73">
      <w:pPr>
        <w:pStyle w:val="PL"/>
      </w:pPr>
      <w:r w:rsidRPr="003B0239">
        <w:t>PerRACSI-RSInfo-v16</w:t>
      </w:r>
      <w:r w:rsidR="0057317B" w:rsidRPr="003B0239">
        <w:t>60</w:t>
      </w:r>
      <w:r w:rsidRPr="003B0239">
        <w:t xml:space="preserve"> ::=         </w:t>
      </w:r>
      <w:r w:rsidR="00F43AAB" w:rsidRPr="003B0239">
        <w:t xml:space="preserve">   </w:t>
      </w:r>
      <w:r w:rsidRPr="003B0239">
        <w:rPr>
          <w:color w:val="993366"/>
        </w:rPr>
        <w:t>SEQUENCE</w:t>
      </w:r>
      <w:r w:rsidRPr="003B0239">
        <w:t xml:space="preserve"> {</w:t>
      </w:r>
    </w:p>
    <w:p w14:paraId="77687523" w14:textId="3EB3C413" w:rsidR="00443A38" w:rsidRPr="003B0239" w:rsidRDefault="00443A38" w:rsidP="00EE6E73">
      <w:pPr>
        <w:pStyle w:val="PL"/>
      </w:pPr>
      <w:r w:rsidRPr="003B0239">
        <w:t xml:space="preserve">    csi-RS-Index-v16</w:t>
      </w:r>
      <w:r w:rsidR="0057317B" w:rsidRPr="003B0239">
        <w:t>60</w:t>
      </w:r>
      <w:r w:rsidRPr="003B0239">
        <w:t xml:space="preserve">                   </w:t>
      </w:r>
      <w:r w:rsidRPr="003B0239">
        <w:rPr>
          <w:color w:val="993366"/>
        </w:rPr>
        <w:t>INTEGER</w:t>
      </w:r>
      <w:r w:rsidRPr="003B0239">
        <w:t xml:space="preserve"> (1..96)                     </w:t>
      </w:r>
      <w:r w:rsidR="00F43AAB" w:rsidRPr="003B0239">
        <w:t xml:space="preserve">             </w:t>
      </w:r>
      <w:r w:rsidRPr="003B0239">
        <w:rPr>
          <w:color w:val="993366"/>
        </w:rPr>
        <w:t>OPTIONAL</w:t>
      </w:r>
    </w:p>
    <w:p w14:paraId="26FD766D" w14:textId="2E967D20" w:rsidR="00F43AAB" w:rsidRPr="003B0239" w:rsidRDefault="00443A38" w:rsidP="00EE6E73">
      <w:pPr>
        <w:pStyle w:val="PL"/>
      </w:pPr>
      <w:r w:rsidRPr="003B0239">
        <w:t>}</w:t>
      </w:r>
    </w:p>
    <w:p w14:paraId="64B4EFB0" w14:textId="77777777" w:rsidR="00F43AAB" w:rsidRPr="003B0239" w:rsidRDefault="00F43AAB" w:rsidP="00EE6E73">
      <w:pPr>
        <w:pStyle w:val="PL"/>
      </w:pPr>
    </w:p>
    <w:p w14:paraId="3ED84713" w14:textId="606D295A" w:rsidR="00F43AAB" w:rsidRPr="003B0239" w:rsidRDefault="00F43AAB" w:rsidP="00EE6E73">
      <w:pPr>
        <w:pStyle w:val="PL"/>
        <w:rPr>
          <w:rFonts w:eastAsia="DengXian"/>
        </w:rPr>
      </w:pPr>
      <w:r w:rsidRPr="003B0239">
        <w:rPr>
          <w:rFonts w:eastAsia="DengXian"/>
        </w:rPr>
        <w:t>PerRACSI-RSInfo-v1800 ::=</w:t>
      </w:r>
      <w:r w:rsidRPr="003B0239">
        <w:t xml:space="preserve">            </w:t>
      </w:r>
      <w:r w:rsidRPr="003B0239">
        <w:rPr>
          <w:color w:val="993366"/>
        </w:rPr>
        <w:t>SEQUENCE</w:t>
      </w:r>
      <w:r w:rsidRPr="003B0239">
        <w:t xml:space="preserve"> </w:t>
      </w:r>
      <w:r w:rsidRPr="003B0239">
        <w:rPr>
          <w:rFonts w:eastAsia="DengXian"/>
        </w:rPr>
        <w:t>{</w:t>
      </w:r>
    </w:p>
    <w:p w14:paraId="5BB1A2FF" w14:textId="7A7FF0B0" w:rsidR="00F43AAB" w:rsidRPr="00EE6E73" w:rsidRDefault="00F43AAB" w:rsidP="00EE6E73">
      <w:pPr>
        <w:pStyle w:val="PL"/>
        <w:rPr>
          <w:rFonts w:eastAsia="DengXian"/>
        </w:rPr>
      </w:pPr>
      <w:r w:rsidRPr="003B0239">
        <w:t xml:space="preserve">    </w:t>
      </w:r>
      <w:r w:rsidRPr="00EE6E73">
        <w:t xml:space="preserve">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3B0239" w:rsidRDefault="00394471" w:rsidP="00EE6E73">
      <w:pPr>
        <w:pStyle w:val="PL"/>
      </w:pPr>
      <w:r w:rsidRPr="00EE6E73">
        <w:t xml:space="preserve">            </w:t>
      </w:r>
      <w:r w:rsidRPr="003B0239">
        <w:t xml:space="preserve">nrFailedPCellId-r16                  </w:t>
      </w:r>
      <w:r w:rsidRPr="003B0239">
        <w:rPr>
          <w:color w:val="993366"/>
        </w:rPr>
        <w:t>CHOICE</w:t>
      </w:r>
      <w:r w:rsidRPr="003B0239">
        <w:t xml:space="preserve"> {</w:t>
      </w:r>
    </w:p>
    <w:p w14:paraId="2A235252" w14:textId="77777777" w:rsidR="00394471" w:rsidRPr="003B0239" w:rsidRDefault="00394471" w:rsidP="00EE6E73">
      <w:pPr>
        <w:pStyle w:val="PL"/>
      </w:pPr>
      <w:r w:rsidRPr="003B0239">
        <w:t xml:space="preserve">                cellGlobalId-r16                     CGI-Info-Logging-r16,</w:t>
      </w:r>
    </w:p>
    <w:p w14:paraId="045BF4A3" w14:textId="5CB3446A" w:rsidR="00394471" w:rsidRPr="003B0239" w:rsidRDefault="00394471" w:rsidP="00EE6E73">
      <w:pPr>
        <w:pStyle w:val="PL"/>
      </w:pPr>
      <w:r w:rsidRPr="003B0239">
        <w:t xml:space="preserve">                pci-arfcn-r16                        </w:t>
      </w:r>
      <w:r w:rsidR="000C6A30" w:rsidRPr="003B0239">
        <w:t>PCI-ARFCN-NR-r16</w:t>
      </w:r>
    </w:p>
    <w:p w14:paraId="56C4B601" w14:textId="77777777" w:rsidR="00394471" w:rsidRPr="003B0239" w:rsidRDefault="00394471" w:rsidP="00EE6E73">
      <w:pPr>
        <w:pStyle w:val="PL"/>
      </w:pPr>
      <w:r w:rsidRPr="003B0239">
        <w:t xml:space="preserve">            </w:t>
      </w:r>
      <w:r w:rsidRPr="003B0239">
        <w:rPr>
          <w:rFonts w:eastAsia="DengXian"/>
        </w:rPr>
        <w:t>}</w:t>
      </w:r>
      <w:r w:rsidRPr="003B0239">
        <w:t>,</w:t>
      </w:r>
    </w:p>
    <w:p w14:paraId="53872552" w14:textId="77777777" w:rsidR="00394471" w:rsidRPr="003B0239" w:rsidRDefault="00394471" w:rsidP="00EE6E73">
      <w:pPr>
        <w:pStyle w:val="PL"/>
      </w:pPr>
      <w:r w:rsidRPr="003B0239">
        <w:t xml:space="preserve">            eutraFailedPCellId-r16           </w:t>
      </w:r>
      <w:r w:rsidRPr="003B0239">
        <w:rPr>
          <w:color w:val="993366"/>
        </w:rPr>
        <w:t>CHOICE</w:t>
      </w:r>
      <w:r w:rsidRPr="003B0239">
        <w:t xml:space="preserve"> {</w:t>
      </w:r>
    </w:p>
    <w:p w14:paraId="02AF9648" w14:textId="77777777" w:rsidR="00394471" w:rsidRPr="003B0239" w:rsidRDefault="00394471" w:rsidP="00EE6E73">
      <w:pPr>
        <w:pStyle w:val="PL"/>
      </w:pPr>
      <w:r w:rsidRPr="003B0239">
        <w:t xml:space="preserve">                cellGlobalId-r16                 CGI-InfoEUTRALogging,</w:t>
      </w:r>
    </w:p>
    <w:p w14:paraId="085E678F" w14:textId="047BA042" w:rsidR="00394471" w:rsidRPr="003B0239" w:rsidRDefault="00394471" w:rsidP="00EE6E73">
      <w:pPr>
        <w:pStyle w:val="PL"/>
      </w:pPr>
      <w:r w:rsidRPr="003B0239">
        <w:t xml:space="preserve">                pci-arfcn-r16                    </w:t>
      </w:r>
      <w:r w:rsidR="000C6A30" w:rsidRPr="003B0239">
        <w:t>PCI-ARFCN-EUTRA-r16</w:t>
      </w:r>
    </w:p>
    <w:p w14:paraId="28B7866F" w14:textId="77777777" w:rsidR="00394471" w:rsidRPr="00EE6E73" w:rsidRDefault="00394471" w:rsidP="00EE6E73">
      <w:pPr>
        <w:pStyle w:val="PL"/>
      </w:pPr>
      <w:r w:rsidRPr="003B0239">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F14790" w:rsidRDefault="00E84B6D" w:rsidP="00EE6E73">
      <w:pPr>
        <w:pStyle w:val="PL"/>
        <w:rPr>
          <w:lang w:val="pt-BR"/>
        </w:rPr>
      </w:pPr>
      <w:r w:rsidRPr="00EE6E73">
        <w:t xml:space="preserve">        </w:t>
      </w:r>
      <w:r w:rsidRPr="00F14790">
        <w:rPr>
          <w:lang w:val="pt-BR"/>
        </w:rPr>
        <w:t>timeSinceCHO</w:t>
      </w:r>
      <w:r w:rsidR="00E46ADC" w:rsidRPr="00F14790">
        <w:rPr>
          <w:lang w:val="pt-BR"/>
        </w:rPr>
        <w:t>-</w:t>
      </w:r>
      <w:r w:rsidRPr="00F14790">
        <w:rPr>
          <w:lang w:val="pt-BR"/>
        </w:rPr>
        <w:t>Reconfig-r17            TimeSinceCHO</w:t>
      </w:r>
      <w:r w:rsidR="00E46ADC" w:rsidRPr="00F14790">
        <w:rPr>
          <w:lang w:val="pt-BR"/>
        </w:rPr>
        <w:t>-</w:t>
      </w:r>
      <w:r w:rsidRPr="00F14790">
        <w:rPr>
          <w:lang w:val="pt-BR"/>
        </w:rPr>
        <w:t xml:space="preserve">Reconfig-r17                           </w:t>
      </w:r>
      <w:r w:rsidRPr="00F14790">
        <w:rPr>
          <w:color w:val="993366"/>
          <w:lang w:val="pt-BR"/>
        </w:rPr>
        <w:t>OPTIONAL</w:t>
      </w:r>
      <w:r w:rsidRPr="00F14790">
        <w:rPr>
          <w:lang w:val="pt-BR"/>
        </w:rPr>
        <w:t>,</w:t>
      </w:r>
    </w:p>
    <w:p w14:paraId="10D107C7" w14:textId="77777777" w:rsidR="00E84B6D" w:rsidRPr="00F14790" w:rsidRDefault="00E84B6D" w:rsidP="00EE6E73">
      <w:pPr>
        <w:pStyle w:val="PL"/>
        <w:rPr>
          <w:lang w:val="pt-BR"/>
        </w:rPr>
      </w:pPr>
      <w:r w:rsidRPr="00F14790">
        <w:rPr>
          <w:lang w:val="pt-BR"/>
        </w:rPr>
        <w:t xml:space="preserve">        choCellId-r17                        </w:t>
      </w:r>
      <w:r w:rsidRPr="00F14790">
        <w:rPr>
          <w:color w:val="993366"/>
          <w:lang w:val="pt-BR"/>
        </w:rPr>
        <w:t>CHOICE</w:t>
      </w:r>
      <w:r w:rsidRPr="00F14790">
        <w:rPr>
          <w:lang w:val="pt-BR"/>
        </w:rPr>
        <w:t xml:space="preserve"> {</w:t>
      </w:r>
    </w:p>
    <w:p w14:paraId="3E2409A7" w14:textId="77777777" w:rsidR="00E84B6D" w:rsidRPr="00F14790" w:rsidRDefault="00E84B6D" w:rsidP="00EE6E73">
      <w:pPr>
        <w:pStyle w:val="PL"/>
        <w:rPr>
          <w:lang w:val="pt-BR"/>
        </w:rPr>
      </w:pPr>
      <w:r w:rsidRPr="00F14790">
        <w:rPr>
          <w:lang w:val="pt-BR"/>
        </w:rPr>
        <w:t xml:space="preserve">            cellGlobalId-r17                     CGI-Info-Logging-r16,</w:t>
      </w:r>
    </w:p>
    <w:p w14:paraId="5BF55679" w14:textId="53F37413" w:rsidR="00E84B6D" w:rsidRPr="00F14790" w:rsidRDefault="00E84B6D" w:rsidP="00EE6E73">
      <w:pPr>
        <w:pStyle w:val="PL"/>
        <w:rPr>
          <w:lang w:val="pt-BR"/>
        </w:rPr>
      </w:pPr>
      <w:r w:rsidRPr="00F14790">
        <w:rPr>
          <w:lang w:val="pt-BR"/>
        </w:rPr>
        <w:t xml:space="preserve">            pci-arfcn-r17                        </w:t>
      </w:r>
      <w:r w:rsidR="000C6A30" w:rsidRPr="00F14790">
        <w:rPr>
          <w:lang w:val="pt-BR"/>
        </w:rPr>
        <w:t>PCI-ARFCN-NR-r16</w:t>
      </w:r>
    </w:p>
    <w:p w14:paraId="6E035345" w14:textId="31E1C9DF" w:rsidR="00E84B6D" w:rsidRPr="00EE6E73" w:rsidRDefault="00E84B6D" w:rsidP="00EE6E73">
      <w:pPr>
        <w:pStyle w:val="PL"/>
      </w:pPr>
      <w:r w:rsidRPr="00F14790">
        <w:rPr>
          <w:lang w:val="pt-BR"/>
        </w:rPr>
        <w:t xml:space="preserve">        </w:t>
      </w:r>
      <w:r w:rsidRPr="00EE6E73">
        <w:t xml:space="preserve">}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3B0239" w:rsidRDefault="00E84B6D" w:rsidP="00EE6E73">
      <w:pPr>
        <w:pStyle w:val="PL"/>
      </w:pPr>
      <w:r w:rsidRPr="00EE6E73">
        <w:t xml:space="preserve">        </w:t>
      </w:r>
      <w:r w:rsidRPr="003B0239">
        <w:t>]]</w:t>
      </w:r>
      <w:r w:rsidR="00F43AAB" w:rsidRPr="003B0239">
        <w:t>,</w:t>
      </w:r>
    </w:p>
    <w:p w14:paraId="433DC5BF" w14:textId="77777777" w:rsidR="00F43AAB" w:rsidRPr="003B0239" w:rsidRDefault="00F43AAB" w:rsidP="00EE6E73">
      <w:pPr>
        <w:pStyle w:val="PL"/>
      </w:pPr>
      <w:r w:rsidRPr="003B0239">
        <w:t xml:space="preserve">        [[</w:t>
      </w:r>
    </w:p>
    <w:p w14:paraId="33D8182A" w14:textId="61CDE808" w:rsidR="00F43AAB" w:rsidRPr="003B0239" w:rsidRDefault="00F43AAB" w:rsidP="00EE6E73">
      <w:pPr>
        <w:pStyle w:val="PL"/>
      </w:pPr>
      <w:r w:rsidRPr="003B0239">
        <w:t xml:space="preserve">        pSCellId-r18                         </w:t>
      </w:r>
      <w:r w:rsidRPr="003B0239">
        <w:rPr>
          <w:color w:val="993366"/>
        </w:rPr>
        <w:t>CHOICE</w:t>
      </w:r>
      <w:r w:rsidRPr="003B0239">
        <w:t xml:space="preserve"> {</w:t>
      </w:r>
    </w:p>
    <w:p w14:paraId="0423CCB1" w14:textId="780062CE" w:rsidR="00F43AAB" w:rsidRPr="003B0239" w:rsidRDefault="00F43AAB" w:rsidP="00EE6E73">
      <w:pPr>
        <w:pStyle w:val="PL"/>
      </w:pPr>
      <w:r w:rsidRPr="003B0239">
        <w:t xml:space="preserve">            cellGlobalId-r18                     CGI-Info-Logging-r16,</w:t>
      </w:r>
    </w:p>
    <w:p w14:paraId="6C705613" w14:textId="77777777" w:rsidR="00F43AAB" w:rsidRPr="003B0239" w:rsidRDefault="00F43AAB" w:rsidP="00EE6E73">
      <w:pPr>
        <w:pStyle w:val="PL"/>
      </w:pPr>
      <w:r w:rsidRPr="003B0239">
        <w:t xml:space="preserve">            pci-arfcn-r18                        PCI-ARFCN-NR-r16</w:t>
      </w:r>
    </w:p>
    <w:p w14:paraId="2CA30473" w14:textId="77777777" w:rsidR="00F43AAB" w:rsidRPr="00EE6E73" w:rsidRDefault="00F43AAB" w:rsidP="00EE6E73">
      <w:pPr>
        <w:pStyle w:val="PL"/>
      </w:pPr>
      <w:r w:rsidRPr="003B0239">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3B0239" w:rsidRDefault="00E84B6D" w:rsidP="00EE6E73">
      <w:pPr>
        <w:pStyle w:val="PL"/>
      </w:pPr>
      <w:r w:rsidRPr="00EE6E73">
        <w:t xml:space="preserve">        </w:t>
      </w:r>
      <w:r w:rsidRPr="003B0239">
        <w:t>sourcePCellId-r17                        CGI-Info-Logging-r16,</w:t>
      </w:r>
    </w:p>
    <w:p w14:paraId="6C960D33" w14:textId="074CFE80" w:rsidR="00E84B6D" w:rsidRPr="00EE6E73" w:rsidRDefault="00E84B6D" w:rsidP="00EE6E73">
      <w:pPr>
        <w:pStyle w:val="PL"/>
      </w:pPr>
      <w:r w:rsidRPr="003B0239">
        <w:t xml:space="preserve">        </w:t>
      </w:r>
      <w:r w:rsidRPr="00EE6E73">
        <w:t xml:space="preserve">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3B0239" w:rsidRDefault="00E84B6D" w:rsidP="00EE6E73">
      <w:pPr>
        <w:pStyle w:val="PL"/>
      </w:pPr>
      <w:r w:rsidRPr="00EE6E73">
        <w:t xml:space="preserve">    </w:t>
      </w:r>
      <w:r w:rsidRPr="003B0239">
        <w:t>...</w:t>
      </w:r>
      <w:r w:rsidR="00F43AAB" w:rsidRPr="003B0239">
        <w:t>,</w:t>
      </w:r>
    </w:p>
    <w:p w14:paraId="7236A545" w14:textId="77777777" w:rsidR="005F56E9" w:rsidRPr="003B0239" w:rsidRDefault="005F56E9" w:rsidP="00EE6E73">
      <w:pPr>
        <w:pStyle w:val="PL"/>
      </w:pPr>
      <w:r w:rsidRPr="003B0239">
        <w:t xml:space="preserve">    [[</w:t>
      </w:r>
    </w:p>
    <w:p w14:paraId="2D750D51" w14:textId="4B5F2BBE" w:rsidR="005F56E9" w:rsidRPr="003B0239" w:rsidRDefault="005F56E9" w:rsidP="00EE6E73">
      <w:pPr>
        <w:pStyle w:val="PL"/>
      </w:pPr>
      <w:r w:rsidRPr="003B0239">
        <w:t xml:space="preserve">    </w:t>
      </w:r>
      <w:r w:rsidRPr="003B0239">
        <w:rPr>
          <w:rFonts w:eastAsia="SimSun"/>
        </w:rPr>
        <w:t>targetCell-PCI-ARFCN-r17</w:t>
      </w:r>
      <w:r w:rsidRPr="003B0239">
        <w:t xml:space="preserve">                 </w:t>
      </w:r>
      <w:r w:rsidRPr="003B0239">
        <w:rPr>
          <w:rFonts w:eastAsia="SimSun"/>
        </w:rPr>
        <w:t>PCI-ARFCN-NR-r16</w:t>
      </w:r>
      <w:r w:rsidRPr="003B0239">
        <w:t xml:space="preserve">                                    </w:t>
      </w:r>
      <w:r w:rsidRPr="003B0239">
        <w:rPr>
          <w:rFonts w:eastAsia="DengXian"/>
          <w:color w:val="993366"/>
        </w:rPr>
        <w:t>OPTIONAL</w:t>
      </w:r>
    </w:p>
    <w:p w14:paraId="434DC913" w14:textId="45F815E0" w:rsidR="005F56E9" w:rsidRPr="003B0239" w:rsidRDefault="005F56E9" w:rsidP="00EE6E73">
      <w:pPr>
        <w:pStyle w:val="PL"/>
      </w:pPr>
      <w:r w:rsidRPr="003B0239">
        <w:t xml:space="preserve">    </w:t>
      </w:r>
      <w:r w:rsidRPr="003B0239">
        <w:rPr>
          <w:rFonts w:eastAsia="SimSun"/>
        </w:rPr>
        <w:t>]],</w:t>
      </w:r>
    </w:p>
    <w:p w14:paraId="3DE617C4" w14:textId="77777777" w:rsidR="00F43AAB" w:rsidRPr="003B0239" w:rsidRDefault="00F43AAB" w:rsidP="00EE6E73">
      <w:pPr>
        <w:pStyle w:val="PL"/>
      </w:pPr>
      <w:r w:rsidRPr="003B0239">
        <w:t xml:space="preserve">    [[</w:t>
      </w:r>
    </w:p>
    <w:p w14:paraId="3F2AA0B5" w14:textId="0475D894" w:rsidR="00F43AAB" w:rsidRPr="003B0239" w:rsidRDefault="00F43AAB" w:rsidP="00EE6E73">
      <w:pPr>
        <w:pStyle w:val="PL"/>
      </w:pPr>
      <w:r w:rsidRPr="003B0239">
        <w:t xml:space="preserve">    eutra</w:t>
      </w:r>
      <w:r w:rsidR="00367F74" w:rsidRPr="003B0239">
        <w:t>-</w:t>
      </w:r>
      <w:r w:rsidRPr="003B0239">
        <w:t xml:space="preserve">TargetCellInfo-r18                 </w:t>
      </w:r>
      <w:r w:rsidRPr="003B0239">
        <w:rPr>
          <w:color w:val="993366"/>
        </w:rPr>
        <w:t>SEQUENCE</w:t>
      </w:r>
      <w:r w:rsidRPr="003B0239">
        <w:t xml:space="preserve"> {</w:t>
      </w:r>
    </w:p>
    <w:p w14:paraId="336FD18C" w14:textId="77777777" w:rsidR="00992B74" w:rsidRPr="003B0239" w:rsidRDefault="00F43AAB" w:rsidP="00EE6E73">
      <w:pPr>
        <w:pStyle w:val="PL"/>
      </w:pPr>
      <w:r w:rsidRPr="003B0239">
        <w:t xml:space="preserve">        targetPCellId-r18                        </w:t>
      </w:r>
      <w:r w:rsidR="00992B74" w:rsidRPr="003B0239">
        <w:rPr>
          <w:color w:val="993366"/>
        </w:rPr>
        <w:t>CHOICE</w:t>
      </w:r>
      <w:r w:rsidR="00992B74" w:rsidRPr="003B0239">
        <w:t xml:space="preserve"> {</w:t>
      </w:r>
    </w:p>
    <w:p w14:paraId="63C6ADFE" w14:textId="3F673F67" w:rsidR="00992B74" w:rsidRPr="003B0239" w:rsidRDefault="00992B74" w:rsidP="00EE6E73">
      <w:pPr>
        <w:pStyle w:val="PL"/>
      </w:pPr>
      <w:r w:rsidRPr="003B0239">
        <w:t xml:space="preserve">            cellGlobalId-r18                         CGI-Info-Logging-r16,</w:t>
      </w:r>
    </w:p>
    <w:p w14:paraId="580DC3B6" w14:textId="456832A9" w:rsidR="00992B74" w:rsidRPr="003B0239" w:rsidRDefault="00992B74" w:rsidP="00EE6E73">
      <w:pPr>
        <w:pStyle w:val="PL"/>
      </w:pPr>
      <w:r w:rsidRPr="003B0239">
        <w:t xml:space="preserve">            pci-arfcn-r18                            PCI-ARFCN-EUTRA-r16</w:t>
      </w:r>
    </w:p>
    <w:p w14:paraId="616405CF" w14:textId="665D8997" w:rsidR="00F43AAB" w:rsidRPr="00EE6E73" w:rsidRDefault="00992B74" w:rsidP="00EE6E73">
      <w:pPr>
        <w:pStyle w:val="PL"/>
      </w:pPr>
      <w:r w:rsidRPr="003B0239">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3B0239" w:rsidRDefault="00F43AAB" w:rsidP="00EE6E73">
      <w:pPr>
        <w:pStyle w:val="PL"/>
        <w:rPr>
          <w:lang w:val="pt-BR"/>
        </w:rPr>
      </w:pPr>
      <w:r w:rsidRPr="00EE6E73">
        <w:t xml:space="preserve">    </w:t>
      </w:r>
      <w:r w:rsidRPr="003B0239">
        <w:rPr>
          <w:lang w:val="pt-BR"/>
        </w:rPr>
        <w:t xml:space="preserve">eutra-C-RNTI-r18                             EUTRA-C-RNTI                                   </w:t>
      </w:r>
      <w:r w:rsidRPr="003B0239">
        <w:rPr>
          <w:color w:val="993366"/>
          <w:lang w:val="pt-BR"/>
        </w:rPr>
        <w:t>OPTIONAL</w:t>
      </w:r>
      <w:r w:rsidRPr="003B0239">
        <w:rPr>
          <w:lang w:val="pt-BR"/>
        </w:rPr>
        <w:t>,</w:t>
      </w:r>
    </w:p>
    <w:p w14:paraId="76E1DB2C" w14:textId="27CFA058" w:rsidR="00F43AAB" w:rsidRPr="003B0239" w:rsidRDefault="00F43AAB" w:rsidP="00EE6E73">
      <w:pPr>
        <w:pStyle w:val="PL"/>
        <w:rPr>
          <w:lang w:val="pt-BR"/>
        </w:rPr>
      </w:pPr>
      <w:r w:rsidRPr="003B0239">
        <w:rPr>
          <w:lang w:val="pt-BR"/>
        </w:rPr>
        <w:t xml:space="preserve">    timeSinceSHR-r18                             TimeSinceSHR-r18                               </w:t>
      </w:r>
      <w:r w:rsidRPr="003B0239">
        <w:rPr>
          <w:color w:val="993366"/>
          <w:lang w:val="pt-BR"/>
        </w:rPr>
        <w:t>OPTIONAL</w:t>
      </w:r>
    </w:p>
    <w:p w14:paraId="51A22265" w14:textId="77777777" w:rsidR="00F43AAB" w:rsidRPr="003B0239" w:rsidRDefault="00F43AAB" w:rsidP="00EE6E73">
      <w:pPr>
        <w:pStyle w:val="PL"/>
        <w:rPr>
          <w:lang w:val="pt-BR"/>
        </w:rPr>
      </w:pPr>
      <w:r w:rsidRPr="003B0239">
        <w:rPr>
          <w:lang w:val="pt-BR"/>
        </w:rPr>
        <w:t xml:space="preserve">    ]]</w:t>
      </w:r>
    </w:p>
    <w:p w14:paraId="540E4D63" w14:textId="77777777" w:rsidR="00F43AAB" w:rsidRPr="003B0239" w:rsidRDefault="00F43AAB" w:rsidP="00EE6E73">
      <w:pPr>
        <w:pStyle w:val="PL"/>
        <w:rPr>
          <w:lang w:val="pt-BR"/>
        </w:rPr>
      </w:pPr>
      <w:r w:rsidRPr="003B0239">
        <w:rPr>
          <w:lang w:val="pt-BR"/>
        </w:rPr>
        <w:t>}</w:t>
      </w:r>
    </w:p>
    <w:p w14:paraId="43BBC0DB" w14:textId="77777777" w:rsidR="00F43AAB" w:rsidRPr="003B0239" w:rsidRDefault="00F43AAB" w:rsidP="00EE6E73">
      <w:pPr>
        <w:pStyle w:val="PL"/>
        <w:rPr>
          <w:lang w:val="pt-BR"/>
        </w:rPr>
      </w:pPr>
    </w:p>
    <w:p w14:paraId="14E26EFF" w14:textId="77777777" w:rsidR="00F43AAB" w:rsidRPr="003B0239" w:rsidRDefault="00F43AAB" w:rsidP="00EE6E73">
      <w:pPr>
        <w:pStyle w:val="PL"/>
        <w:rPr>
          <w:lang w:val="pt-BR"/>
        </w:rPr>
      </w:pPr>
      <w:r w:rsidRPr="003B0239">
        <w:rPr>
          <w:lang w:val="pt-BR"/>
        </w:rPr>
        <w:t xml:space="preserve">SuccessPSCell-Report-r18 ::=             </w:t>
      </w:r>
      <w:r w:rsidRPr="003B0239">
        <w:rPr>
          <w:color w:val="993366"/>
          <w:lang w:val="pt-BR"/>
        </w:rPr>
        <w:t>SEQUENCE</w:t>
      </w:r>
      <w:r w:rsidRPr="003B0239">
        <w:rPr>
          <w:lang w:val="pt-BR"/>
        </w:rPr>
        <w:t xml:space="preserve"> {</w:t>
      </w:r>
    </w:p>
    <w:p w14:paraId="5B871C98" w14:textId="77777777" w:rsidR="00B4120F" w:rsidRPr="003B0239" w:rsidRDefault="00F43AAB" w:rsidP="00EE6E73">
      <w:pPr>
        <w:pStyle w:val="PL"/>
        <w:rPr>
          <w:lang w:val="pt-BR"/>
        </w:rPr>
      </w:pPr>
      <w:r w:rsidRPr="003B0239">
        <w:rPr>
          <w:lang w:val="pt-BR"/>
        </w:rPr>
        <w:t xml:space="preserve">    pCellId-r18                              CGI-Info-Logging-r16,</w:t>
      </w:r>
    </w:p>
    <w:p w14:paraId="313308B6" w14:textId="6960EBC7" w:rsidR="00F43AAB" w:rsidRPr="003B0239" w:rsidRDefault="00F43AAB" w:rsidP="00EE6E73">
      <w:pPr>
        <w:pStyle w:val="PL"/>
        <w:rPr>
          <w:lang w:val="pt-BR"/>
        </w:rPr>
      </w:pPr>
      <w:r w:rsidRPr="003B0239">
        <w:rPr>
          <w:lang w:val="pt-BR"/>
        </w:rPr>
        <w:t xml:space="preserve">    sourcePSCellInfo-r18                     </w:t>
      </w:r>
      <w:r w:rsidRPr="003B0239">
        <w:rPr>
          <w:color w:val="993366"/>
          <w:lang w:val="pt-BR"/>
        </w:rPr>
        <w:t>SEQUENCE</w:t>
      </w:r>
      <w:r w:rsidRPr="003B0239">
        <w:rPr>
          <w:lang w:val="pt-BR"/>
        </w:rPr>
        <w:t xml:space="preserve"> {</w:t>
      </w:r>
    </w:p>
    <w:p w14:paraId="691D0756" w14:textId="77777777" w:rsidR="00992B74" w:rsidRPr="003B0239" w:rsidRDefault="00F43AAB" w:rsidP="00EE6E73">
      <w:pPr>
        <w:pStyle w:val="PL"/>
        <w:rPr>
          <w:lang w:val="pt-BR"/>
        </w:rPr>
      </w:pPr>
      <w:r w:rsidRPr="003B0239">
        <w:rPr>
          <w:lang w:val="pt-BR"/>
        </w:rPr>
        <w:t xml:space="preserve">        sourcePSCellId-r18                       </w:t>
      </w:r>
      <w:r w:rsidR="00992B74" w:rsidRPr="003B0239">
        <w:rPr>
          <w:color w:val="993366"/>
          <w:lang w:val="pt-BR"/>
        </w:rPr>
        <w:t>CHOICE</w:t>
      </w:r>
      <w:r w:rsidR="00992B74" w:rsidRPr="003B0239">
        <w:rPr>
          <w:lang w:val="pt-BR"/>
        </w:rPr>
        <w:t xml:space="preserve"> {</w:t>
      </w:r>
    </w:p>
    <w:p w14:paraId="19AF6BC0" w14:textId="460F2342" w:rsidR="00992B74" w:rsidRPr="003B0239" w:rsidRDefault="00992B74" w:rsidP="00EE6E73">
      <w:pPr>
        <w:pStyle w:val="PL"/>
        <w:rPr>
          <w:lang w:val="pt-BR"/>
        </w:rPr>
      </w:pPr>
      <w:r w:rsidRPr="003B0239">
        <w:rPr>
          <w:lang w:val="pt-BR"/>
        </w:rPr>
        <w:t xml:space="preserve">            cellGlobalId-r18                         CGI-Info-Logging-r16,</w:t>
      </w:r>
    </w:p>
    <w:p w14:paraId="79C561BD" w14:textId="74530AD5" w:rsidR="00992B74" w:rsidRPr="003B0239" w:rsidRDefault="00992B74" w:rsidP="00EE6E73">
      <w:pPr>
        <w:pStyle w:val="PL"/>
        <w:rPr>
          <w:lang w:val="pt-BR"/>
        </w:rPr>
      </w:pPr>
      <w:r w:rsidRPr="003B0239">
        <w:rPr>
          <w:lang w:val="pt-BR"/>
        </w:rPr>
        <w:t xml:space="preserve">            pci-arfcn-r18                            PCI-ARFCN-EUTRA-r16</w:t>
      </w:r>
    </w:p>
    <w:p w14:paraId="0DE20E54" w14:textId="2D7447CA" w:rsidR="00F43AAB" w:rsidRPr="00EE6E73" w:rsidRDefault="00992B74" w:rsidP="00EE6E73">
      <w:pPr>
        <w:pStyle w:val="PL"/>
      </w:pPr>
      <w:r w:rsidRPr="003B0239">
        <w:rPr>
          <w:lang w:val="pt-BR"/>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3B0239" w:rsidRDefault="00F43AAB" w:rsidP="00EE6E73">
      <w:pPr>
        <w:pStyle w:val="PL"/>
        <w:rPr>
          <w:lang w:val="pt-BR"/>
        </w:rPr>
      </w:pPr>
      <w:r w:rsidRPr="00EE6E73">
        <w:t xml:space="preserve">                </w:t>
      </w:r>
      <w:r w:rsidRPr="003B0239">
        <w:rPr>
          <w:lang w:val="pt-BR"/>
        </w:rPr>
        <w:t>cellGlobalId-r18                     CGI-Info-Logging-r16,</w:t>
      </w:r>
    </w:p>
    <w:p w14:paraId="57D01631" w14:textId="77777777" w:rsidR="00F43AAB" w:rsidRPr="003B0239" w:rsidRDefault="00F43AAB" w:rsidP="00EE6E73">
      <w:pPr>
        <w:pStyle w:val="PL"/>
        <w:rPr>
          <w:lang w:val="pt-BR"/>
        </w:rPr>
      </w:pPr>
      <w:r w:rsidRPr="003B0239">
        <w:rPr>
          <w:lang w:val="pt-BR"/>
        </w:rPr>
        <w:t xml:space="preserve">                pci-arfcn-r18                        PCI-ARFCN-NR-r16</w:t>
      </w:r>
    </w:p>
    <w:p w14:paraId="64F02A2B" w14:textId="77777777" w:rsidR="00F43AAB" w:rsidRPr="00EE6E73" w:rsidRDefault="00F43AAB" w:rsidP="00EE6E73">
      <w:pPr>
        <w:pStyle w:val="PL"/>
      </w:pPr>
      <w:r w:rsidRPr="003B0239">
        <w:rPr>
          <w:lang w:val="pt-BR"/>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3B0239" w:rsidRDefault="00E84B6D" w:rsidP="00EE6E73">
      <w:pPr>
        <w:pStyle w:val="PL"/>
        <w:rPr>
          <w:lang w:val="pt-BR"/>
        </w:rPr>
      </w:pPr>
      <w:r w:rsidRPr="003B0239">
        <w:rPr>
          <w:rFonts w:eastAsia="DengXian"/>
          <w:lang w:val="pt-BR"/>
        </w:rPr>
        <w:t>ChoCandidate</w:t>
      </w:r>
      <w:r w:rsidR="004B0FA9" w:rsidRPr="003B0239">
        <w:rPr>
          <w:rFonts w:eastAsia="DengXian"/>
          <w:lang w:val="pt-BR"/>
        </w:rPr>
        <w:t>Cell</w:t>
      </w:r>
      <w:r w:rsidRPr="003B0239">
        <w:rPr>
          <w:rFonts w:eastAsia="DengXian"/>
          <w:lang w:val="pt-BR"/>
        </w:rPr>
        <w:t>-r17 ::=</w:t>
      </w:r>
      <w:r w:rsidRPr="003B0239">
        <w:rPr>
          <w:lang w:val="pt-BR"/>
        </w:rPr>
        <w:t xml:space="preserve">             </w:t>
      </w:r>
      <w:r w:rsidRPr="003B0239">
        <w:rPr>
          <w:rFonts w:eastAsia="DengXian"/>
          <w:color w:val="993366"/>
          <w:lang w:val="pt-BR"/>
        </w:rPr>
        <w:t>CHOICE</w:t>
      </w:r>
      <w:r w:rsidRPr="003B0239">
        <w:rPr>
          <w:rFonts w:eastAsia="DengXian"/>
          <w:lang w:val="pt-BR"/>
        </w:rPr>
        <w:t xml:space="preserve"> {</w:t>
      </w:r>
    </w:p>
    <w:p w14:paraId="786B0CE9" w14:textId="4E3AFD84" w:rsidR="00E84B6D" w:rsidRPr="003B0239" w:rsidRDefault="00E84B6D" w:rsidP="00EE6E73">
      <w:pPr>
        <w:pStyle w:val="PL"/>
        <w:rPr>
          <w:lang w:val="pt-BR"/>
        </w:rPr>
      </w:pPr>
      <w:r w:rsidRPr="003B0239">
        <w:rPr>
          <w:lang w:val="pt-BR"/>
        </w:rPr>
        <w:t xml:space="preserve">    cellGlobalId-r17                     CGI-Info-Logging-r16,</w:t>
      </w:r>
    </w:p>
    <w:p w14:paraId="5F48C051" w14:textId="677CCFBA" w:rsidR="00E84B6D" w:rsidRPr="003B0239" w:rsidRDefault="00E84B6D" w:rsidP="00EE6E73">
      <w:pPr>
        <w:pStyle w:val="PL"/>
        <w:rPr>
          <w:lang w:val="pt-BR"/>
        </w:rPr>
      </w:pPr>
      <w:r w:rsidRPr="003B0239">
        <w:rPr>
          <w:lang w:val="pt-BR"/>
        </w:rPr>
        <w:t xml:space="preserve">    pci-arfcn-r17                        </w:t>
      </w:r>
      <w:r w:rsidR="000C6A30" w:rsidRPr="003B0239">
        <w:rPr>
          <w:lang w:val="pt-BR"/>
        </w:rPr>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3B0239" w:rsidRDefault="00E84B6D" w:rsidP="00EE6E73">
      <w:pPr>
        <w:pStyle w:val="PL"/>
        <w:rPr>
          <w:lang w:val="pt-BR"/>
        </w:rPr>
      </w:pPr>
      <w:r w:rsidRPr="003B0239">
        <w:rPr>
          <w:lang w:val="pt-BR"/>
        </w:rPr>
        <w:t>TimeSinceCHO</w:t>
      </w:r>
      <w:r w:rsidR="00015613" w:rsidRPr="003B0239">
        <w:rPr>
          <w:lang w:val="pt-BR"/>
        </w:rPr>
        <w:t>-</w:t>
      </w:r>
      <w:r w:rsidRPr="003B0239">
        <w:rPr>
          <w:lang w:val="pt-BR"/>
        </w:rPr>
        <w:t xml:space="preserve">Reconfig-r17 ::= </w:t>
      </w:r>
      <w:r w:rsidRPr="003B0239">
        <w:rPr>
          <w:color w:val="993366"/>
          <w:lang w:val="pt-BR"/>
        </w:rPr>
        <w:t>INTEGER</w:t>
      </w:r>
      <w:r w:rsidRPr="003B0239">
        <w:rPr>
          <w:lang w:val="pt-BR"/>
        </w:rPr>
        <w:t xml:space="preserve"> (0..1023)</w:t>
      </w:r>
    </w:p>
    <w:p w14:paraId="609A3996" w14:textId="77777777" w:rsidR="00E84B6D" w:rsidRPr="003B0239" w:rsidRDefault="00E84B6D" w:rsidP="00EE6E73">
      <w:pPr>
        <w:pStyle w:val="PL"/>
        <w:rPr>
          <w:lang w:val="pt-BR"/>
        </w:rPr>
      </w:pPr>
    </w:p>
    <w:p w14:paraId="1E9A3E1C" w14:textId="77777777" w:rsidR="00D27FE5" w:rsidRPr="003B0239" w:rsidRDefault="00D27FE5" w:rsidP="00EE6E73">
      <w:pPr>
        <w:pStyle w:val="PL"/>
        <w:rPr>
          <w:lang w:val="pt-BR"/>
        </w:rPr>
      </w:pPr>
      <w:r w:rsidRPr="003B0239">
        <w:rPr>
          <w:lang w:val="pt-BR"/>
        </w:rPr>
        <w:t xml:space="preserve">TimeSinceCPAC-Reconfig-r18 ::= </w:t>
      </w:r>
      <w:r w:rsidRPr="003B0239">
        <w:rPr>
          <w:color w:val="993366"/>
          <w:lang w:val="pt-BR"/>
        </w:rPr>
        <w:t>INTEGER</w:t>
      </w:r>
      <w:r w:rsidRPr="003B0239">
        <w:rPr>
          <w:lang w:val="pt-BR"/>
        </w:rPr>
        <w:t xml:space="preserve"> (0.. 1023)</w:t>
      </w:r>
    </w:p>
    <w:p w14:paraId="1E4D84C0" w14:textId="77777777" w:rsidR="00D27FE5" w:rsidRPr="003B0239" w:rsidRDefault="00D27FE5" w:rsidP="00EE6E73">
      <w:pPr>
        <w:pStyle w:val="PL"/>
        <w:rPr>
          <w:lang w:val="pt-BR"/>
        </w:rPr>
      </w:pPr>
    </w:p>
    <w:p w14:paraId="17A009DC" w14:textId="00484ABC" w:rsidR="00E84B6D" w:rsidRPr="003B0239" w:rsidRDefault="00E84B6D" w:rsidP="00EE6E73">
      <w:pPr>
        <w:pStyle w:val="PL"/>
        <w:rPr>
          <w:lang w:val="pt-BR"/>
        </w:rPr>
      </w:pPr>
      <w:r w:rsidRPr="003B0239">
        <w:rPr>
          <w:lang w:val="pt-BR"/>
        </w:rPr>
        <w:t>TimeConnSourceDAPS</w:t>
      </w:r>
      <w:r w:rsidR="00015613" w:rsidRPr="003B0239">
        <w:rPr>
          <w:lang w:val="pt-BR"/>
        </w:rPr>
        <w:t>-</w:t>
      </w:r>
      <w:r w:rsidRPr="003B0239">
        <w:rPr>
          <w:lang w:val="pt-BR"/>
        </w:rPr>
        <w:t xml:space="preserve">Failure-r17 ::= </w:t>
      </w:r>
      <w:r w:rsidRPr="003B0239">
        <w:rPr>
          <w:color w:val="993366"/>
          <w:lang w:val="pt-BR"/>
        </w:rPr>
        <w:t>INTEGER</w:t>
      </w:r>
      <w:r w:rsidRPr="003B0239">
        <w:rPr>
          <w:lang w:val="pt-BR"/>
        </w:rPr>
        <w:t xml:space="preserve"> (0..1023)</w:t>
      </w:r>
    </w:p>
    <w:p w14:paraId="71A6F2A5" w14:textId="77777777" w:rsidR="00E84B6D" w:rsidRPr="003B0239" w:rsidRDefault="00E84B6D" w:rsidP="00EE6E73">
      <w:pPr>
        <w:pStyle w:val="PL"/>
        <w:rPr>
          <w:lang w:val="pt-BR"/>
        </w:rPr>
      </w:pPr>
    </w:p>
    <w:p w14:paraId="2CB786D9" w14:textId="77777777" w:rsidR="00E84B6D" w:rsidRPr="003B0239" w:rsidRDefault="00E84B6D" w:rsidP="00EE6E73">
      <w:pPr>
        <w:pStyle w:val="PL"/>
        <w:rPr>
          <w:lang w:val="pt-BR"/>
        </w:rPr>
      </w:pPr>
      <w:r w:rsidRPr="003B0239">
        <w:rPr>
          <w:lang w:val="pt-BR"/>
        </w:rPr>
        <w:t xml:space="preserve">UPInterruptionTimeAtHO-r17 ::= </w:t>
      </w:r>
      <w:r w:rsidRPr="003B0239">
        <w:rPr>
          <w:color w:val="993366"/>
          <w:lang w:val="pt-BR"/>
        </w:rPr>
        <w:t>INTEGER</w:t>
      </w:r>
      <w:r w:rsidRPr="003B0239">
        <w:rPr>
          <w:lang w:val="pt-BR"/>
        </w:rPr>
        <w:t xml:space="preserve"> (0..1023)</w:t>
      </w:r>
    </w:p>
    <w:p w14:paraId="5430A454" w14:textId="77777777" w:rsidR="00E84B6D" w:rsidRPr="003B0239" w:rsidRDefault="00E84B6D" w:rsidP="00EE6E73">
      <w:pPr>
        <w:pStyle w:val="PL"/>
        <w:rPr>
          <w:lang w:val="pt-BR"/>
        </w:rPr>
      </w:pPr>
    </w:p>
    <w:p w14:paraId="686D2511" w14:textId="77777777" w:rsidR="00D27FE5" w:rsidRPr="003B0239" w:rsidRDefault="00D27FE5" w:rsidP="00EE6E73">
      <w:pPr>
        <w:pStyle w:val="PL"/>
        <w:rPr>
          <w:lang w:val="pt-BR"/>
        </w:rPr>
      </w:pPr>
      <w:r w:rsidRPr="003B0239">
        <w:rPr>
          <w:lang w:val="pt-BR"/>
        </w:rPr>
        <w:t xml:space="preserve">ElapsedTimeT316-r18 ::= </w:t>
      </w:r>
      <w:r w:rsidRPr="003B0239">
        <w:rPr>
          <w:color w:val="993366"/>
          <w:lang w:val="pt-BR"/>
        </w:rPr>
        <w:t>INTEGER</w:t>
      </w:r>
      <w:r w:rsidRPr="003B0239">
        <w:rPr>
          <w:lang w:val="pt-BR"/>
        </w:rPr>
        <w:t xml:space="preserve"> (0..2000)</w:t>
      </w:r>
    </w:p>
    <w:p w14:paraId="3E33DDAF" w14:textId="77777777" w:rsidR="00D27FE5" w:rsidRPr="003B0239" w:rsidRDefault="00D27FE5" w:rsidP="00EE6E73">
      <w:pPr>
        <w:pStyle w:val="PL"/>
        <w:rPr>
          <w:lang w:val="pt-BR"/>
        </w:rPr>
      </w:pPr>
    </w:p>
    <w:p w14:paraId="66CC5A9D" w14:textId="40937428" w:rsidR="00D27FE5" w:rsidRPr="003B0239" w:rsidRDefault="00D27FE5" w:rsidP="00EE6E73">
      <w:pPr>
        <w:pStyle w:val="PL"/>
        <w:rPr>
          <w:lang w:val="pt-BR"/>
        </w:rPr>
      </w:pPr>
      <w:r w:rsidRPr="003B0239">
        <w:rPr>
          <w:lang w:val="pt-BR"/>
        </w:rPr>
        <w:t>ElapsedTimeSCG</w:t>
      </w:r>
      <w:r w:rsidR="00367F74" w:rsidRPr="003B0239">
        <w:rPr>
          <w:lang w:val="pt-BR"/>
        </w:rPr>
        <w:t>-</w:t>
      </w:r>
      <w:r w:rsidRPr="003B0239">
        <w:rPr>
          <w:lang w:val="pt-BR"/>
        </w:rPr>
        <w:t xml:space="preserve">Failure-r18 ::= </w:t>
      </w:r>
      <w:r w:rsidRPr="003B0239">
        <w:rPr>
          <w:color w:val="993366"/>
          <w:lang w:val="pt-BR"/>
        </w:rPr>
        <w:t>INTEGER</w:t>
      </w:r>
      <w:r w:rsidRPr="003B0239">
        <w:rPr>
          <w:lang w:val="pt-BR"/>
        </w:rPr>
        <w:t xml:space="preserve"> (0..1023)</w:t>
      </w:r>
    </w:p>
    <w:p w14:paraId="48BD2349" w14:textId="77777777" w:rsidR="00D27FE5" w:rsidRPr="003B0239" w:rsidRDefault="00D27FE5" w:rsidP="00EE6E73">
      <w:pPr>
        <w:pStyle w:val="PL"/>
        <w:rPr>
          <w:lang w:val="pt-BR"/>
        </w:rPr>
      </w:pPr>
    </w:p>
    <w:p w14:paraId="1AFF70BA" w14:textId="77777777" w:rsidR="00D27FE5" w:rsidRPr="003B0239" w:rsidRDefault="00D27FE5" w:rsidP="00EE6E73">
      <w:pPr>
        <w:pStyle w:val="PL"/>
        <w:rPr>
          <w:lang w:val="pt-BR"/>
        </w:rPr>
      </w:pPr>
      <w:r w:rsidRPr="003B0239">
        <w:rPr>
          <w:lang w:val="pt-BR"/>
        </w:rPr>
        <w:t xml:space="preserve">TimeSinceSHR-r18 ::= </w:t>
      </w:r>
      <w:r w:rsidRPr="003B0239">
        <w:rPr>
          <w:color w:val="993366"/>
          <w:lang w:val="pt-BR"/>
        </w:rPr>
        <w:t>INTEGER</w:t>
      </w:r>
      <w:r w:rsidRPr="003B0239">
        <w:rPr>
          <w:lang w:val="pt-BR"/>
        </w:rPr>
        <w:t xml:space="preserve"> (0..172800)</w:t>
      </w:r>
    </w:p>
    <w:p w14:paraId="01E74B11" w14:textId="77777777" w:rsidR="00D27FE5" w:rsidRPr="003B0239" w:rsidRDefault="00D27FE5" w:rsidP="00EE6E73">
      <w:pPr>
        <w:pStyle w:val="PL"/>
        <w:rPr>
          <w:lang w:val="pt-BR"/>
        </w:rPr>
      </w:pPr>
    </w:p>
    <w:p w14:paraId="6046B6C6" w14:textId="77777777" w:rsidR="00394471" w:rsidRPr="003B0239" w:rsidRDefault="00394471" w:rsidP="00EE6E73">
      <w:pPr>
        <w:pStyle w:val="PL"/>
        <w:rPr>
          <w:color w:val="808080"/>
          <w:lang w:val="pt-BR"/>
        </w:rPr>
      </w:pPr>
      <w:r w:rsidRPr="003B0239">
        <w:rPr>
          <w:color w:val="808080"/>
          <w:lang w:val="pt-BR"/>
        </w:rPr>
        <w:t>-- TAG-UEINFORMATIONRESPONSE-STOP</w:t>
      </w:r>
    </w:p>
    <w:p w14:paraId="13DEC544" w14:textId="77777777" w:rsidR="00394471" w:rsidRPr="003B0239" w:rsidRDefault="00394471" w:rsidP="00EE6E73">
      <w:pPr>
        <w:pStyle w:val="PL"/>
        <w:rPr>
          <w:color w:val="808080"/>
          <w:lang w:val="pt-BR"/>
        </w:rPr>
      </w:pPr>
      <w:r w:rsidRPr="003B0239">
        <w:rPr>
          <w:color w:val="808080"/>
          <w:lang w:val="pt-BR"/>
        </w:rPr>
        <w:t>-- ASN1STOP</w:t>
      </w:r>
    </w:p>
    <w:p w14:paraId="6442746D" w14:textId="77777777" w:rsidR="00394471" w:rsidRPr="003B0239" w:rsidRDefault="00394471" w:rsidP="00394471">
      <w:pPr>
        <w:rPr>
          <w:rFonts w:eastAsia="SimSun"/>
          <w:lang w:val="pt-BR"/>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421" w:name="_Toc193446048"/>
      <w:bookmarkStart w:id="422" w:name="_Toc193451853"/>
      <w:bookmarkStart w:id="423" w:name="_Toc193463123"/>
      <w:bookmarkStart w:id="424" w:name="_Toc201295410"/>
      <w:bookmarkStart w:id="425" w:name="MCCQCTEMPBM_00000137"/>
      <w:r w:rsidRPr="00EE6E73">
        <w:t>–</w:t>
      </w:r>
      <w:r w:rsidRPr="00EE6E73">
        <w:tab/>
      </w:r>
      <w:r w:rsidRPr="00EE6E73">
        <w:rPr>
          <w:i/>
        </w:rPr>
        <w:t>UEPositioningAssistanceInfo</w:t>
      </w:r>
      <w:bookmarkEnd w:id="421"/>
      <w:bookmarkEnd w:id="422"/>
      <w:bookmarkEnd w:id="423"/>
      <w:bookmarkEnd w:id="424"/>
    </w:p>
    <w:bookmarkEnd w:id="425"/>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426" w:name="_Hlk95214035"/>
      <w:r w:rsidR="00893D04" w:rsidRPr="00EE6E73">
        <w:t>maxNrOfTxTEGReport</w:t>
      </w:r>
      <w:r w:rsidRPr="00EE6E73">
        <w:t>-r17</w:t>
      </w:r>
      <w:bookmarkEnd w:id="42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8E2B4D" w:rsidRDefault="0064192E" w:rsidP="00EE6E73">
      <w:pPr>
        <w:pStyle w:val="PL"/>
      </w:pPr>
      <w:r w:rsidRPr="008E2B4D">
        <w:t xml:space="preserve">UE-TxTEG-Association-r17 ::=        </w:t>
      </w:r>
      <w:r w:rsidRPr="008E2B4D">
        <w:rPr>
          <w:color w:val="993366"/>
        </w:rPr>
        <w:t>SEQUENCE</w:t>
      </w:r>
      <w:r w:rsidRPr="008E2B4D">
        <w:t xml:space="preserve"> {</w:t>
      </w:r>
    </w:p>
    <w:p w14:paraId="66CA3CE0" w14:textId="1EBCA6C7" w:rsidR="0064192E" w:rsidRPr="008E2B4D" w:rsidRDefault="0064192E" w:rsidP="00EE6E73">
      <w:pPr>
        <w:pStyle w:val="PL"/>
      </w:pPr>
      <w:r w:rsidRPr="008E2B4D">
        <w:t xml:space="preserve">    ue-TxTEG-ID-r17                     </w:t>
      </w:r>
      <w:r w:rsidRPr="008E2B4D">
        <w:rPr>
          <w:color w:val="993366"/>
        </w:rPr>
        <w:t>INTEGER</w:t>
      </w:r>
      <w:r w:rsidRPr="008E2B4D">
        <w:t xml:space="preserve"> (</w:t>
      </w:r>
      <w:r w:rsidR="005D0D1E" w:rsidRPr="008E2B4D">
        <w:t>0</w:t>
      </w:r>
      <w:r w:rsidRPr="008E2B4D">
        <w:t>..</w:t>
      </w:r>
      <w:r w:rsidR="005D0D1E" w:rsidRPr="008E2B4D">
        <w:t>maxNrOfTxTEG-ID-1-r17</w:t>
      </w:r>
      <w:r w:rsidRPr="008E2B4D">
        <w:t>),</w:t>
      </w:r>
    </w:p>
    <w:p w14:paraId="778E55A2" w14:textId="7D2DBE6C" w:rsidR="0064192E" w:rsidRPr="008E2B4D" w:rsidRDefault="0064192E" w:rsidP="00EE6E73">
      <w:pPr>
        <w:pStyle w:val="PL"/>
        <w:rPr>
          <w:rFonts w:eastAsia="SimSun"/>
        </w:rPr>
      </w:pPr>
      <w:r w:rsidRPr="008E2B4D">
        <w:t xml:space="preserve">    nr-TimeStamp-r1</w:t>
      </w:r>
      <w:r w:rsidRPr="008E2B4D">
        <w:rPr>
          <w:rFonts w:eastAsia="DengXian"/>
        </w:rPr>
        <w:t>7</w:t>
      </w:r>
      <w:r w:rsidRPr="008E2B4D">
        <w:t xml:space="preserve">                    NR-TimeStamp-r1</w:t>
      </w:r>
      <w:r w:rsidRPr="008E2B4D">
        <w:rPr>
          <w:rFonts w:eastAsia="DengXian"/>
        </w:rPr>
        <w:t>7,</w:t>
      </w:r>
    </w:p>
    <w:p w14:paraId="421F5450" w14:textId="32E51AA3" w:rsidR="005D0D1E" w:rsidRPr="00EE6E73" w:rsidRDefault="005D0D1E" w:rsidP="00EE6E73">
      <w:pPr>
        <w:pStyle w:val="PL"/>
        <w:rPr>
          <w:rFonts w:eastAsia="SimSun"/>
        </w:rPr>
      </w:pPr>
      <w:r w:rsidRPr="008E2B4D">
        <w:t xml:space="preserve">    </w:t>
      </w:r>
      <w:r w:rsidRPr="00EE6E73">
        <w:t xml:space="preserve">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8E2B4D" w:rsidRDefault="0064192E" w:rsidP="00EE6E73">
      <w:pPr>
        <w:pStyle w:val="PL"/>
      </w:pPr>
      <w:r w:rsidRPr="00EE6E73">
        <w:t xml:space="preserve">        </w:t>
      </w:r>
      <w:r w:rsidRPr="008E2B4D">
        <w:t>scs60-r1</w:t>
      </w:r>
      <w:r w:rsidRPr="008E2B4D">
        <w:rPr>
          <w:rFonts w:eastAsia="SimSun"/>
        </w:rPr>
        <w:t>7</w:t>
      </w:r>
      <w:r w:rsidRPr="008E2B4D">
        <w:t xml:space="preserve">            </w:t>
      </w:r>
      <w:r w:rsidRPr="008E2B4D">
        <w:rPr>
          <w:color w:val="993366"/>
        </w:rPr>
        <w:t>INTEGER</w:t>
      </w:r>
      <w:r w:rsidRPr="008E2B4D">
        <w:t xml:space="preserve"> (0..39),</w:t>
      </w:r>
    </w:p>
    <w:p w14:paraId="23FFE916" w14:textId="5102FF7E" w:rsidR="0064192E" w:rsidRPr="008E2B4D" w:rsidRDefault="0064192E" w:rsidP="00EE6E73">
      <w:pPr>
        <w:pStyle w:val="PL"/>
      </w:pPr>
      <w:r w:rsidRPr="008E2B4D">
        <w:t xml:space="preserve">        scs120-r1</w:t>
      </w:r>
      <w:r w:rsidRPr="008E2B4D">
        <w:rPr>
          <w:rFonts w:eastAsia="SimSun"/>
        </w:rPr>
        <w:t>7</w:t>
      </w:r>
      <w:r w:rsidRPr="008E2B4D">
        <w:t xml:space="preserve">           </w:t>
      </w:r>
      <w:r w:rsidRPr="008E2B4D">
        <w:rPr>
          <w:color w:val="993366"/>
        </w:rPr>
        <w:t>INTEGER</w:t>
      </w:r>
      <w:r w:rsidRPr="008E2B4D">
        <w:t xml:space="preserve"> (0..79)</w:t>
      </w:r>
    </w:p>
    <w:p w14:paraId="2B9DA5F8" w14:textId="77777777" w:rsidR="0064192E" w:rsidRPr="00EE6E73" w:rsidRDefault="0064192E" w:rsidP="00EE6E73">
      <w:pPr>
        <w:pStyle w:val="PL"/>
      </w:pPr>
      <w:r w:rsidRPr="008E2B4D">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427" w:name="_Toc60777133"/>
      <w:bookmarkStart w:id="428" w:name="_Toc193446049"/>
      <w:bookmarkStart w:id="429" w:name="_Toc193451854"/>
      <w:bookmarkStart w:id="430" w:name="_Toc193463124"/>
      <w:bookmarkStart w:id="431" w:name="_Toc201295411"/>
      <w:bookmarkStart w:id="432" w:name="MCCQCTEMPBM_00000138"/>
      <w:r w:rsidRPr="00EE6E73">
        <w:t>–</w:t>
      </w:r>
      <w:r w:rsidRPr="00EE6E73">
        <w:tab/>
      </w:r>
      <w:r w:rsidRPr="00EE6E73">
        <w:rPr>
          <w:i/>
        </w:rPr>
        <w:t>ULDedicatedMessageSegment</w:t>
      </w:r>
      <w:bookmarkEnd w:id="427"/>
      <w:bookmarkEnd w:id="428"/>
      <w:bookmarkEnd w:id="429"/>
      <w:bookmarkEnd w:id="430"/>
      <w:bookmarkEnd w:id="431"/>
    </w:p>
    <w:bookmarkEnd w:id="432"/>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433" w:name="_Toc60777134"/>
      <w:bookmarkStart w:id="434" w:name="_Toc193446050"/>
      <w:bookmarkStart w:id="435" w:name="_Toc193451855"/>
      <w:bookmarkStart w:id="436" w:name="_Toc193463125"/>
      <w:bookmarkStart w:id="437" w:name="_Toc201295412"/>
      <w:bookmarkStart w:id="438" w:name="MCCQCTEMPBM_00000139"/>
      <w:r w:rsidRPr="00EE6E73">
        <w:t>–</w:t>
      </w:r>
      <w:r w:rsidRPr="00EE6E73">
        <w:tab/>
      </w:r>
      <w:r w:rsidRPr="00EE6E73">
        <w:rPr>
          <w:i/>
        </w:rPr>
        <w:t>ULInformationTransfer</w:t>
      </w:r>
      <w:bookmarkEnd w:id="433"/>
      <w:bookmarkEnd w:id="434"/>
      <w:bookmarkEnd w:id="435"/>
      <w:bookmarkEnd w:id="436"/>
      <w:bookmarkEnd w:id="437"/>
    </w:p>
    <w:bookmarkEnd w:id="438"/>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439" w:name="_Toc60777135"/>
      <w:bookmarkStart w:id="440" w:name="_Toc193446051"/>
      <w:bookmarkStart w:id="441" w:name="_Toc193451856"/>
      <w:bookmarkStart w:id="442" w:name="_Toc193463126"/>
      <w:bookmarkStart w:id="443" w:name="_Toc201295413"/>
      <w:bookmarkStart w:id="444" w:name="MCCQCTEMPBM_00000140"/>
      <w:r w:rsidRPr="00EE6E73">
        <w:rPr>
          <w:rFonts w:eastAsia="SimSun"/>
        </w:rPr>
        <w:t>–</w:t>
      </w:r>
      <w:r w:rsidRPr="00EE6E73">
        <w:rPr>
          <w:rFonts w:eastAsia="SimSun"/>
        </w:rPr>
        <w:tab/>
      </w:r>
      <w:r w:rsidRPr="00EE6E73">
        <w:rPr>
          <w:rFonts w:eastAsia="SimSun"/>
          <w:i/>
          <w:iCs/>
          <w:noProof/>
        </w:rPr>
        <w:t>ULInformationTransferIRAT</w:t>
      </w:r>
      <w:bookmarkEnd w:id="439"/>
      <w:bookmarkEnd w:id="440"/>
      <w:bookmarkEnd w:id="441"/>
      <w:bookmarkEnd w:id="442"/>
      <w:bookmarkEnd w:id="443"/>
    </w:p>
    <w:bookmarkEnd w:id="444"/>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445" w:name="_Toc60777136"/>
      <w:bookmarkStart w:id="446" w:name="_Toc193446052"/>
      <w:bookmarkStart w:id="447" w:name="_Toc193451857"/>
      <w:bookmarkStart w:id="448" w:name="_Toc193463127"/>
      <w:bookmarkStart w:id="449" w:name="_Toc201295414"/>
      <w:bookmarkStart w:id="450" w:name="MCCQCTEMPBM_00000141"/>
      <w:r w:rsidRPr="00EE6E73">
        <w:rPr>
          <w:i/>
          <w:iCs/>
        </w:rPr>
        <w:t>–</w:t>
      </w:r>
      <w:r w:rsidRPr="00EE6E73">
        <w:rPr>
          <w:i/>
          <w:iCs/>
        </w:rPr>
        <w:tab/>
      </w:r>
      <w:r w:rsidRPr="00EE6E73">
        <w:rPr>
          <w:i/>
          <w:iCs/>
          <w:noProof/>
        </w:rPr>
        <w:t>ULInformationTransferMRDC</w:t>
      </w:r>
      <w:bookmarkEnd w:id="445"/>
      <w:bookmarkEnd w:id="446"/>
      <w:bookmarkEnd w:id="447"/>
      <w:bookmarkEnd w:id="448"/>
      <w:bookmarkEnd w:id="449"/>
    </w:p>
    <w:bookmarkEnd w:id="45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51" w:name="_Toc60777137"/>
      <w:bookmarkStart w:id="452" w:name="_Toc193446053"/>
      <w:bookmarkStart w:id="453" w:name="_Toc193451858"/>
      <w:bookmarkStart w:id="454" w:name="_Toc193463128"/>
      <w:bookmarkStart w:id="455" w:name="_Toc201295415"/>
      <w:r w:rsidRPr="00EE6E73">
        <w:t>6.3</w:t>
      </w:r>
      <w:r w:rsidRPr="00EE6E73">
        <w:tab/>
        <w:t>RRC information elements</w:t>
      </w:r>
      <w:bookmarkEnd w:id="451"/>
      <w:bookmarkEnd w:id="452"/>
      <w:bookmarkEnd w:id="453"/>
      <w:bookmarkEnd w:id="454"/>
      <w:bookmarkEnd w:id="455"/>
    </w:p>
    <w:p w14:paraId="13A836B1" w14:textId="77777777" w:rsidR="00394471" w:rsidRPr="00EE6E73" w:rsidRDefault="00394471" w:rsidP="00394471">
      <w:pPr>
        <w:pStyle w:val="Heading3"/>
      </w:pPr>
      <w:bookmarkStart w:id="456" w:name="_Toc60777138"/>
      <w:bookmarkStart w:id="457" w:name="_Toc193446054"/>
      <w:bookmarkStart w:id="458" w:name="_Toc193451859"/>
      <w:bookmarkStart w:id="459" w:name="_Toc193463129"/>
      <w:bookmarkStart w:id="460" w:name="_Toc201295416"/>
      <w:r w:rsidRPr="00EE6E73">
        <w:t>6.3.0</w:t>
      </w:r>
      <w:r w:rsidRPr="00EE6E73">
        <w:tab/>
        <w:t>Parameterized types</w:t>
      </w:r>
      <w:bookmarkEnd w:id="456"/>
      <w:bookmarkEnd w:id="457"/>
      <w:bookmarkEnd w:id="458"/>
      <w:bookmarkEnd w:id="459"/>
      <w:bookmarkEnd w:id="460"/>
    </w:p>
    <w:p w14:paraId="3746D5D4" w14:textId="77777777" w:rsidR="00394471" w:rsidRPr="00EE6E73" w:rsidRDefault="00394471" w:rsidP="00394471">
      <w:pPr>
        <w:pStyle w:val="Heading4"/>
      </w:pPr>
      <w:bookmarkStart w:id="461" w:name="_Toc60777139"/>
      <w:bookmarkStart w:id="462" w:name="_Toc193446055"/>
      <w:bookmarkStart w:id="463" w:name="_Toc193451860"/>
      <w:bookmarkStart w:id="464" w:name="_Toc193463130"/>
      <w:bookmarkStart w:id="465" w:name="_Toc201295417"/>
      <w:bookmarkStart w:id="466" w:name="MCCQCTEMPBM_00000142"/>
      <w:r w:rsidRPr="00EE6E73">
        <w:t>–</w:t>
      </w:r>
      <w:r w:rsidRPr="00EE6E73">
        <w:tab/>
      </w:r>
      <w:r w:rsidRPr="00EE6E73">
        <w:rPr>
          <w:i/>
        </w:rPr>
        <w:t>SetupRelease</w:t>
      </w:r>
      <w:bookmarkEnd w:id="461"/>
      <w:bookmarkEnd w:id="462"/>
      <w:bookmarkEnd w:id="463"/>
      <w:bookmarkEnd w:id="464"/>
      <w:bookmarkEnd w:id="465"/>
    </w:p>
    <w:bookmarkEnd w:id="466"/>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67" w:name="_Toc60777140"/>
      <w:bookmarkStart w:id="468" w:name="_Toc193446056"/>
      <w:bookmarkStart w:id="469" w:name="_Toc193451861"/>
      <w:bookmarkStart w:id="470" w:name="_Toc193463131"/>
      <w:bookmarkStart w:id="471" w:name="_Toc201295418"/>
      <w:r w:rsidRPr="00EE6E73">
        <w:t>6.3.1</w:t>
      </w:r>
      <w:r w:rsidRPr="00EE6E73">
        <w:tab/>
        <w:t>System information blocks</w:t>
      </w:r>
      <w:bookmarkEnd w:id="467"/>
      <w:bookmarkEnd w:id="468"/>
      <w:bookmarkEnd w:id="469"/>
      <w:bookmarkEnd w:id="470"/>
      <w:bookmarkEnd w:id="471"/>
    </w:p>
    <w:p w14:paraId="6A1ED73F" w14:textId="77777777" w:rsidR="00394471" w:rsidRPr="00EE6E73" w:rsidRDefault="00394471" w:rsidP="00394471">
      <w:pPr>
        <w:pStyle w:val="Heading4"/>
        <w:rPr>
          <w:rFonts w:eastAsia="SimSun"/>
          <w:i/>
        </w:rPr>
      </w:pPr>
      <w:bookmarkStart w:id="472" w:name="_Toc60777141"/>
      <w:bookmarkStart w:id="473" w:name="_Toc193446057"/>
      <w:bookmarkStart w:id="474" w:name="_Toc193451862"/>
      <w:bookmarkStart w:id="475" w:name="_Toc193463132"/>
      <w:bookmarkStart w:id="476" w:name="_Toc201295419"/>
      <w:bookmarkStart w:id="477" w:name="MCCQCTEMPBM_00000143"/>
      <w:r w:rsidRPr="00EE6E73">
        <w:rPr>
          <w:rFonts w:eastAsia="SimSun"/>
        </w:rPr>
        <w:t>–</w:t>
      </w:r>
      <w:r w:rsidRPr="00EE6E73">
        <w:rPr>
          <w:rFonts w:eastAsia="SimSun"/>
        </w:rPr>
        <w:tab/>
      </w:r>
      <w:r w:rsidRPr="00EE6E73">
        <w:rPr>
          <w:rFonts w:eastAsia="SimSun"/>
          <w:i/>
        </w:rPr>
        <w:t>SIB2</w:t>
      </w:r>
      <w:bookmarkEnd w:id="472"/>
      <w:bookmarkEnd w:id="473"/>
      <w:bookmarkEnd w:id="474"/>
      <w:bookmarkEnd w:id="475"/>
      <w:bookmarkEnd w:id="476"/>
    </w:p>
    <w:bookmarkEnd w:id="477"/>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8E2B4D" w:rsidRDefault="00394471" w:rsidP="00EE6E73">
      <w:pPr>
        <w:pStyle w:val="PL"/>
      </w:pPr>
      <w:r w:rsidRPr="00EE6E73">
        <w:t xml:space="preserve">        </w:t>
      </w:r>
      <w:r w:rsidRPr="008E2B4D">
        <w:t>]],</w:t>
      </w:r>
    </w:p>
    <w:p w14:paraId="43598658" w14:textId="77777777" w:rsidR="00394471" w:rsidRPr="008E2B4D" w:rsidRDefault="00394471" w:rsidP="00EE6E73">
      <w:pPr>
        <w:pStyle w:val="PL"/>
      </w:pPr>
      <w:r w:rsidRPr="008E2B4D">
        <w:t xml:space="preserve">        [[</w:t>
      </w:r>
    </w:p>
    <w:p w14:paraId="5C83BDBA" w14:textId="77777777" w:rsidR="00394471" w:rsidRPr="008E2B4D" w:rsidRDefault="00394471" w:rsidP="00EE6E73">
      <w:pPr>
        <w:pStyle w:val="PL"/>
        <w:rPr>
          <w:color w:val="808080"/>
        </w:rPr>
      </w:pPr>
      <w:r w:rsidRPr="008E2B4D">
        <w:t xml:space="preserve">        smtc2-LP-r16                        SSB-MTC2-LP-r16                                 </w:t>
      </w:r>
      <w:r w:rsidRPr="008E2B4D">
        <w:rPr>
          <w:color w:val="993366"/>
        </w:rPr>
        <w:t>OPTIONAL</w:t>
      </w:r>
      <w:r w:rsidRPr="008E2B4D">
        <w:t xml:space="preserve">,        </w:t>
      </w:r>
      <w:r w:rsidRPr="008E2B4D">
        <w:rPr>
          <w:color w:val="808080"/>
        </w:rPr>
        <w:t>-- Need R</w:t>
      </w:r>
    </w:p>
    <w:p w14:paraId="451267A8" w14:textId="77777777" w:rsidR="00394471" w:rsidRPr="00EE6E73" w:rsidRDefault="00394471" w:rsidP="00EE6E73">
      <w:pPr>
        <w:pStyle w:val="PL"/>
        <w:rPr>
          <w:color w:val="808080"/>
        </w:rPr>
      </w:pPr>
      <w:r w:rsidRPr="008E2B4D">
        <w:t xml:space="preserve">        </w:t>
      </w:r>
      <w:r w:rsidRPr="00EE6E73">
        <w:t xml:space="preserve">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478" w:name="_Toc60777142"/>
      <w:bookmarkStart w:id="479" w:name="_Toc193446058"/>
      <w:bookmarkStart w:id="480" w:name="_Toc193451863"/>
      <w:bookmarkStart w:id="481" w:name="_Toc193463133"/>
      <w:bookmarkStart w:id="482" w:name="_Toc201295420"/>
      <w:bookmarkStart w:id="483" w:name="MCCQCTEMPBM_00000144"/>
      <w:r w:rsidRPr="00EE6E73">
        <w:rPr>
          <w:rFonts w:eastAsia="SimSun"/>
        </w:rPr>
        <w:t>–</w:t>
      </w:r>
      <w:r w:rsidRPr="00EE6E73">
        <w:rPr>
          <w:rFonts w:eastAsia="SimSun"/>
        </w:rPr>
        <w:tab/>
      </w:r>
      <w:r w:rsidRPr="00EE6E73">
        <w:rPr>
          <w:rFonts w:eastAsia="SimSun"/>
          <w:i/>
        </w:rPr>
        <w:t>SIB3</w:t>
      </w:r>
      <w:bookmarkEnd w:id="478"/>
      <w:bookmarkEnd w:id="479"/>
      <w:bookmarkEnd w:id="480"/>
      <w:bookmarkEnd w:id="481"/>
      <w:bookmarkEnd w:id="482"/>
    </w:p>
    <w:bookmarkEnd w:id="483"/>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484" w:name="_Toc60777143"/>
      <w:bookmarkStart w:id="485" w:name="_Toc193446059"/>
      <w:bookmarkStart w:id="486" w:name="_Toc193451864"/>
      <w:bookmarkStart w:id="487" w:name="_Toc193463134"/>
      <w:bookmarkStart w:id="488" w:name="_Toc201295421"/>
      <w:bookmarkStart w:id="489" w:name="MCCQCTEMPBM_00000145"/>
      <w:r w:rsidRPr="00EE6E73">
        <w:rPr>
          <w:rFonts w:eastAsia="SimSun"/>
        </w:rPr>
        <w:t>–</w:t>
      </w:r>
      <w:r w:rsidRPr="00EE6E73">
        <w:rPr>
          <w:rFonts w:eastAsia="SimSun"/>
        </w:rPr>
        <w:tab/>
      </w:r>
      <w:r w:rsidRPr="00EE6E73">
        <w:rPr>
          <w:rFonts w:eastAsia="SimSun"/>
          <w:i/>
          <w:noProof/>
        </w:rPr>
        <w:t>SIB4</w:t>
      </w:r>
      <w:bookmarkEnd w:id="484"/>
      <w:bookmarkEnd w:id="485"/>
      <w:bookmarkEnd w:id="486"/>
      <w:bookmarkEnd w:id="487"/>
      <w:bookmarkEnd w:id="488"/>
    </w:p>
    <w:bookmarkEnd w:id="489"/>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8E2B4D" w:rsidRDefault="00394471" w:rsidP="00EE6E73">
      <w:pPr>
        <w:pStyle w:val="PL"/>
        <w:rPr>
          <w:color w:val="808080"/>
        </w:rPr>
      </w:pPr>
      <w:r w:rsidRPr="00EE6E73">
        <w:t xml:space="preserve">    </w:t>
      </w:r>
      <w:r w:rsidRPr="008E2B4D">
        <w:t xml:space="preserve">smtc2-LP-r16                        SSB-MTC2-LP-r16                                             </w:t>
      </w:r>
      <w:r w:rsidRPr="008E2B4D">
        <w:rPr>
          <w:color w:val="993366"/>
        </w:rPr>
        <w:t>OPTIONAL</w:t>
      </w:r>
      <w:r w:rsidRPr="008E2B4D">
        <w:t xml:space="preserve">,    </w:t>
      </w:r>
      <w:r w:rsidRPr="008E2B4D">
        <w:rPr>
          <w:color w:val="808080"/>
        </w:rPr>
        <w:t>-- Need R</w:t>
      </w:r>
    </w:p>
    <w:p w14:paraId="481A82AA" w14:textId="024B4C65" w:rsidR="00394471" w:rsidRPr="00EE6E73" w:rsidRDefault="00394471" w:rsidP="00EE6E73">
      <w:pPr>
        <w:pStyle w:val="PL"/>
        <w:rPr>
          <w:color w:val="808080"/>
        </w:rPr>
      </w:pPr>
      <w:r w:rsidRPr="008E2B4D">
        <w:t xml:space="preserve">    </w:t>
      </w:r>
      <w:r w:rsidRPr="00EE6E73">
        <w:t>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90" w:name="_Hlk134757151"/>
            <w:r w:rsidRPr="00EE6E73">
              <w:rPr>
                <w:b/>
                <w:bCs/>
                <w:i/>
                <w:lang w:eastAsia="en-GB"/>
              </w:rPr>
              <w:t>eRedCapAccessAllowed</w:t>
            </w:r>
            <w:bookmarkEnd w:id="490"/>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91" w:name="_Toc60777144"/>
      <w:bookmarkStart w:id="492" w:name="_Toc193446060"/>
      <w:bookmarkStart w:id="493" w:name="_Toc193451865"/>
      <w:bookmarkStart w:id="494" w:name="_Toc193463135"/>
      <w:bookmarkStart w:id="495" w:name="_Toc201295422"/>
      <w:bookmarkStart w:id="496" w:name="MCCQCTEMPBM_00000146"/>
      <w:r w:rsidRPr="00EE6E73">
        <w:rPr>
          <w:rFonts w:eastAsia="SimSun"/>
        </w:rPr>
        <w:t>–</w:t>
      </w:r>
      <w:r w:rsidRPr="00EE6E73">
        <w:rPr>
          <w:rFonts w:eastAsia="SimSun"/>
        </w:rPr>
        <w:tab/>
      </w:r>
      <w:r w:rsidRPr="00EE6E73">
        <w:rPr>
          <w:rFonts w:eastAsia="SimSun"/>
          <w:i/>
          <w:noProof/>
        </w:rPr>
        <w:t>SIB5</w:t>
      </w:r>
      <w:bookmarkEnd w:id="491"/>
      <w:bookmarkEnd w:id="492"/>
      <w:bookmarkEnd w:id="493"/>
      <w:bookmarkEnd w:id="494"/>
      <w:bookmarkEnd w:id="495"/>
    </w:p>
    <w:bookmarkEnd w:id="496"/>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97" w:name="_Toc60777145"/>
      <w:bookmarkStart w:id="498" w:name="_Toc193446061"/>
      <w:bookmarkStart w:id="499" w:name="_Toc193451866"/>
      <w:bookmarkStart w:id="500" w:name="_Toc193463136"/>
      <w:bookmarkStart w:id="501" w:name="_Toc201295423"/>
      <w:bookmarkStart w:id="502" w:name="MCCQCTEMPBM_00000147"/>
      <w:r w:rsidRPr="00EE6E73">
        <w:rPr>
          <w:rFonts w:eastAsia="SimSun"/>
          <w:i/>
        </w:rPr>
        <w:t>–</w:t>
      </w:r>
      <w:r w:rsidRPr="00EE6E73">
        <w:rPr>
          <w:rFonts w:eastAsia="SimSun"/>
          <w:i/>
        </w:rPr>
        <w:tab/>
      </w:r>
      <w:r w:rsidRPr="00EE6E73">
        <w:rPr>
          <w:rFonts w:eastAsia="SimSun"/>
          <w:i/>
          <w:noProof/>
        </w:rPr>
        <w:t>SIB6</w:t>
      </w:r>
      <w:bookmarkEnd w:id="497"/>
      <w:bookmarkEnd w:id="498"/>
      <w:bookmarkEnd w:id="499"/>
      <w:bookmarkEnd w:id="500"/>
      <w:bookmarkEnd w:id="501"/>
    </w:p>
    <w:bookmarkEnd w:id="502"/>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503" w:name="_Toc60777146"/>
      <w:bookmarkStart w:id="504" w:name="_Toc193446062"/>
      <w:bookmarkStart w:id="505" w:name="_Toc193451867"/>
      <w:bookmarkStart w:id="506" w:name="_Toc193463137"/>
      <w:bookmarkStart w:id="507" w:name="_Toc201295424"/>
      <w:bookmarkStart w:id="508" w:name="MCCQCTEMPBM_00000148"/>
      <w:r w:rsidRPr="00EE6E73">
        <w:rPr>
          <w:rFonts w:eastAsia="SimSun"/>
          <w:i/>
        </w:rPr>
        <w:t>–</w:t>
      </w:r>
      <w:r w:rsidRPr="00EE6E73">
        <w:rPr>
          <w:rFonts w:eastAsia="SimSun"/>
          <w:i/>
        </w:rPr>
        <w:tab/>
      </w:r>
      <w:r w:rsidRPr="00EE6E73">
        <w:rPr>
          <w:rFonts w:eastAsia="SimSun"/>
          <w:i/>
          <w:noProof/>
        </w:rPr>
        <w:t>SIB7</w:t>
      </w:r>
      <w:bookmarkEnd w:id="503"/>
      <w:bookmarkEnd w:id="504"/>
      <w:bookmarkEnd w:id="505"/>
      <w:bookmarkEnd w:id="506"/>
      <w:bookmarkEnd w:id="507"/>
    </w:p>
    <w:bookmarkEnd w:id="508"/>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509" w:name="_Toc60777147"/>
      <w:bookmarkStart w:id="510" w:name="_Toc193446063"/>
      <w:bookmarkStart w:id="511" w:name="_Toc193451868"/>
      <w:bookmarkStart w:id="512" w:name="_Toc193463138"/>
      <w:bookmarkStart w:id="513" w:name="_Toc201295425"/>
      <w:bookmarkStart w:id="514" w:name="MCCQCTEMPBM_00000149"/>
      <w:r w:rsidRPr="00EE6E73">
        <w:rPr>
          <w:rFonts w:eastAsia="SimSun"/>
          <w:i/>
        </w:rPr>
        <w:t>–</w:t>
      </w:r>
      <w:r w:rsidRPr="00EE6E73">
        <w:rPr>
          <w:rFonts w:eastAsia="SimSun"/>
          <w:i/>
        </w:rPr>
        <w:tab/>
      </w:r>
      <w:r w:rsidRPr="00EE6E73">
        <w:rPr>
          <w:rFonts w:eastAsia="SimSun"/>
          <w:i/>
          <w:noProof/>
        </w:rPr>
        <w:t>SIB8</w:t>
      </w:r>
      <w:bookmarkEnd w:id="509"/>
      <w:bookmarkEnd w:id="510"/>
      <w:bookmarkEnd w:id="511"/>
      <w:bookmarkEnd w:id="512"/>
      <w:bookmarkEnd w:id="513"/>
    </w:p>
    <w:bookmarkEnd w:id="514"/>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515" w:name="_Toc60777148"/>
      <w:bookmarkStart w:id="516" w:name="_Toc193446064"/>
      <w:bookmarkStart w:id="517" w:name="_Toc193451869"/>
      <w:bookmarkStart w:id="518" w:name="_Toc193463139"/>
      <w:bookmarkStart w:id="519" w:name="_Toc201295426"/>
      <w:bookmarkStart w:id="520" w:name="MCCQCTEMPBM_00000150"/>
      <w:r w:rsidRPr="00EE6E73">
        <w:rPr>
          <w:rFonts w:eastAsia="SimSun"/>
        </w:rPr>
        <w:t>–</w:t>
      </w:r>
      <w:r w:rsidRPr="00EE6E73">
        <w:rPr>
          <w:rFonts w:eastAsia="SimSun"/>
        </w:rPr>
        <w:tab/>
      </w:r>
      <w:r w:rsidRPr="00EE6E73">
        <w:rPr>
          <w:rFonts w:eastAsia="SimSun"/>
          <w:i/>
          <w:noProof/>
        </w:rPr>
        <w:t>SIB9</w:t>
      </w:r>
      <w:bookmarkEnd w:id="515"/>
      <w:bookmarkEnd w:id="516"/>
      <w:bookmarkEnd w:id="517"/>
      <w:bookmarkEnd w:id="518"/>
      <w:bookmarkEnd w:id="519"/>
    </w:p>
    <w:bookmarkEnd w:id="520"/>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8E2B4D" w:rsidRDefault="00394471" w:rsidP="00EE6E73">
      <w:pPr>
        <w:pStyle w:val="PL"/>
      </w:pPr>
      <w:r w:rsidRPr="00EE6E73">
        <w:t xml:space="preserve">    </w:t>
      </w:r>
      <w:r w:rsidRPr="008E2B4D">
        <w:t>...,</w:t>
      </w:r>
    </w:p>
    <w:p w14:paraId="1D44519D" w14:textId="1F19202C" w:rsidR="00394471" w:rsidRPr="008E2B4D" w:rsidRDefault="00394471" w:rsidP="00EE6E73">
      <w:pPr>
        <w:pStyle w:val="PL"/>
      </w:pPr>
      <w:r w:rsidRPr="008E2B4D">
        <w:t xml:space="preserve">    [[</w:t>
      </w:r>
    </w:p>
    <w:p w14:paraId="60FBC8A1" w14:textId="21F406BC" w:rsidR="00394471" w:rsidRPr="008E2B4D" w:rsidRDefault="00394471" w:rsidP="00EE6E73">
      <w:pPr>
        <w:pStyle w:val="PL"/>
        <w:rPr>
          <w:color w:val="808080"/>
        </w:rPr>
      </w:pPr>
      <w:r w:rsidRPr="008E2B4D">
        <w:t xml:space="preserve">    referenceTimeInfo-r16           </w:t>
      </w:r>
      <w:r w:rsidR="00503451" w:rsidRPr="008E2B4D">
        <w:t xml:space="preserve">    </w:t>
      </w:r>
      <w:r w:rsidRPr="008E2B4D">
        <w:t xml:space="preserve">ReferenceTimeInfo-r16                       </w:t>
      </w:r>
      <w:r w:rsidRPr="008E2B4D">
        <w:rPr>
          <w:color w:val="993366"/>
        </w:rPr>
        <w:t>OPTIONAL</w:t>
      </w:r>
      <w:r w:rsidRPr="008E2B4D">
        <w:t xml:space="preserve">    </w:t>
      </w:r>
      <w:r w:rsidRPr="008E2B4D">
        <w:rPr>
          <w:color w:val="808080"/>
        </w:rPr>
        <w:t>-- Need R</w:t>
      </w:r>
    </w:p>
    <w:p w14:paraId="4D3D282B" w14:textId="2C729049" w:rsidR="00503451" w:rsidRPr="00EE6E73" w:rsidRDefault="00394471" w:rsidP="00EE6E73">
      <w:pPr>
        <w:pStyle w:val="PL"/>
      </w:pPr>
      <w:r w:rsidRPr="008E2B4D">
        <w:t xml:space="preserve">    </w:t>
      </w:r>
      <w:r w:rsidRPr="00EE6E73">
        <w:t>]]</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521" w:name="_Toc60777149"/>
      <w:bookmarkStart w:id="522" w:name="_Toc193446065"/>
      <w:bookmarkStart w:id="523" w:name="_Toc193451870"/>
      <w:bookmarkStart w:id="524" w:name="_Toc193463140"/>
      <w:bookmarkStart w:id="525" w:name="_Toc201295427"/>
      <w:bookmarkStart w:id="526" w:name="MCCQCTEMPBM_00000151"/>
      <w:r w:rsidRPr="00EE6E73">
        <w:t>–</w:t>
      </w:r>
      <w:r w:rsidRPr="00EE6E73">
        <w:tab/>
      </w:r>
      <w:r w:rsidRPr="00EE6E73">
        <w:rPr>
          <w:i/>
          <w:iCs/>
          <w:lang w:eastAsia="x-none"/>
        </w:rPr>
        <w:t>SIB10</w:t>
      </w:r>
      <w:bookmarkEnd w:id="521"/>
      <w:bookmarkEnd w:id="522"/>
      <w:bookmarkEnd w:id="523"/>
      <w:bookmarkEnd w:id="524"/>
      <w:bookmarkEnd w:id="525"/>
    </w:p>
    <w:bookmarkEnd w:id="52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527" w:name="_Toc60777150"/>
      <w:bookmarkStart w:id="528" w:name="_Toc193446066"/>
      <w:bookmarkStart w:id="529" w:name="_Toc193451871"/>
      <w:bookmarkStart w:id="530" w:name="_Toc193463141"/>
      <w:bookmarkStart w:id="531" w:name="_Toc201295428"/>
      <w:bookmarkStart w:id="532" w:name="MCCQCTEMPBM_00000152"/>
      <w:r w:rsidRPr="00EE6E73">
        <w:rPr>
          <w:rFonts w:eastAsia="SimSun"/>
        </w:rPr>
        <w:t>–</w:t>
      </w:r>
      <w:r w:rsidRPr="00EE6E73">
        <w:rPr>
          <w:rFonts w:eastAsia="SimSun"/>
        </w:rPr>
        <w:tab/>
      </w:r>
      <w:r w:rsidRPr="00EE6E73">
        <w:rPr>
          <w:rFonts w:eastAsia="SimSun"/>
          <w:i/>
          <w:iCs/>
          <w:noProof/>
          <w:lang w:eastAsia="x-none"/>
        </w:rPr>
        <w:t>SIB11</w:t>
      </w:r>
      <w:bookmarkEnd w:id="527"/>
      <w:bookmarkEnd w:id="528"/>
      <w:bookmarkEnd w:id="529"/>
      <w:bookmarkEnd w:id="530"/>
      <w:bookmarkEnd w:id="531"/>
    </w:p>
    <w:bookmarkEnd w:id="532"/>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533" w:name="_Toc60777151"/>
      <w:bookmarkStart w:id="534" w:name="_Toc193446067"/>
      <w:bookmarkStart w:id="535" w:name="_Toc193451872"/>
      <w:bookmarkStart w:id="536" w:name="_Toc193463142"/>
      <w:bookmarkStart w:id="537" w:name="_Toc201295429"/>
      <w:bookmarkStart w:id="538" w:name="MCCQCTEMPBM_00000153"/>
      <w:r w:rsidRPr="00EE6E73">
        <w:t>–</w:t>
      </w:r>
      <w:r w:rsidRPr="00EE6E73">
        <w:tab/>
      </w:r>
      <w:r w:rsidRPr="00EE6E73">
        <w:rPr>
          <w:i/>
          <w:iCs/>
          <w:noProof/>
        </w:rPr>
        <w:t>SIB12</w:t>
      </w:r>
      <w:bookmarkEnd w:id="533"/>
      <w:bookmarkEnd w:id="534"/>
      <w:bookmarkEnd w:id="535"/>
      <w:bookmarkEnd w:id="536"/>
      <w:bookmarkEnd w:id="537"/>
    </w:p>
    <w:bookmarkEnd w:id="53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8E2B4D" w:rsidRDefault="00394471" w:rsidP="00EE6E73">
      <w:pPr>
        <w:pStyle w:val="PL"/>
      </w:pPr>
      <w:r w:rsidRPr="008E2B4D">
        <w:t>SIB12</w:t>
      </w:r>
      <w:r w:rsidRPr="008E2B4D">
        <w:rPr>
          <w:rFonts w:eastAsia="DengXian"/>
        </w:rPr>
        <w:t>-</w:t>
      </w:r>
      <w:r w:rsidRPr="008E2B4D">
        <w:t xml:space="preserve">r16 ::=                 </w:t>
      </w:r>
      <w:r w:rsidRPr="008E2B4D">
        <w:rPr>
          <w:color w:val="993366"/>
        </w:rPr>
        <w:t>SEQUENCE</w:t>
      </w:r>
      <w:r w:rsidRPr="008E2B4D">
        <w:t xml:space="preserve"> {</w:t>
      </w:r>
    </w:p>
    <w:p w14:paraId="0705F402" w14:textId="77777777" w:rsidR="00394471" w:rsidRPr="008E2B4D" w:rsidRDefault="00394471" w:rsidP="00EE6E73">
      <w:pPr>
        <w:pStyle w:val="PL"/>
      </w:pPr>
      <w:r w:rsidRPr="008E2B4D">
        <w:t xml:space="preserve">    segmentNumber-r16             </w:t>
      </w:r>
      <w:r w:rsidRPr="008E2B4D">
        <w:rPr>
          <w:color w:val="993366"/>
        </w:rPr>
        <w:t>INTEGER</w:t>
      </w:r>
      <w:r w:rsidRPr="008E2B4D">
        <w:t xml:space="preserve"> (0..63),</w:t>
      </w:r>
    </w:p>
    <w:p w14:paraId="0A6EB2BE" w14:textId="77777777" w:rsidR="00394471" w:rsidRPr="00EE6E73" w:rsidRDefault="00394471" w:rsidP="00EE6E73">
      <w:pPr>
        <w:pStyle w:val="PL"/>
      </w:pPr>
      <w:r w:rsidRPr="008E2B4D">
        <w:t xml:space="preserve">    </w:t>
      </w:r>
      <w:r w:rsidRPr="00EE6E73">
        <w:t xml:space="preserve">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8E2B4D" w:rsidRDefault="00394471" w:rsidP="00EE6E73">
      <w:pPr>
        <w:pStyle w:val="PL"/>
        <w:rPr>
          <w:color w:val="808080"/>
        </w:rPr>
      </w:pPr>
      <w:r w:rsidRPr="00EE6E73">
        <w:t xml:space="preserve">    </w:t>
      </w:r>
      <w:r w:rsidRPr="008E2B4D">
        <w:t xml:space="preserve">sl-MaxNumConsecutiveDTX-r16          </w:t>
      </w:r>
      <w:r w:rsidRPr="008E2B4D">
        <w:rPr>
          <w:color w:val="993366"/>
        </w:rPr>
        <w:t>ENUMERATED</w:t>
      </w:r>
      <w:r w:rsidRPr="008E2B4D">
        <w:t xml:space="preserve"> {n1, n2, n3, n4, n6, n8, n16, n32}                          </w:t>
      </w:r>
      <w:r w:rsidRPr="008E2B4D">
        <w:rPr>
          <w:color w:val="993366"/>
        </w:rPr>
        <w:t>OPTIONAL</w:t>
      </w:r>
      <w:r w:rsidRPr="008E2B4D">
        <w:t xml:space="preserve">,    </w:t>
      </w:r>
      <w:r w:rsidRPr="008E2B4D">
        <w:rPr>
          <w:color w:val="808080"/>
        </w:rPr>
        <w:t>-- Need R</w:t>
      </w:r>
    </w:p>
    <w:p w14:paraId="2C72C821" w14:textId="77777777" w:rsidR="00394471" w:rsidRPr="00EE6E73" w:rsidRDefault="00394471" w:rsidP="00EE6E73">
      <w:pPr>
        <w:pStyle w:val="PL"/>
        <w:rPr>
          <w:color w:val="808080"/>
        </w:rPr>
      </w:pPr>
      <w:r w:rsidRPr="008E2B4D">
        <w:t xml:space="preserve">    </w:t>
      </w:r>
      <w:r w:rsidRPr="00EE6E73">
        <w:t xml:space="preserve">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539" w:name="OLE_LINK70"/>
      <w:bookmarkStart w:id="540" w:name="OLE_LINK71"/>
      <w:r w:rsidRPr="00EE6E73">
        <w:t xml:space="preserve">::=   </w:t>
      </w:r>
      <w:bookmarkEnd w:id="539"/>
      <w:bookmarkEnd w:id="540"/>
      <w:r w:rsidRPr="00EE6E73">
        <w:t xml:space="preserve"> </w:t>
      </w:r>
      <w:r w:rsidRPr="00EE6E73">
        <w:rPr>
          <w:color w:val="993366"/>
        </w:rPr>
        <w:t>SEQUENCE</w:t>
      </w:r>
      <w:r w:rsidRPr="00EE6E73">
        <w:t xml:space="preserve"> {</w:t>
      </w:r>
    </w:p>
    <w:p w14:paraId="7CA4266D" w14:textId="77777777" w:rsidR="00007450" w:rsidRPr="008E2B4D" w:rsidRDefault="00007450" w:rsidP="00EE6E73">
      <w:pPr>
        <w:pStyle w:val="PL"/>
      </w:pPr>
      <w:r w:rsidRPr="00EE6E73">
        <w:t xml:space="preserve">    </w:t>
      </w:r>
      <w:r w:rsidRPr="008E2B4D">
        <w:t>sl-RelayUE-ConfigCommonU2U-r18   SL-RelayUE-ConfigU2U-r18,</w:t>
      </w:r>
    </w:p>
    <w:p w14:paraId="4063139E" w14:textId="77777777" w:rsidR="00007450" w:rsidRPr="008E2B4D" w:rsidRDefault="00007450" w:rsidP="00EE6E73">
      <w:pPr>
        <w:pStyle w:val="PL"/>
      </w:pPr>
      <w:r w:rsidRPr="008E2B4D">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541" w:name="_Toc60777152"/>
      <w:bookmarkStart w:id="542" w:name="_Toc193446068"/>
      <w:bookmarkStart w:id="543" w:name="_Toc193451873"/>
      <w:bookmarkStart w:id="544" w:name="_Toc193463143"/>
      <w:bookmarkStart w:id="545" w:name="_Toc201295430"/>
      <w:bookmarkStart w:id="546" w:name="MCCQCTEMPBM_00000154"/>
      <w:r w:rsidRPr="00EE6E73">
        <w:t>–</w:t>
      </w:r>
      <w:r w:rsidRPr="00EE6E73">
        <w:tab/>
      </w:r>
      <w:r w:rsidRPr="00EE6E73">
        <w:rPr>
          <w:i/>
          <w:iCs/>
          <w:noProof/>
        </w:rPr>
        <w:t>SIB13</w:t>
      </w:r>
      <w:bookmarkEnd w:id="541"/>
      <w:bookmarkEnd w:id="542"/>
      <w:bookmarkEnd w:id="543"/>
      <w:bookmarkEnd w:id="544"/>
      <w:bookmarkEnd w:id="545"/>
    </w:p>
    <w:bookmarkEnd w:id="546"/>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547" w:name="_Toc60777153"/>
      <w:bookmarkStart w:id="548" w:name="_Toc193446069"/>
      <w:bookmarkStart w:id="549" w:name="_Toc193451874"/>
      <w:bookmarkStart w:id="550" w:name="_Toc193463144"/>
      <w:bookmarkStart w:id="551" w:name="_Toc201295431"/>
      <w:bookmarkStart w:id="552" w:name="MCCQCTEMPBM_00000155"/>
      <w:r w:rsidRPr="00EE6E73">
        <w:t>–</w:t>
      </w:r>
      <w:r w:rsidRPr="00EE6E73">
        <w:tab/>
      </w:r>
      <w:r w:rsidRPr="00EE6E73">
        <w:rPr>
          <w:i/>
          <w:iCs/>
          <w:noProof/>
        </w:rPr>
        <w:t>SIB14</w:t>
      </w:r>
      <w:bookmarkEnd w:id="547"/>
      <w:bookmarkEnd w:id="548"/>
      <w:bookmarkEnd w:id="549"/>
      <w:bookmarkEnd w:id="550"/>
      <w:bookmarkEnd w:id="551"/>
    </w:p>
    <w:bookmarkEnd w:id="552"/>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553" w:name="_Toc193446070"/>
      <w:bookmarkStart w:id="554" w:name="_Toc193451875"/>
      <w:bookmarkStart w:id="555" w:name="_Toc193463145"/>
      <w:bookmarkStart w:id="556" w:name="_Toc201295432"/>
      <w:bookmarkStart w:id="557" w:name="MCCQCTEMPBM_00000156"/>
      <w:r w:rsidRPr="00EE6E73">
        <w:t>–</w:t>
      </w:r>
      <w:r w:rsidRPr="00EE6E73">
        <w:tab/>
      </w:r>
      <w:r w:rsidRPr="00EE6E73">
        <w:rPr>
          <w:i/>
          <w:iCs/>
          <w:noProof/>
        </w:rPr>
        <w:t>SIB15</w:t>
      </w:r>
      <w:bookmarkEnd w:id="553"/>
      <w:bookmarkEnd w:id="554"/>
      <w:bookmarkEnd w:id="555"/>
      <w:bookmarkEnd w:id="556"/>
    </w:p>
    <w:bookmarkEnd w:id="55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558" w:name="_Toc193446071"/>
      <w:bookmarkStart w:id="559" w:name="_Toc193451876"/>
      <w:bookmarkStart w:id="560" w:name="_Toc193463146"/>
      <w:bookmarkStart w:id="561" w:name="_Toc201295433"/>
      <w:bookmarkStart w:id="562" w:name="MCCQCTEMPBM_00000157"/>
      <w:r w:rsidRPr="00EE6E73">
        <w:t>–</w:t>
      </w:r>
      <w:r w:rsidRPr="00EE6E73">
        <w:tab/>
      </w:r>
      <w:r w:rsidRPr="00EE6E73">
        <w:rPr>
          <w:i/>
          <w:iCs/>
        </w:rPr>
        <w:t>SIB16</w:t>
      </w:r>
      <w:bookmarkEnd w:id="558"/>
      <w:bookmarkEnd w:id="559"/>
      <w:bookmarkEnd w:id="560"/>
      <w:bookmarkEnd w:id="561"/>
    </w:p>
    <w:bookmarkEnd w:id="56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563" w:name="_Toc193446072"/>
      <w:bookmarkStart w:id="564" w:name="_Toc193451877"/>
      <w:bookmarkStart w:id="565" w:name="_Toc193463147"/>
      <w:bookmarkStart w:id="566" w:name="_Toc201295434"/>
      <w:bookmarkStart w:id="567" w:name="MCCQCTEMPBM_00000158"/>
      <w:bookmarkStart w:id="568" w:name="_Hlk92653127"/>
      <w:r w:rsidRPr="00EE6E73">
        <w:t>–</w:t>
      </w:r>
      <w:r w:rsidRPr="00EE6E73">
        <w:tab/>
      </w:r>
      <w:r w:rsidR="00B512AA" w:rsidRPr="00EE6E73">
        <w:rPr>
          <w:i/>
          <w:iCs/>
          <w:noProof/>
        </w:rPr>
        <w:t>SIB17</w:t>
      </w:r>
      <w:bookmarkEnd w:id="563"/>
      <w:bookmarkEnd w:id="564"/>
      <w:bookmarkEnd w:id="565"/>
      <w:bookmarkEnd w:id="566"/>
    </w:p>
    <w:bookmarkEnd w:id="567"/>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7932C7" w:rsidRDefault="00B512AA" w:rsidP="00EE6E73">
      <w:pPr>
        <w:pStyle w:val="PL"/>
        <w:rPr>
          <w:lang w:val="pt-BR"/>
        </w:rPr>
      </w:pPr>
      <w:r w:rsidRPr="007932C7">
        <w:rPr>
          <w:lang w:val="pt-BR"/>
        </w:rPr>
        <w:t>SIB17</w:t>
      </w:r>
      <w:r w:rsidR="00B623BD" w:rsidRPr="007932C7">
        <w:rPr>
          <w:rFonts w:eastAsia="DengXian"/>
          <w:lang w:val="pt-BR"/>
        </w:rPr>
        <w:t>-</w:t>
      </w:r>
      <w:r w:rsidR="00B623BD" w:rsidRPr="007932C7">
        <w:rPr>
          <w:lang w:val="pt-BR"/>
        </w:rPr>
        <w:t xml:space="preserve">r17 ::=               </w:t>
      </w:r>
      <w:r w:rsidR="00B623BD" w:rsidRPr="007932C7">
        <w:rPr>
          <w:color w:val="993366"/>
          <w:lang w:val="pt-BR"/>
        </w:rPr>
        <w:t>SEQUENCE</w:t>
      </w:r>
      <w:r w:rsidR="00B623BD" w:rsidRPr="007932C7">
        <w:rPr>
          <w:lang w:val="pt-BR"/>
        </w:rPr>
        <w:t xml:space="preserve"> {</w:t>
      </w:r>
    </w:p>
    <w:p w14:paraId="0F7118C3" w14:textId="1E3F36A1" w:rsidR="00B623BD" w:rsidRPr="007932C7" w:rsidRDefault="00B623BD" w:rsidP="00EE6E73">
      <w:pPr>
        <w:pStyle w:val="PL"/>
        <w:rPr>
          <w:lang w:val="pt-BR"/>
        </w:rPr>
      </w:pPr>
      <w:r w:rsidRPr="007932C7">
        <w:rPr>
          <w:lang w:val="pt-BR"/>
        </w:rPr>
        <w:t xml:space="preserve">    segmentNumber-r17           </w:t>
      </w:r>
      <w:r w:rsidRPr="007932C7">
        <w:rPr>
          <w:color w:val="993366"/>
          <w:lang w:val="pt-BR"/>
        </w:rPr>
        <w:t>INTEGER</w:t>
      </w:r>
      <w:r w:rsidRPr="007932C7">
        <w:rPr>
          <w:lang w:val="pt-BR"/>
        </w:rPr>
        <w:t xml:space="preserve"> (0..</w:t>
      </w:r>
      <w:r w:rsidR="00827A1B" w:rsidRPr="007932C7">
        <w:rPr>
          <w:rFonts w:eastAsia="DengXian"/>
          <w:lang w:val="pt-BR"/>
        </w:rPr>
        <w:t>63</w:t>
      </w:r>
      <w:r w:rsidRPr="007932C7">
        <w:rPr>
          <w:lang w:val="pt-BR"/>
        </w:rPr>
        <w:t>),</w:t>
      </w:r>
    </w:p>
    <w:p w14:paraId="00CF97A8" w14:textId="2F791F76" w:rsidR="00B623BD" w:rsidRPr="00EE6E73" w:rsidRDefault="00B623BD" w:rsidP="00EE6E73">
      <w:pPr>
        <w:pStyle w:val="PL"/>
      </w:pPr>
      <w:r w:rsidRPr="007932C7">
        <w:rPr>
          <w:lang w:val="pt-BR"/>
        </w:rPr>
        <w:t xml:space="preserve">    </w:t>
      </w:r>
      <w:r w:rsidRPr="00EE6E73">
        <w:t xml:space="preserve">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7932C7" w:rsidRDefault="00B623BD" w:rsidP="00EE6E73">
      <w:pPr>
        <w:pStyle w:val="PL"/>
        <w:rPr>
          <w:lang w:val="pt-BR"/>
        </w:rPr>
      </w:pPr>
      <w:r w:rsidRPr="00EE6E73">
        <w:t xml:space="preserve">    </w:t>
      </w:r>
      <w:r w:rsidRPr="007932C7">
        <w:rPr>
          <w:lang w:val="pt-BR"/>
        </w:rPr>
        <w:t xml:space="preserve">indBitID-r17                           </w:t>
      </w:r>
      <w:r w:rsidR="0078452E" w:rsidRPr="007932C7">
        <w:rPr>
          <w:lang w:val="pt-BR"/>
        </w:rPr>
        <w:t xml:space="preserve"> </w:t>
      </w:r>
      <w:r w:rsidRPr="007932C7">
        <w:rPr>
          <w:lang w:val="pt-BR"/>
        </w:rPr>
        <w:t xml:space="preserve">   </w:t>
      </w:r>
      <w:r w:rsidRPr="007932C7">
        <w:rPr>
          <w:color w:val="993366"/>
          <w:lang w:val="pt-BR"/>
        </w:rPr>
        <w:t>INTEGER</w:t>
      </w:r>
      <w:r w:rsidRPr="007932C7">
        <w:rPr>
          <w:lang w:val="pt-BR"/>
        </w:rPr>
        <w:t xml:space="preserve"> (0..5),</w:t>
      </w:r>
    </w:p>
    <w:p w14:paraId="2D70B6B2" w14:textId="6D95929B" w:rsidR="00B623BD" w:rsidRPr="007932C7" w:rsidRDefault="00B623BD" w:rsidP="00EE6E73">
      <w:pPr>
        <w:pStyle w:val="PL"/>
        <w:rPr>
          <w:lang w:val="pt-BR"/>
        </w:rPr>
      </w:pPr>
      <w:r w:rsidRPr="007932C7">
        <w:rPr>
          <w:lang w:val="pt-BR"/>
        </w:rPr>
        <w:t xml:space="preserve">    nrofResources-r17                       </w:t>
      </w:r>
      <w:r w:rsidR="0078452E" w:rsidRPr="007932C7">
        <w:rPr>
          <w:lang w:val="pt-BR"/>
        </w:rPr>
        <w:t xml:space="preserve"> </w:t>
      </w:r>
      <w:r w:rsidRPr="007932C7">
        <w:rPr>
          <w:lang w:val="pt-BR"/>
        </w:rPr>
        <w:t xml:space="preserve">  </w:t>
      </w:r>
      <w:r w:rsidRPr="007932C7">
        <w:rPr>
          <w:color w:val="993366"/>
          <w:lang w:val="pt-BR"/>
        </w:rPr>
        <w:t>ENUMERATED</w:t>
      </w:r>
      <w:r w:rsidR="00015613" w:rsidRPr="007932C7">
        <w:rPr>
          <w:lang w:val="pt-BR"/>
        </w:rPr>
        <w:t xml:space="preserve"> </w:t>
      </w:r>
      <w:r w:rsidRPr="007932C7">
        <w:rPr>
          <w:lang w:val="pt-BR"/>
        </w:rPr>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568"/>
    </w:tbl>
    <w:p w14:paraId="497F8FD5" w14:textId="77777777" w:rsidR="0060605C" w:rsidRPr="00EE6E73" w:rsidRDefault="0060605C" w:rsidP="0060605C"/>
    <w:p w14:paraId="3DBDABEE" w14:textId="30A2DBDC" w:rsidR="0060605C" w:rsidRPr="00EE6E73" w:rsidRDefault="0060605C" w:rsidP="0060605C">
      <w:pPr>
        <w:pStyle w:val="Heading4"/>
      </w:pPr>
      <w:bookmarkStart w:id="569" w:name="_Toc156130288"/>
      <w:bookmarkStart w:id="570" w:name="_Toc193446073"/>
      <w:bookmarkStart w:id="571" w:name="_Toc193451878"/>
      <w:bookmarkStart w:id="572" w:name="_Toc193463148"/>
      <w:bookmarkStart w:id="573" w:name="_Toc201295435"/>
      <w:bookmarkStart w:id="574" w:name="MCCQCTEMPBM_00000159"/>
      <w:r w:rsidRPr="00EE6E73">
        <w:t>–</w:t>
      </w:r>
      <w:r w:rsidRPr="00EE6E73">
        <w:tab/>
      </w:r>
      <w:r w:rsidRPr="00EE6E73">
        <w:rPr>
          <w:i/>
        </w:rPr>
        <w:t>SIB</w:t>
      </w:r>
      <w:bookmarkEnd w:id="569"/>
      <w:r w:rsidRPr="00EE6E73">
        <w:rPr>
          <w:i/>
        </w:rPr>
        <w:t>17bis</w:t>
      </w:r>
      <w:bookmarkEnd w:id="570"/>
      <w:bookmarkEnd w:id="571"/>
      <w:bookmarkEnd w:id="572"/>
      <w:bookmarkEnd w:id="573"/>
    </w:p>
    <w:bookmarkEnd w:id="57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57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57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7932C7" w:rsidRDefault="0060605C" w:rsidP="00EE6E73">
      <w:pPr>
        <w:pStyle w:val="PL"/>
        <w:rPr>
          <w:lang w:val="pt-BR"/>
        </w:rPr>
      </w:pPr>
      <w:r w:rsidRPr="00EE6E73">
        <w:t xml:space="preserve">    </w:t>
      </w:r>
      <w:r w:rsidRPr="007932C7">
        <w:rPr>
          <w:lang w:val="pt-BR"/>
        </w:rPr>
        <w:t xml:space="preserve">indBitID-r18                               </w:t>
      </w:r>
      <w:r w:rsidRPr="007932C7">
        <w:rPr>
          <w:color w:val="993366"/>
          <w:lang w:val="pt-BR"/>
        </w:rPr>
        <w:t>INTEGER</w:t>
      </w:r>
      <w:r w:rsidRPr="007932C7">
        <w:rPr>
          <w:lang w:val="pt-BR"/>
        </w:rPr>
        <w:t xml:space="preserve"> (0..5),</w:t>
      </w:r>
    </w:p>
    <w:p w14:paraId="4AD3853C" w14:textId="77777777" w:rsidR="0060605C" w:rsidRPr="007932C7" w:rsidRDefault="0060605C" w:rsidP="00EE6E73">
      <w:pPr>
        <w:pStyle w:val="PL"/>
        <w:rPr>
          <w:lang w:val="pt-BR"/>
        </w:rPr>
      </w:pPr>
      <w:r w:rsidRPr="007932C7">
        <w:rPr>
          <w:lang w:val="pt-BR"/>
        </w:rPr>
        <w:t xml:space="preserve">    nrofResources-r18                          </w:t>
      </w:r>
      <w:r w:rsidRPr="007932C7">
        <w:rPr>
          <w:color w:val="993366"/>
          <w:lang w:val="pt-BR"/>
        </w:rPr>
        <w:t>ENUMERATED</w:t>
      </w:r>
      <w:r w:rsidRPr="007932C7">
        <w:rPr>
          <w:lang w:val="pt-BR"/>
        </w:rPr>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576" w:name="_Toc193446074"/>
      <w:bookmarkStart w:id="577" w:name="_Toc193451879"/>
      <w:bookmarkStart w:id="578" w:name="_Toc193463149"/>
      <w:bookmarkStart w:id="579" w:name="_Toc201295436"/>
      <w:bookmarkStart w:id="580" w:name="MCCQCTEMPBM_00000160"/>
      <w:r w:rsidRPr="00EE6E73">
        <w:t>–</w:t>
      </w:r>
      <w:r w:rsidRPr="00EE6E73">
        <w:tab/>
      </w:r>
      <w:r w:rsidR="00963CB0" w:rsidRPr="00EE6E73">
        <w:rPr>
          <w:i/>
          <w:iCs/>
          <w:lang w:eastAsia="x-none"/>
        </w:rPr>
        <w:t>SIB18</w:t>
      </w:r>
      <w:bookmarkEnd w:id="576"/>
      <w:bookmarkEnd w:id="577"/>
      <w:bookmarkEnd w:id="578"/>
      <w:bookmarkEnd w:id="579"/>
    </w:p>
    <w:bookmarkEnd w:id="58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581" w:name="_Toc193446075"/>
      <w:bookmarkStart w:id="582" w:name="_Toc193451880"/>
      <w:bookmarkStart w:id="583" w:name="_Toc193463150"/>
      <w:bookmarkStart w:id="584" w:name="_Toc201295437"/>
      <w:bookmarkStart w:id="585" w:name="MCCQCTEMPBM_00000161"/>
      <w:r w:rsidRPr="00EE6E73">
        <w:rPr>
          <w:i/>
          <w:iCs/>
        </w:rPr>
        <w:t>–</w:t>
      </w:r>
      <w:r w:rsidRPr="00EE6E73">
        <w:rPr>
          <w:i/>
          <w:iCs/>
        </w:rPr>
        <w:tab/>
        <w:t>SIB19</w:t>
      </w:r>
      <w:bookmarkEnd w:id="581"/>
      <w:bookmarkEnd w:id="582"/>
      <w:bookmarkEnd w:id="583"/>
      <w:bookmarkEnd w:id="584"/>
    </w:p>
    <w:bookmarkEnd w:id="58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7932C7" w:rsidRDefault="005B7637" w:rsidP="00EE6E73">
      <w:pPr>
        <w:pStyle w:val="PL"/>
        <w:rPr>
          <w:lang w:val="pt-BR"/>
        </w:rPr>
      </w:pPr>
      <w:r w:rsidRPr="007932C7">
        <w:rPr>
          <w:lang w:val="pt-BR"/>
        </w:rPr>
        <w:t xml:space="preserve">SIB19-r17 ::= </w:t>
      </w:r>
      <w:r w:rsidRPr="007932C7">
        <w:rPr>
          <w:color w:val="993366"/>
          <w:lang w:val="pt-BR"/>
        </w:rPr>
        <w:t>SEQUENCE</w:t>
      </w:r>
      <w:r w:rsidRPr="007932C7">
        <w:rPr>
          <w:lang w:val="pt-BR"/>
        </w:rPr>
        <w:t xml:space="preserve"> {</w:t>
      </w:r>
    </w:p>
    <w:p w14:paraId="5904A47B" w14:textId="0701CF80" w:rsidR="005B7637" w:rsidRPr="007932C7" w:rsidRDefault="005B7637" w:rsidP="00EE6E73">
      <w:pPr>
        <w:pStyle w:val="PL"/>
        <w:rPr>
          <w:color w:val="808080"/>
          <w:lang w:val="pt-BR"/>
        </w:rPr>
      </w:pPr>
      <w:r w:rsidRPr="007932C7">
        <w:rPr>
          <w:lang w:val="pt-BR"/>
        </w:rPr>
        <w:t xml:space="preserve">    </w:t>
      </w:r>
      <w:bookmarkStart w:id="586" w:name="OLE_LINK144"/>
      <w:bookmarkStart w:id="587" w:name="OLE_LINK143"/>
      <w:bookmarkStart w:id="588" w:name="OLE_LINK145"/>
      <w:r w:rsidRPr="007932C7">
        <w:rPr>
          <w:lang w:val="pt-BR"/>
        </w:rPr>
        <w:t>ntn-Config</w:t>
      </w:r>
      <w:bookmarkEnd w:id="586"/>
      <w:bookmarkEnd w:id="587"/>
      <w:bookmarkEnd w:id="588"/>
      <w:r w:rsidR="002E2D55" w:rsidRPr="007932C7">
        <w:rPr>
          <w:lang w:val="pt-BR"/>
        </w:rPr>
        <w:t>-r17</w:t>
      </w:r>
      <w:r w:rsidRPr="007932C7">
        <w:rPr>
          <w:lang w:val="pt-BR"/>
        </w:rPr>
        <w:t xml:space="preserve">                           NTN-Config</w:t>
      </w:r>
      <w:r w:rsidR="004F1B8A" w:rsidRPr="007932C7">
        <w:rPr>
          <w:lang w:val="pt-BR"/>
        </w:rPr>
        <w:t>-r17</w:t>
      </w:r>
      <w:r w:rsidRPr="007932C7">
        <w:rPr>
          <w:lang w:val="pt-BR"/>
        </w:rPr>
        <w:t xml:space="preserve">                                  </w:t>
      </w:r>
      <w:r w:rsidRPr="007932C7">
        <w:rPr>
          <w:color w:val="993366"/>
          <w:lang w:val="pt-BR"/>
        </w:rPr>
        <w:t>OPTIONAL</w:t>
      </w:r>
      <w:r w:rsidRPr="007932C7">
        <w:rPr>
          <w:lang w:val="pt-BR"/>
        </w:rPr>
        <w:t xml:space="preserve">,       </w:t>
      </w:r>
      <w:r w:rsidRPr="007932C7">
        <w:rPr>
          <w:color w:val="808080"/>
          <w:lang w:val="pt-BR"/>
        </w:rPr>
        <w:t>-- Need R</w:t>
      </w:r>
    </w:p>
    <w:p w14:paraId="2226DA6D" w14:textId="4CDE199D" w:rsidR="005B7637" w:rsidRPr="00EE6E73" w:rsidRDefault="005B7637" w:rsidP="00EE6E73">
      <w:pPr>
        <w:pStyle w:val="PL"/>
        <w:rPr>
          <w:color w:val="808080"/>
        </w:rPr>
      </w:pPr>
      <w:r w:rsidRPr="007932C7">
        <w:rPr>
          <w:lang w:val="pt-BR"/>
        </w:rPr>
        <w:t xml:space="preserve">    </w:t>
      </w:r>
      <w:r w:rsidRPr="00EE6E73">
        <w:t xml:space="preserve">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589" w:name="_Hlk94000021"/>
      <w:r w:rsidRPr="00EE6E73">
        <w:t xml:space="preserve">ReferenceLocation-r17                           </w:t>
      </w:r>
      <w:bookmarkEnd w:id="58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590" w:name="_Toc46483493"/>
      <w:bookmarkStart w:id="591" w:name="_Toc20487262"/>
      <w:bookmarkStart w:id="592" w:name="_Toc29343696"/>
      <w:bookmarkStart w:id="593" w:name="_Toc36846760"/>
      <w:bookmarkStart w:id="594" w:name="_Toc36939413"/>
      <w:bookmarkStart w:id="595" w:name="_Toc46482259"/>
      <w:bookmarkStart w:id="596" w:name="_Toc29342557"/>
      <w:bookmarkStart w:id="597" w:name="_Toc36810396"/>
      <w:bookmarkStart w:id="598" w:name="_Toc36566958"/>
      <w:bookmarkStart w:id="599" w:name="_Toc46481025"/>
      <w:bookmarkStart w:id="600" w:name="_Toc37082393"/>
      <w:bookmarkStart w:id="601" w:name="_Toc193446076"/>
      <w:bookmarkStart w:id="602" w:name="_Toc193451881"/>
      <w:bookmarkStart w:id="603" w:name="_Toc193463151"/>
      <w:bookmarkStart w:id="604" w:name="_Toc201295438"/>
      <w:bookmarkStart w:id="605" w:name="MCCQCTEMPBM_00000162"/>
      <w:r w:rsidRPr="00EE6E73">
        <w:rPr>
          <w:noProof/>
        </w:rPr>
        <w:t>–</w:t>
      </w:r>
      <w:r w:rsidRPr="00EE6E73">
        <w:rPr>
          <w:noProof/>
        </w:rPr>
        <w:tab/>
      </w:r>
      <w:r w:rsidRPr="00EE6E73">
        <w:rPr>
          <w:i/>
          <w:noProof/>
        </w:rPr>
        <w:t>SIB</w:t>
      </w:r>
      <w:bookmarkEnd w:id="590"/>
      <w:bookmarkEnd w:id="591"/>
      <w:bookmarkEnd w:id="592"/>
      <w:bookmarkEnd w:id="593"/>
      <w:bookmarkEnd w:id="594"/>
      <w:bookmarkEnd w:id="595"/>
      <w:bookmarkEnd w:id="596"/>
      <w:bookmarkEnd w:id="597"/>
      <w:bookmarkEnd w:id="598"/>
      <w:bookmarkEnd w:id="599"/>
      <w:bookmarkEnd w:id="600"/>
      <w:r w:rsidRPr="00EE6E73">
        <w:rPr>
          <w:i/>
          <w:noProof/>
        </w:rPr>
        <w:t>20</w:t>
      </w:r>
      <w:bookmarkEnd w:id="601"/>
      <w:bookmarkEnd w:id="602"/>
      <w:bookmarkEnd w:id="603"/>
      <w:bookmarkEnd w:id="604"/>
    </w:p>
    <w:bookmarkEnd w:id="60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7932C7" w:rsidRDefault="004D393F" w:rsidP="00EE6E73">
      <w:pPr>
        <w:pStyle w:val="PL"/>
        <w:rPr>
          <w:lang w:val="pt-BR"/>
        </w:rPr>
      </w:pPr>
      <w:r w:rsidRPr="007932C7">
        <w:rPr>
          <w:lang w:val="pt-BR"/>
        </w:rPr>
        <w:t>SIB20</w:t>
      </w:r>
      <w:r w:rsidR="00214323" w:rsidRPr="007932C7">
        <w:rPr>
          <w:lang w:val="pt-BR"/>
        </w:rPr>
        <w:t>-r17 ::=</w:t>
      </w:r>
      <w:r w:rsidR="00214323" w:rsidRPr="007932C7">
        <w:rPr>
          <w:lang w:val="pt-BR"/>
        </w:rPr>
        <w:tab/>
      </w:r>
      <w:r w:rsidR="00214323" w:rsidRPr="007932C7">
        <w:rPr>
          <w:color w:val="993366"/>
          <w:lang w:val="pt-BR"/>
        </w:rPr>
        <w:t>SEQUENCE</w:t>
      </w:r>
      <w:r w:rsidR="00214323" w:rsidRPr="007932C7">
        <w:rPr>
          <w:lang w:val="pt-BR"/>
        </w:rPr>
        <w:t xml:space="preserve"> {</w:t>
      </w:r>
    </w:p>
    <w:p w14:paraId="0A757C41" w14:textId="15355B72" w:rsidR="00214323" w:rsidRPr="007932C7" w:rsidRDefault="00214323" w:rsidP="00EE6E73">
      <w:pPr>
        <w:pStyle w:val="PL"/>
        <w:rPr>
          <w:lang w:val="pt-BR"/>
        </w:rPr>
      </w:pPr>
      <w:r w:rsidRPr="007932C7">
        <w:rPr>
          <w:lang w:val="pt-BR"/>
        </w:rPr>
        <w:t xml:space="preserve">    mcch-Config-r17                MCCH-Config-r17,</w:t>
      </w:r>
    </w:p>
    <w:p w14:paraId="582C907F" w14:textId="19F7904E" w:rsidR="00214323" w:rsidRPr="00EE6E73" w:rsidRDefault="00214323" w:rsidP="00EE6E73">
      <w:pPr>
        <w:pStyle w:val="PL"/>
        <w:rPr>
          <w:color w:val="808080"/>
        </w:rPr>
      </w:pPr>
      <w:r w:rsidRPr="007932C7">
        <w:rPr>
          <w:lang w:val="pt-BR"/>
        </w:rPr>
        <w:t xml:space="preserve">    </w:t>
      </w:r>
      <w:r w:rsidRPr="00EE6E73">
        <w:t>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7932C7" w:rsidRDefault="00214323" w:rsidP="00EE6E73">
      <w:pPr>
        <w:pStyle w:val="PL"/>
        <w:rPr>
          <w:lang w:val="pt-BR"/>
        </w:rPr>
      </w:pPr>
      <w:r w:rsidRPr="007932C7">
        <w:rPr>
          <w:lang w:val="pt-BR"/>
        </w:rPr>
        <w:t>}</w:t>
      </w:r>
    </w:p>
    <w:p w14:paraId="1985C99B" w14:textId="77777777" w:rsidR="00214323" w:rsidRPr="007932C7" w:rsidRDefault="00214323" w:rsidP="00EE6E73">
      <w:pPr>
        <w:pStyle w:val="PL"/>
        <w:rPr>
          <w:lang w:val="pt-BR"/>
        </w:rPr>
      </w:pPr>
    </w:p>
    <w:p w14:paraId="3C940A2A" w14:textId="3BD4372B" w:rsidR="00214323" w:rsidRPr="007932C7" w:rsidRDefault="00214323" w:rsidP="00EE6E73">
      <w:pPr>
        <w:pStyle w:val="PL"/>
        <w:rPr>
          <w:lang w:val="pt-BR"/>
        </w:rPr>
      </w:pPr>
      <w:r w:rsidRPr="007932C7">
        <w:rPr>
          <w:lang w:val="pt-BR"/>
        </w:rPr>
        <w:t xml:space="preserve">MCCH-RepetitionPeriodAndOffset-r17 ::= </w:t>
      </w:r>
      <w:r w:rsidRPr="007932C7">
        <w:rPr>
          <w:color w:val="993366"/>
          <w:lang w:val="pt-BR"/>
        </w:rPr>
        <w:t>CHOICE</w:t>
      </w:r>
      <w:r w:rsidRPr="007932C7">
        <w:rPr>
          <w:lang w:val="pt-BR"/>
        </w:rPr>
        <w:t xml:space="preserve"> {</w:t>
      </w:r>
    </w:p>
    <w:p w14:paraId="1656B258" w14:textId="77777777" w:rsidR="00214323" w:rsidRPr="007932C7" w:rsidRDefault="00214323" w:rsidP="00EE6E73">
      <w:pPr>
        <w:pStyle w:val="PL"/>
        <w:rPr>
          <w:lang w:val="pt-BR"/>
        </w:rPr>
      </w:pPr>
      <w:r w:rsidRPr="007932C7">
        <w:rPr>
          <w:lang w:val="pt-BR"/>
        </w:rPr>
        <w:t xml:space="preserve">    rf1-r17                                </w:t>
      </w:r>
      <w:r w:rsidRPr="007932C7">
        <w:rPr>
          <w:color w:val="993366"/>
          <w:lang w:val="pt-BR"/>
        </w:rPr>
        <w:t>INTEGER</w:t>
      </w:r>
      <w:r w:rsidRPr="007932C7">
        <w:rPr>
          <w:lang w:val="pt-BR"/>
        </w:rPr>
        <w:t>(0),</w:t>
      </w:r>
    </w:p>
    <w:p w14:paraId="17049F94" w14:textId="77777777" w:rsidR="00214323" w:rsidRPr="007932C7" w:rsidRDefault="00214323" w:rsidP="00EE6E73">
      <w:pPr>
        <w:pStyle w:val="PL"/>
        <w:rPr>
          <w:lang w:val="pt-BR"/>
        </w:rPr>
      </w:pPr>
      <w:r w:rsidRPr="007932C7">
        <w:rPr>
          <w:lang w:val="pt-BR"/>
        </w:rPr>
        <w:t xml:space="preserve">    rf2-r17                                </w:t>
      </w:r>
      <w:r w:rsidRPr="007932C7">
        <w:rPr>
          <w:color w:val="993366"/>
          <w:lang w:val="pt-BR"/>
        </w:rPr>
        <w:t>INTEGER</w:t>
      </w:r>
      <w:r w:rsidRPr="007932C7">
        <w:rPr>
          <w:lang w:val="pt-BR"/>
        </w:rPr>
        <w:t>(0..1),</w:t>
      </w:r>
    </w:p>
    <w:p w14:paraId="276AC0CA" w14:textId="77777777" w:rsidR="00214323" w:rsidRPr="007932C7" w:rsidRDefault="00214323" w:rsidP="00EE6E73">
      <w:pPr>
        <w:pStyle w:val="PL"/>
        <w:rPr>
          <w:lang w:val="pt-BR"/>
        </w:rPr>
      </w:pPr>
      <w:r w:rsidRPr="007932C7">
        <w:rPr>
          <w:lang w:val="pt-BR"/>
        </w:rPr>
        <w:t xml:space="preserve">    rf4-r17                                </w:t>
      </w:r>
      <w:r w:rsidRPr="007932C7">
        <w:rPr>
          <w:color w:val="993366"/>
          <w:lang w:val="pt-BR"/>
        </w:rPr>
        <w:t>INTEGER</w:t>
      </w:r>
      <w:r w:rsidRPr="007932C7">
        <w:rPr>
          <w:lang w:val="pt-BR"/>
        </w:rPr>
        <w:t>(0..3),</w:t>
      </w:r>
    </w:p>
    <w:p w14:paraId="4572DEEC" w14:textId="77777777" w:rsidR="00214323" w:rsidRPr="007932C7" w:rsidRDefault="00214323" w:rsidP="00EE6E73">
      <w:pPr>
        <w:pStyle w:val="PL"/>
        <w:rPr>
          <w:lang w:val="pt-BR"/>
        </w:rPr>
      </w:pPr>
      <w:r w:rsidRPr="007932C7">
        <w:rPr>
          <w:lang w:val="pt-BR"/>
        </w:rPr>
        <w:t xml:space="preserve">    rf8-r17                                </w:t>
      </w:r>
      <w:r w:rsidRPr="007932C7">
        <w:rPr>
          <w:color w:val="993366"/>
          <w:lang w:val="pt-BR"/>
        </w:rPr>
        <w:t>INTEGER</w:t>
      </w:r>
      <w:r w:rsidRPr="007932C7">
        <w:rPr>
          <w:lang w:val="pt-BR"/>
        </w:rPr>
        <w:t>(0..7),</w:t>
      </w:r>
    </w:p>
    <w:p w14:paraId="62DEDFE5" w14:textId="77777777" w:rsidR="00214323" w:rsidRPr="007932C7" w:rsidRDefault="00214323" w:rsidP="00EE6E73">
      <w:pPr>
        <w:pStyle w:val="PL"/>
        <w:rPr>
          <w:lang w:val="pt-BR"/>
        </w:rPr>
      </w:pPr>
      <w:r w:rsidRPr="007932C7">
        <w:rPr>
          <w:lang w:val="pt-BR"/>
        </w:rPr>
        <w:t xml:space="preserve">    rf16-r17                               </w:t>
      </w:r>
      <w:r w:rsidRPr="007932C7">
        <w:rPr>
          <w:color w:val="993366"/>
          <w:lang w:val="pt-BR"/>
        </w:rPr>
        <w:t>INTEGER</w:t>
      </w:r>
      <w:r w:rsidRPr="007932C7">
        <w:rPr>
          <w:lang w:val="pt-BR"/>
        </w:rPr>
        <w:t>(0..15),</w:t>
      </w:r>
    </w:p>
    <w:p w14:paraId="1B403E11" w14:textId="77777777" w:rsidR="00214323" w:rsidRPr="007932C7" w:rsidRDefault="00214323" w:rsidP="00EE6E73">
      <w:pPr>
        <w:pStyle w:val="PL"/>
        <w:rPr>
          <w:lang w:val="pt-BR"/>
        </w:rPr>
      </w:pPr>
      <w:r w:rsidRPr="007932C7">
        <w:rPr>
          <w:lang w:val="pt-BR"/>
        </w:rPr>
        <w:t xml:space="preserve">    rf32-r17                               </w:t>
      </w:r>
      <w:r w:rsidRPr="007932C7">
        <w:rPr>
          <w:color w:val="993366"/>
          <w:lang w:val="pt-BR"/>
        </w:rPr>
        <w:t>INTEGER</w:t>
      </w:r>
      <w:r w:rsidRPr="007932C7">
        <w:rPr>
          <w:lang w:val="pt-BR"/>
        </w:rPr>
        <w:t>(0..31),</w:t>
      </w:r>
    </w:p>
    <w:p w14:paraId="0A99DEE8" w14:textId="77777777" w:rsidR="00214323" w:rsidRPr="007932C7" w:rsidRDefault="00214323" w:rsidP="00EE6E73">
      <w:pPr>
        <w:pStyle w:val="PL"/>
        <w:rPr>
          <w:lang w:val="pt-BR"/>
        </w:rPr>
      </w:pPr>
      <w:r w:rsidRPr="007932C7">
        <w:rPr>
          <w:lang w:val="pt-BR"/>
        </w:rPr>
        <w:t xml:space="preserve">    rf64-r17                               </w:t>
      </w:r>
      <w:r w:rsidRPr="007932C7">
        <w:rPr>
          <w:color w:val="993366"/>
          <w:lang w:val="pt-BR"/>
        </w:rPr>
        <w:t>INTEGER</w:t>
      </w:r>
      <w:r w:rsidRPr="007932C7">
        <w:rPr>
          <w:lang w:val="pt-BR"/>
        </w:rPr>
        <w:t>(0..63),</w:t>
      </w:r>
    </w:p>
    <w:p w14:paraId="4C091DC2" w14:textId="77777777" w:rsidR="00214323" w:rsidRPr="007932C7" w:rsidRDefault="00214323" w:rsidP="00EE6E73">
      <w:pPr>
        <w:pStyle w:val="PL"/>
        <w:rPr>
          <w:lang w:val="pt-BR"/>
        </w:rPr>
      </w:pPr>
      <w:r w:rsidRPr="007932C7">
        <w:rPr>
          <w:lang w:val="pt-BR"/>
        </w:rPr>
        <w:t xml:space="preserve">    rf128-r17                              </w:t>
      </w:r>
      <w:r w:rsidRPr="007932C7">
        <w:rPr>
          <w:color w:val="993366"/>
          <w:lang w:val="pt-BR"/>
        </w:rPr>
        <w:t>INTEGER</w:t>
      </w:r>
      <w:r w:rsidRPr="007932C7">
        <w:rPr>
          <w:lang w:val="pt-BR"/>
        </w:rPr>
        <w:t>(0..127),</w:t>
      </w:r>
    </w:p>
    <w:p w14:paraId="14C76D27" w14:textId="77777777" w:rsidR="00214323" w:rsidRPr="007932C7" w:rsidRDefault="00214323" w:rsidP="00EE6E73">
      <w:pPr>
        <w:pStyle w:val="PL"/>
        <w:rPr>
          <w:lang w:val="pt-BR"/>
        </w:rPr>
      </w:pPr>
      <w:r w:rsidRPr="007932C7">
        <w:rPr>
          <w:lang w:val="pt-BR"/>
        </w:rPr>
        <w:t xml:space="preserve">    rf256-r17                              </w:t>
      </w:r>
      <w:r w:rsidRPr="007932C7">
        <w:rPr>
          <w:color w:val="993366"/>
          <w:lang w:val="pt-BR"/>
        </w:rPr>
        <w:t>INTEGER</w:t>
      </w:r>
      <w:r w:rsidRPr="007932C7">
        <w:rPr>
          <w:lang w:val="pt-BR"/>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606" w:name="_Toc193446077"/>
      <w:bookmarkStart w:id="607" w:name="_Toc193451882"/>
      <w:bookmarkStart w:id="608" w:name="_Toc193463152"/>
      <w:bookmarkStart w:id="609" w:name="_Toc201295439"/>
      <w:bookmarkStart w:id="610" w:name="MCCQCTEMPBM_00000163"/>
      <w:r w:rsidRPr="00EE6E73">
        <w:t>–</w:t>
      </w:r>
      <w:r w:rsidRPr="00EE6E73">
        <w:tab/>
      </w:r>
      <w:r w:rsidRPr="00EE6E73">
        <w:rPr>
          <w:i/>
          <w:noProof/>
        </w:rPr>
        <w:t>SIB21</w:t>
      </w:r>
      <w:bookmarkEnd w:id="606"/>
      <w:bookmarkEnd w:id="607"/>
      <w:bookmarkEnd w:id="608"/>
      <w:bookmarkEnd w:id="609"/>
    </w:p>
    <w:bookmarkEnd w:id="61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7F568A" w:rsidRDefault="00214323" w:rsidP="00EE6E73">
      <w:pPr>
        <w:pStyle w:val="PL"/>
        <w:rPr>
          <w:lang w:val="pt-BR"/>
        </w:rPr>
      </w:pPr>
      <w:r w:rsidRPr="007F568A">
        <w:rPr>
          <w:lang w:val="pt-BR"/>
        </w:rPr>
        <w:t xml:space="preserve">SIB21-r17 ::= </w:t>
      </w:r>
      <w:r w:rsidRPr="007F568A">
        <w:rPr>
          <w:color w:val="993366"/>
          <w:lang w:val="pt-BR"/>
        </w:rPr>
        <w:t>SEQUENCE</w:t>
      </w:r>
      <w:r w:rsidRPr="007F568A">
        <w:rPr>
          <w:lang w:val="pt-BR"/>
        </w:rPr>
        <w:t xml:space="preserve"> {</w:t>
      </w:r>
    </w:p>
    <w:p w14:paraId="1ADCFA1A" w14:textId="0B4DC078" w:rsidR="00214323" w:rsidRPr="007F568A" w:rsidRDefault="00214323" w:rsidP="00EE6E73">
      <w:pPr>
        <w:pStyle w:val="PL"/>
        <w:rPr>
          <w:color w:val="808080"/>
          <w:lang w:val="pt-BR"/>
        </w:rPr>
      </w:pPr>
      <w:r w:rsidRPr="007F568A">
        <w:rPr>
          <w:lang w:val="pt-BR"/>
        </w:rPr>
        <w:t xml:space="preserve">    mbs-FSAI-IntraFreq-r17                   MBS-FSAI-List-r17                </w:t>
      </w:r>
      <w:r w:rsidRPr="007F568A">
        <w:rPr>
          <w:color w:val="993366"/>
          <w:lang w:val="pt-BR"/>
        </w:rPr>
        <w:t>OPTIONAL</w:t>
      </w:r>
      <w:r w:rsidRPr="007F568A">
        <w:rPr>
          <w:lang w:val="pt-BR"/>
        </w:rPr>
        <w:t xml:space="preserve">,  </w:t>
      </w:r>
      <w:r w:rsidRPr="007F568A">
        <w:rPr>
          <w:color w:val="808080"/>
          <w:lang w:val="pt-BR"/>
        </w:rPr>
        <w:t>-- Need R</w:t>
      </w:r>
    </w:p>
    <w:p w14:paraId="2A737856" w14:textId="55893159" w:rsidR="00214323" w:rsidRPr="00EE6E73" w:rsidRDefault="00214323" w:rsidP="00EE6E73">
      <w:pPr>
        <w:pStyle w:val="PL"/>
        <w:rPr>
          <w:color w:val="808080"/>
        </w:rPr>
      </w:pPr>
      <w:r w:rsidRPr="007F568A">
        <w:rPr>
          <w:lang w:val="pt-BR"/>
        </w:rPr>
        <w:t xml:space="preserve">    </w:t>
      </w:r>
      <w:r w:rsidRPr="00EE6E73">
        <w:t xml:space="preserve">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7F568A" w:rsidRDefault="00214323" w:rsidP="00EE6E73">
      <w:pPr>
        <w:pStyle w:val="PL"/>
        <w:rPr>
          <w:lang w:val="pt-BR"/>
        </w:rPr>
      </w:pPr>
      <w:r w:rsidRPr="007F568A">
        <w:rPr>
          <w:lang w:val="pt-BR"/>
        </w:rPr>
        <w:t xml:space="preserve">MBS-FSAI-InterFreq-r17 ::= </w:t>
      </w:r>
      <w:r w:rsidRPr="007F568A">
        <w:rPr>
          <w:color w:val="993366"/>
          <w:lang w:val="pt-BR"/>
        </w:rPr>
        <w:t>SEQUENCE</w:t>
      </w:r>
      <w:r w:rsidRPr="007F568A">
        <w:rPr>
          <w:lang w:val="pt-BR"/>
        </w:rPr>
        <w:t xml:space="preserve"> {</w:t>
      </w:r>
    </w:p>
    <w:p w14:paraId="6D7F65BB" w14:textId="5898C409" w:rsidR="00214323" w:rsidRPr="00EE6E73" w:rsidRDefault="00214323" w:rsidP="00EE6E73">
      <w:pPr>
        <w:pStyle w:val="PL"/>
      </w:pPr>
      <w:r w:rsidRPr="007F568A">
        <w:rPr>
          <w:lang w:val="pt-BR"/>
        </w:rPr>
        <w:t xml:space="preserve">    </w:t>
      </w:r>
      <w:r w:rsidRPr="00EE6E73">
        <w:t>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611" w:name="_Toc193446078"/>
      <w:bookmarkStart w:id="612" w:name="_Toc193451883"/>
      <w:bookmarkStart w:id="613" w:name="_Toc193463153"/>
      <w:bookmarkStart w:id="614" w:name="_Toc201295440"/>
      <w:bookmarkStart w:id="615" w:name="MCCQCTEMPBM_00000164"/>
      <w:r w:rsidRPr="00EE6E73">
        <w:t>–</w:t>
      </w:r>
      <w:r w:rsidRPr="00EE6E73">
        <w:tab/>
      </w:r>
      <w:r w:rsidRPr="00EE6E73">
        <w:rPr>
          <w:i/>
        </w:rPr>
        <w:t>SIB22</w:t>
      </w:r>
      <w:bookmarkEnd w:id="611"/>
      <w:bookmarkEnd w:id="612"/>
      <w:bookmarkEnd w:id="613"/>
      <w:bookmarkEnd w:id="614"/>
    </w:p>
    <w:bookmarkEnd w:id="615"/>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7F568A" w:rsidRDefault="006C2170" w:rsidP="00EE6E73">
      <w:pPr>
        <w:pStyle w:val="PL"/>
        <w:rPr>
          <w:lang w:val="pt-BR"/>
        </w:rPr>
      </w:pPr>
      <w:r w:rsidRPr="007F568A">
        <w:rPr>
          <w:lang w:val="pt-BR"/>
        </w:rPr>
        <w:t>SIB</w:t>
      </w:r>
      <w:r w:rsidRPr="007F568A">
        <w:rPr>
          <w:rFonts w:eastAsia="SimSun"/>
          <w:lang w:val="pt-BR"/>
        </w:rPr>
        <w:t>22</w:t>
      </w:r>
      <w:r w:rsidRPr="007F568A">
        <w:rPr>
          <w:lang w:val="pt-BR"/>
        </w:rPr>
        <w:t>-r</w:t>
      </w:r>
      <w:r w:rsidRPr="007F568A">
        <w:rPr>
          <w:rFonts w:eastAsia="SimSun"/>
          <w:lang w:val="pt-BR"/>
        </w:rPr>
        <w:t>18</w:t>
      </w:r>
      <w:r w:rsidRPr="007F568A">
        <w:rPr>
          <w:lang w:val="pt-BR"/>
        </w:rPr>
        <w:t xml:space="preserve"> ::=                         </w:t>
      </w:r>
      <w:r w:rsidRPr="007F568A">
        <w:rPr>
          <w:color w:val="993366"/>
          <w:lang w:val="pt-BR"/>
        </w:rPr>
        <w:t>SEQUENCE</w:t>
      </w:r>
      <w:r w:rsidRPr="007F568A">
        <w:rPr>
          <w:lang w:val="pt-BR"/>
        </w:rPr>
        <w:t xml:space="preserve"> {</w:t>
      </w:r>
    </w:p>
    <w:p w14:paraId="1219D019" w14:textId="1291F5FE" w:rsidR="006C2170" w:rsidRPr="007F568A" w:rsidRDefault="00683679" w:rsidP="00EE6E73">
      <w:pPr>
        <w:pStyle w:val="PL"/>
        <w:rPr>
          <w:color w:val="808080"/>
          <w:lang w:val="pt-BR"/>
        </w:rPr>
      </w:pPr>
      <w:r w:rsidRPr="007F568A">
        <w:rPr>
          <w:lang w:val="pt-BR"/>
        </w:rPr>
        <w:t xml:space="preserve">    </w:t>
      </w:r>
      <w:r w:rsidR="006C2170" w:rsidRPr="007F568A">
        <w:rPr>
          <w:rFonts w:eastAsia="SimSun"/>
          <w:lang w:val="pt-BR"/>
        </w:rPr>
        <w:t>atg</w:t>
      </w:r>
      <w:r w:rsidR="006C2170" w:rsidRPr="007F568A">
        <w:rPr>
          <w:lang w:val="pt-BR"/>
        </w:rPr>
        <w:t>-Config</w:t>
      </w:r>
      <w:r w:rsidR="006C2170" w:rsidRPr="007F568A">
        <w:rPr>
          <w:rFonts w:eastAsia="SimSun"/>
          <w:lang w:val="pt-BR"/>
        </w:rPr>
        <w:t>-r18</w:t>
      </w:r>
      <w:r w:rsidR="006C2170" w:rsidRPr="007F568A">
        <w:rPr>
          <w:lang w:val="pt-BR"/>
        </w:rPr>
        <w:t xml:space="preserve">                        </w:t>
      </w:r>
      <w:r w:rsidR="006C2170" w:rsidRPr="007F568A">
        <w:rPr>
          <w:rFonts w:eastAsia="SimSun"/>
          <w:lang w:val="pt-BR"/>
        </w:rPr>
        <w:t>ATG</w:t>
      </w:r>
      <w:r w:rsidR="006C2170" w:rsidRPr="007F568A">
        <w:rPr>
          <w:lang w:val="pt-BR"/>
        </w:rPr>
        <w:t>-Config</w:t>
      </w:r>
      <w:r w:rsidR="006C2170" w:rsidRPr="007F568A">
        <w:rPr>
          <w:rFonts w:eastAsia="SimSun"/>
          <w:lang w:val="pt-BR"/>
        </w:rPr>
        <w:t>-r18</w:t>
      </w:r>
      <w:r w:rsidR="006C2170" w:rsidRPr="007F568A">
        <w:rPr>
          <w:lang w:val="pt-BR"/>
        </w:rPr>
        <w:t xml:space="preserve">                                     </w:t>
      </w:r>
      <w:r w:rsidR="006C2170" w:rsidRPr="007F568A">
        <w:rPr>
          <w:color w:val="993366"/>
          <w:lang w:val="pt-BR"/>
        </w:rPr>
        <w:t>OPTIONAL</w:t>
      </w:r>
      <w:r w:rsidR="006C2170" w:rsidRPr="007F568A">
        <w:rPr>
          <w:rFonts w:eastAsia="SimSun"/>
          <w:lang w:val="pt-BR"/>
        </w:rPr>
        <w:t>,</w:t>
      </w:r>
      <w:r w:rsidR="006C2170" w:rsidRPr="007F568A">
        <w:rPr>
          <w:lang w:val="pt-BR"/>
        </w:rPr>
        <w:t xml:space="preserve">     </w:t>
      </w:r>
      <w:r w:rsidR="006C2170" w:rsidRPr="007F568A">
        <w:rPr>
          <w:color w:val="808080"/>
          <w:lang w:val="pt-BR"/>
        </w:rPr>
        <w:t>-- Need R</w:t>
      </w:r>
    </w:p>
    <w:p w14:paraId="0350FD8B" w14:textId="1B1B1B2C" w:rsidR="006C2170" w:rsidRPr="00EE6E73" w:rsidRDefault="006C2170" w:rsidP="00EE6E73">
      <w:pPr>
        <w:pStyle w:val="PL"/>
        <w:rPr>
          <w:color w:val="808080"/>
        </w:rPr>
      </w:pPr>
      <w:r w:rsidRPr="007F568A">
        <w:rPr>
          <w:lang w:val="pt-BR"/>
        </w:rPr>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616" w:name="_Toc193446079"/>
      <w:bookmarkStart w:id="617" w:name="_Toc193451884"/>
      <w:bookmarkStart w:id="618" w:name="_Toc193463154"/>
      <w:bookmarkStart w:id="619" w:name="_Toc201295441"/>
      <w:bookmarkStart w:id="620" w:name="MCCQCTEMPBM_00000165"/>
      <w:r w:rsidRPr="00EE6E73">
        <w:t>–</w:t>
      </w:r>
      <w:r w:rsidRPr="00EE6E73">
        <w:tab/>
      </w:r>
      <w:r w:rsidRPr="00EE6E73">
        <w:rPr>
          <w:i/>
          <w:iCs/>
          <w:noProof/>
        </w:rPr>
        <w:t>SIB23</w:t>
      </w:r>
      <w:bookmarkEnd w:id="616"/>
      <w:bookmarkEnd w:id="617"/>
      <w:bookmarkEnd w:id="618"/>
      <w:bookmarkEnd w:id="619"/>
    </w:p>
    <w:bookmarkEnd w:id="620"/>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7F568A" w:rsidRDefault="001867FB" w:rsidP="00EE6E73">
      <w:pPr>
        <w:pStyle w:val="PL"/>
        <w:rPr>
          <w:lang w:val="pt-BR"/>
        </w:rPr>
      </w:pPr>
      <w:r w:rsidRPr="007F568A">
        <w:rPr>
          <w:lang w:val="pt-BR"/>
        </w:rPr>
        <w:t>SIB23</w:t>
      </w:r>
      <w:r w:rsidRPr="007F568A">
        <w:rPr>
          <w:rFonts w:eastAsia="DengXian"/>
          <w:lang w:val="pt-BR"/>
        </w:rPr>
        <w:t>-</w:t>
      </w:r>
      <w:r w:rsidRPr="007F568A">
        <w:rPr>
          <w:lang w:val="pt-BR"/>
        </w:rPr>
        <w:t xml:space="preserve">r18 ::=                         </w:t>
      </w:r>
      <w:r w:rsidRPr="007F568A">
        <w:rPr>
          <w:color w:val="993366"/>
          <w:lang w:val="pt-BR"/>
        </w:rPr>
        <w:t>SEQUENCE</w:t>
      </w:r>
      <w:r w:rsidRPr="007F568A">
        <w:rPr>
          <w:lang w:val="pt-BR"/>
        </w:rPr>
        <w:t xml:space="preserve"> {</w:t>
      </w:r>
    </w:p>
    <w:p w14:paraId="3BBE6708" w14:textId="561240DE" w:rsidR="001867FB" w:rsidRPr="007F568A" w:rsidRDefault="001867FB" w:rsidP="00EE6E73">
      <w:pPr>
        <w:pStyle w:val="PL"/>
        <w:rPr>
          <w:lang w:val="pt-BR"/>
        </w:rPr>
      </w:pPr>
      <w:r w:rsidRPr="007F568A">
        <w:rPr>
          <w:lang w:val="pt-BR"/>
        </w:rPr>
        <w:t xml:space="preserve">    segmentNumber-r18                     </w:t>
      </w:r>
      <w:r w:rsidRPr="007F568A">
        <w:rPr>
          <w:color w:val="993366"/>
          <w:lang w:val="pt-BR"/>
        </w:rPr>
        <w:t>INTEGER</w:t>
      </w:r>
      <w:r w:rsidRPr="007F568A">
        <w:rPr>
          <w:lang w:val="pt-BR"/>
        </w:rPr>
        <w:t xml:space="preserve"> (0..63),</w:t>
      </w:r>
    </w:p>
    <w:p w14:paraId="128364B7" w14:textId="4B4CAFA0" w:rsidR="001867FB" w:rsidRPr="00EE6E73" w:rsidRDefault="001867FB" w:rsidP="00EE6E73">
      <w:pPr>
        <w:pStyle w:val="PL"/>
      </w:pPr>
      <w:r w:rsidRPr="007F568A">
        <w:rPr>
          <w:lang w:val="pt-BR"/>
        </w:rPr>
        <w:t xml:space="preserve">    </w:t>
      </w:r>
      <w:r w:rsidRPr="00EE6E73">
        <w:t xml:space="preserve">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621" w:name="_Toc193446080"/>
      <w:bookmarkStart w:id="622" w:name="_Toc193451885"/>
      <w:bookmarkStart w:id="623" w:name="_Toc193463155"/>
      <w:bookmarkStart w:id="624" w:name="_Toc201295442"/>
      <w:bookmarkStart w:id="625" w:name="MCCQCTEMPBM_00000166"/>
      <w:r w:rsidRPr="00EE6E73">
        <w:t>–</w:t>
      </w:r>
      <w:r w:rsidRPr="00EE6E73">
        <w:tab/>
      </w:r>
      <w:r w:rsidRPr="00EE6E73">
        <w:rPr>
          <w:i/>
        </w:rPr>
        <w:t>SIB24</w:t>
      </w:r>
      <w:bookmarkEnd w:id="621"/>
      <w:bookmarkEnd w:id="622"/>
      <w:bookmarkEnd w:id="623"/>
      <w:bookmarkEnd w:id="624"/>
    </w:p>
    <w:bookmarkEnd w:id="62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626" w:name="_Toc193446081"/>
      <w:bookmarkStart w:id="627" w:name="_Toc193451886"/>
      <w:bookmarkStart w:id="628" w:name="_Toc193463156"/>
      <w:bookmarkStart w:id="629" w:name="_Toc201295443"/>
      <w:bookmarkStart w:id="630" w:name="MCCQCTEMPBM_00000167"/>
      <w:r w:rsidRPr="00EE6E73">
        <w:t>–</w:t>
      </w:r>
      <w:r w:rsidRPr="00EE6E73">
        <w:tab/>
      </w:r>
      <w:r w:rsidRPr="00EE6E73">
        <w:rPr>
          <w:i/>
        </w:rPr>
        <w:t>SIB</w:t>
      </w:r>
      <w:r w:rsidR="00D0230B" w:rsidRPr="00EE6E73">
        <w:rPr>
          <w:i/>
        </w:rPr>
        <w:t>25</w:t>
      </w:r>
      <w:bookmarkEnd w:id="626"/>
      <w:bookmarkEnd w:id="627"/>
      <w:bookmarkEnd w:id="628"/>
      <w:bookmarkEnd w:id="629"/>
    </w:p>
    <w:bookmarkEnd w:id="63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631" w:name="_Toc60777154"/>
      <w:bookmarkStart w:id="632" w:name="_Toc193446082"/>
      <w:bookmarkStart w:id="633" w:name="_Toc193451887"/>
      <w:bookmarkStart w:id="634" w:name="_Toc193463157"/>
      <w:bookmarkStart w:id="635" w:name="_Toc201295444"/>
      <w:r w:rsidRPr="00EE6E73">
        <w:t>6.3.1a</w:t>
      </w:r>
      <w:r w:rsidRPr="00EE6E73">
        <w:tab/>
        <w:t>Positioning System information blocks</w:t>
      </w:r>
      <w:bookmarkEnd w:id="631"/>
      <w:bookmarkEnd w:id="632"/>
      <w:bookmarkEnd w:id="633"/>
      <w:bookmarkEnd w:id="634"/>
      <w:bookmarkEnd w:id="635"/>
    </w:p>
    <w:p w14:paraId="0A82122F" w14:textId="77777777" w:rsidR="00394471" w:rsidRPr="00EE6E73" w:rsidRDefault="00394471" w:rsidP="00394471">
      <w:pPr>
        <w:pStyle w:val="Heading4"/>
      </w:pPr>
      <w:bookmarkStart w:id="636" w:name="_Toc60777155"/>
      <w:bookmarkStart w:id="637" w:name="_Toc193446083"/>
      <w:bookmarkStart w:id="638" w:name="_Toc193451888"/>
      <w:bookmarkStart w:id="639" w:name="_Toc193463158"/>
      <w:bookmarkStart w:id="640" w:name="_Toc201295445"/>
      <w:bookmarkStart w:id="641" w:name="MCCQCTEMPBM_00000168"/>
      <w:r w:rsidRPr="00EE6E73">
        <w:rPr>
          <w:rFonts w:eastAsia="SimSun"/>
        </w:rPr>
        <w:t>–</w:t>
      </w:r>
      <w:r w:rsidRPr="00EE6E73">
        <w:rPr>
          <w:rFonts w:eastAsia="SimSun"/>
        </w:rPr>
        <w:tab/>
      </w:r>
      <w:r w:rsidRPr="00EE6E73">
        <w:rPr>
          <w:i/>
        </w:rPr>
        <w:t>PosSystemInformation-r16-IEs</w:t>
      </w:r>
      <w:bookmarkEnd w:id="636"/>
      <w:bookmarkEnd w:id="637"/>
      <w:bookmarkEnd w:id="638"/>
      <w:bookmarkEnd w:id="639"/>
      <w:bookmarkEnd w:id="640"/>
    </w:p>
    <w:bookmarkEnd w:id="64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76039E" w:rsidRDefault="00394471" w:rsidP="00EE6E73">
      <w:pPr>
        <w:pStyle w:val="PL"/>
      </w:pPr>
      <w:r w:rsidRPr="00EE6E73">
        <w:t xml:space="preserve">        </w:t>
      </w:r>
      <w:r w:rsidRPr="0076039E">
        <w:t>posSib1-1-r16                    SIBpos-r16,</w:t>
      </w:r>
    </w:p>
    <w:p w14:paraId="46AB8DAE" w14:textId="77777777" w:rsidR="00394471" w:rsidRPr="0076039E" w:rsidRDefault="00394471" w:rsidP="00EE6E73">
      <w:pPr>
        <w:pStyle w:val="PL"/>
      </w:pPr>
      <w:r w:rsidRPr="0076039E">
        <w:t xml:space="preserve">        posSib1-2-r16                    SIBpos-r16,</w:t>
      </w:r>
    </w:p>
    <w:p w14:paraId="3E671D35" w14:textId="77777777" w:rsidR="00394471" w:rsidRPr="0076039E" w:rsidRDefault="00394471" w:rsidP="00EE6E73">
      <w:pPr>
        <w:pStyle w:val="PL"/>
      </w:pPr>
      <w:r w:rsidRPr="0076039E">
        <w:t xml:space="preserve">        posSib1-3-r16                    SIBpos-r16,</w:t>
      </w:r>
    </w:p>
    <w:p w14:paraId="14D861A8" w14:textId="77777777" w:rsidR="00394471" w:rsidRPr="0076039E" w:rsidRDefault="00394471" w:rsidP="00EE6E73">
      <w:pPr>
        <w:pStyle w:val="PL"/>
      </w:pPr>
      <w:r w:rsidRPr="0076039E">
        <w:t xml:space="preserve">        posSib1-4-r16                    SIBpos-r16,</w:t>
      </w:r>
    </w:p>
    <w:p w14:paraId="4C2736FB" w14:textId="77777777" w:rsidR="00394471" w:rsidRPr="0076039E" w:rsidRDefault="00394471" w:rsidP="00EE6E73">
      <w:pPr>
        <w:pStyle w:val="PL"/>
      </w:pPr>
      <w:r w:rsidRPr="0076039E">
        <w:t xml:space="preserve">        posSib1-5-r16                    SIBpos-r16,</w:t>
      </w:r>
    </w:p>
    <w:p w14:paraId="177529EE" w14:textId="77777777" w:rsidR="00394471" w:rsidRPr="0076039E" w:rsidRDefault="00394471" w:rsidP="00EE6E73">
      <w:pPr>
        <w:pStyle w:val="PL"/>
      </w:pPr>
      <w:r w:rsidRPr="0076039E">
        <w:t xml:space="preserve">        posSib1-6-r16                    SIBpos-r16,</w:t>
      </w:r>
    </w:p>
    <w:p w14:paraId="04D654C6" w14:textId="77777777" w:rsidR="00394471" w:rsidRPr="0076039E" w:rsidRDefault="00394471" w:rsidP="00EE6E73">
      <w:pPr>
        <w:pStyle w:val="PL"/>
      </w:pPr>
      <w:r w:rsidRPr="0076039E">
        <w:t xml:space="preserve">        posSib1-7-r16                    SIBpos-r16,</w:t>
      </w:r>
    </w:p>
    <w:p w14:paraId="2D7EE415" w14:textId="77777777" w:rsidR="00394471" w:rsidRPr="0076039E" w:rsidRDefault="00394471" w:rsidP="00EE6E73">
      <w:pPr>
        <w:pStyle w:val="PL"/>
      </w:pPr>
      <w:r w:rsidRPr="0076039E">
        <w:t xml:space="preserve">        posSib1-8-r16                    SIBpos-r16,</w:t>
      </w:r>
    </w:p>
    <w:p w14:paraId="7800BD49" w14:textId="77777777" w:rsidR="00394471" w:rsidRPr="0076039E" w:rsidRDefault="00394471" w:rsidP="00EE6E73">
      <w:pPr>
        <w:pStyle w:val="PL"/>
      </w:pPr>
      <w:r w:rsidRPr="0076039E">
        <w:t xml:space="preserve">        posSib2-1-r16                    SIBpos-r16,</w:t>
      </w:r>
    </w:p>
    <w:p w14:paraId="4F6A9A8C" w14:textId="77777777" w:rsidR="00394471" w:rsidRPr="0076039E" w:rsidRDefault="00394471" w:rsidP="00EE6E73">
      <w:pPr>
        <w:pStyle w:val="PL"/>
      </w:pPr>
      <w:r w:rsidRPr="0076039E">
        <w:t xml:space="preserve">        posSib2-2-r16                    SIBpos-r16,</w:t>
      </w:r>
    </w:p>
    <w:p w14:paraId="47B7BE9B" w14:textId="77777777" w:rsidR="00394471" w:rsidRPr="0076039E" w:rsidRDefault="00394471" w:rsidP="00EE6E73">
      <w:pPr>
        <w:pStyle w:val="PL"/>
      </w:pPr>
      <w:r w:rsidRPr="0076039E">
        <w:t xml:space="preserve">        posSib2-3-r16                    SIBpos-r16,</w:t>
      </w:r>
    </w:p>
    <w:p w14:paraId="6F1820AA" w14:textId="77777777" w:rsidR="00394471" w:rsidRPr="0076039E" w:rsidRDefault="00394471" w:rsidP="00EE6E73">
      <w:pPr>
        <w:pStyle w:val="PL"/>
      </w:pPr>
      <w:r w:rsidRPr="0076039E">
        <w:t xml:space="preserve">        posSib2-4-r16                    SIBpos-r16,</w:t>
      </w:r>
    </w:p>
    <w:p w14:paraId="0BAA0A3B" w14:textId="77777777" w:rsidR="00394471" w:rsidRPr="0076039E" w:rsidRDefault="00394471" w:rsidP="00EE6E73">
      <w:pPr>
        <w:pStyle w:val="PL"/>
      </w:pPr>
      <w:r w:rsidRPr="0076039E">
        <w:t xml:space="preserve">        posSib2-5-r16                    SIBpos-r16,</w:t>
      </w:r>
    </w:p>
    <w:p w14:paraId="15571F46" w14:textId="77777777" w:rsidR="00394471" w:rsidRPr="0076039E" w:rsidRDefault="00394471" w:rsidP="00EE6E73">
      <w:pPr>
        <w:pStyle w:val="PL"/>
      </w:pPr>
      <w:r w:rsidRPr="0076039E">
        <w:t xml:space="preserve">        posSib2-6-r16                    SIBpos-r16,</w:t>
      </w:r>
    </w:p>
    <w:p w14:paraId="4A578FDA" w14:textId="77777777" w:rsidR="00394471" w:rsidRPr="0076039E" w:rsidRDefault="00394471" w:rsidP="00EE6E73">
      <w:pPr>
        <w:pStyle w:val="PL"/>
      </w:pPr>
      <w:r w:rsidRPr="0076039E">
        <w:t xml:space="preserve">        posSib2-7-r16                    SIBpos-r16,</w:t>
      </w:r>
    </w:p>
    <w:p w14:paraId="1C368CB8" w14:textId="77777777" w:rsidR="00394471" w:rsidRPr="0076039E" w:rsidRDefault="00394471" w:rsidP="00EE6E73">
      <w:pPr>
        <w:pStyle w:val="PL"/>
      </w:pPr>
      <w:r w:rsidRPr="0076039E">
        <w:t xml:space="preserve">        posSib2-8-r16                    SIBpos-r16,</w:t>
      </w:r>
    </w:p>
    <w:p w14:paraId="73C11F3F" w14:textId="77777777" w:rsidR="00394471" w:rsidRPr="0076039E" w:rsidRDefault="00394471" w:rsidP="00EE6E73">
      <w:pPr>
        <w:pStyle w:val="PL"/>
      </w:pPr>
      <w:r w:rsidRPr="0076039E">
        <w:t xml:space="preserve">        posSib2-9-r16                    SIBpos-r16,</w:t>
      </w:r>
    </w:p>
    <w:p w14:paraId="52D89AC3" w14:textId="77777777" w:rsidR="00394471" w:rsidRPr="0076039E" w:rsidRDefault="00394471" w:rsidP="00EE6E73">
      <w:pPr>
        <w:pStyle w:val="PL"/>
      </w:pPr>
      <w:r w:rsidRPr="0076039E">
        <w:t xml:space="preserve">        posSib2-10-r16                   SIBpos-r16,</w:t>
      </w:r>
    </w:p>
    <w:p w14:paraId="5AB613D0" w14:textId="77777777" w:rsidR="00394471" w:rsidRPr="0076039E" w:rsidRDefault="00394471" w:rsidP="00EE6E73">
      <w:pPr>
        <w:pStyle w:val="PL"/>
      </w:pPr>
      <w:r w:rsidRPr="0076039E">
        <w:t xml:space="preserve">        posSib2-11-r16                   SIBpos-r16,</w:t>
      </w:r>
    </w:p>
    <w:p w14:paraId="1622FEC3" w14:textId="77777777" w:rsidR="00394471" w:rsidRPr="0076039E" w:rsidRDefault="00394471" w:rsidP="00EE6E73">
      <w:pPr>
        <w:pStyle w:val="PL"/>
      </w:pPr>
      <w:r w:rsidRPr="0076039E">
        <w:t xml:space="preserve">        posSib2-12-r16                   SIBpos-r16,</w:t>
      </w:r>
    </w:p>
    <w:p w14:paraId="57943D67" w14:textId="77777777" w:rsidR="00394471" w:rsidRPr="0076039E" w:rsidRDefault="00394471" w:rsidP="00EE6E73">
      <w:pPr>
        <w:pStyle w:val="PL"/>
      </w:pPr>
      <w:r w:rsidRPr="0076039E">
        <w:t xml:space="preserve">        posSib2-13-r16                   SIBpos-r16,</w:t>
      </w:r>
    </w:p>
    <w:p w14:paraId="6D048BF4" w14:textId="77777777" w:rsidR="00394471" w:rsidRPr="0076039E" w:rsidRDefault="00394471" w:rsidP="00EE6E73">
      <w:pPr>
        <w:pStyle w:val="PL"/>
      </w:pPr>
      <w:r w:rsidRPr="0076039E">
        <w:t xml:space="preserve">        posSib2-14-r16                   SIBpos-r16,</w:t>
      </w:r>
    </w:p>
    <w:p w14:paraId="627A134A" w14:textId="77777777" w:rsidR="00394471" w:rsidRPr="0076039E" w:rsidRDefault="00394471" w:rsidP="00EE6E73">
      <w:pPr>
        <w:pStyle w:val="PL"/>
      </w:pPr>
      <w:r w:rsidRPr="0076039E">
        <w:t xml:space="preserve">        posSib2-15-r16                   SIBpos-r16,</w:t>
      </w:r>
    </w:p>
    <w:p w14:paraId="0042DD45" w14:textId="77777777" w:rsidR="00394471" w:rsidRPr="0076039E" w:rsidRDefault="00394471" w:rsidP="00EE6E73">
      <w:pPr>
        <w:pStyle w:val="PL"/>
      </w:pPr>
      <w:r w:rsidRPr="0076039E">
        <w:t xml:space="preserve">        posSib2-16-r16                   SIBpos-r16,</w:t>
      </w:r>
    </w:p>
    <w:p w14:paraId="202F5C50" w14:textId="77777777" w:rsidR="00394471" w:rsidRPr="0076039E" w:rsidRDefault="00394471" w:rsidP="00EE6E73">
      <w:pPr>
        <w:pStyle w:val="PL"/>
      </w:pPr>
      <w:r w:rsidRPr="0076039E">
        <w:t xml:space="preserve">        posSib2-17-r16                   SIBpos-r16,</w:t>
      </w:r>
    </w:p>
    <w:p w14:paraId="53F51E0A" w14:textId="77777777" w:rsidR="00394471" w:rsidRPr="0076039E" w:rsidRDefault="00394471" w:rsidP="00EE6E73">
      <w:pPr>
        <w:pStyle w:val="PL"/>
      </w:pPr>
      <w:r w:rsidRPr="0076039E">
        <w:t xml:space="preserve">        posSib2-18-r16                   SIBpos-r16,</w:t>
      </w:r>
    </w:p>
    <w:p w14:paraId="7D8E379A" w14:textId="77777777" w:rsidR="00394471" w:rsidRPr="0076039E" w:rsidRDefault="00394471" w:rsidP="00EE6E73">
      <w:pPr>
        <w:pStyle w:val="PL"/>
      </w:pPr>
      <w:r w:rsidRPr="0076039E">
        <w:t xml:space="preserve">        posSib2-19-r16                   SIBpos-r16,</w:t>
      </w:r>
    </w:p>
    <w:p w14:paraId="53F80435" w14:textId="77777777" w:rsidR="00394471" w:rsidRPr="0076039E" w:rsidRDefault="00394471" w:rsidP="00EE6E73">
      <w:pPr>
        <w:pStyle w:val="PL"/>
      </w:pPr>
      <w:r w:rsidRPr="0076039E">
        <w:t xml:space="preserve">        posSib2-20-r16                   SIBpos-r16,</w:t>
      </w:r>
    </w:p>
    <w:p w14:paraId="6CC6496E" w14:textId="77777777" w:rsidR="00394471" w:rsidRPr="0076039E" w:rsidRDefault="00394471" w:rsidP="00EE6E73">
      <w:pPr>
        <w:pStyle w:val="PL"/>
      </w:pPr>
      <w:r w:rsidRPr="0076039E">
        <w:t xml:space="preserve">        posSib2-21-r16                   SIBpos-r16,</w:t>
      </w:r>
    </w:p>
    <w:p w14:paraId="0DFBFB8C" w14:textId="77777777" w:rsidR="00394471" w:rsidRPr="0076039E" w:rsidRDefault="00394471" w:rsidP="00EE6E73">
      <w:pPr>
        <w:pStyle w:val="PL"/>
      </w:pPr>
      <w:r w:rsidRPr="0076039E">
        <w:t xml:space="preserve">        posSib2-22-r16                   SIBpos-r16,</w:t>
      </w:r>
    </w:p>
    <w:p w14:paraId="16EDE3A2" w14:textId="77777777" w:rsidR="00394471" w:rsidRPr="0076039E" w:rsidRDefault="00394471" w:rsidP="00EE6E73">
      <w:pPr>
        <w:pStyle w:val="PL"/>
      </w:pPr>
      <w:r w:rsidRPr="0076039E">
        <w:t xml:space="preserve">        posSib2-23-r16                   SIBpos-r16,</w:t>
      </w:r>
    </w:p>
    <w:p w14:paraId="3F42730D" w14:textId="77777777" w:rsidR="00394471" w:rsidRPr="0076039E" w:rsidRDefault="00394471" w:rsidP="00EE6E73">
      <w:pPr>
        <w:pStyle w:val="PL"/>
      </w:pPr>
      <w:r w:rsidRPr="0076039E">
        <w:t xml:space="preserve">        posSib3-1-r16                    SIBpos-r16,</w:t>
      </w:r>
    </w:p>
    <w:p w14:paraId="73449236" w14:textId="77777777" w:rsidR="00394471" w:rsidRPr="0076039E" w:rsidRDefault="00394471" w:rsidP="00EE6E73">
      <w:pPr>
        <w:pStyle w:val="PL"/>
      </w:pPr>
      <w:r w:rsidRPr="0076039E">
        <w:t xml:space="preserve">        posSib4-1-r16                    SIBpos-r16,</w:t>
      </w:r>
    </w:p>
    <w:p w14:paraId="28AA0F50" w14:textId="77777777" w:rsidR="00394471" w:rsidRPr="0076039E" w:rsidRDefault="00394471" w:rsidP="00EE6E73">
      <w:pPr>
        <w:pStyle w:val="PL"/>
      </w:pPr>
      <w:r w:rsidRPr="0076039E">
        <w:t xml:space="preserve">        posSib5-1-r16                    SIBpos-r16,</w:t>
      </w:r>
    </w:p>
    <w:p w14:paraId="1F1A46E8" w14:textId="77777777" w:rsidR="00394471" w:rsidRPr="0076039E" w:rsidRDefault="00394471" w:rsidP="00EE6E73">
      <w:pPr>
        <w:pStyle w:val="PL"/>
      </w:pPr>
      <w:r w:rsidRPr="0076039E">
        <w:t xml:space="preserve">        posSib6-1-r16                    SIBpos-r16,</w:t>
      </w:r>
    </w:p>
    <w:p w14:paraId="4E1EF9C3" w14:textId="77777777" w:rsidR="00394471" w:rsidRPr="0076039E" w:rsidRDefault="00394471" w:rsidP="00EE6E73">
      <w:pPr>
        <w:pStyle w:val="PL"/>
      </w:pPr>
      <w:r w:rsidRPr="0076039E">
        <w:t xml:space="preserve">        posSib6-2-r16                    SIBpos-r16,</w:t>
      </w:r>
    </w:p>
    <w:p w14:paraId="1560929F" w14:textId="77777777" w:rsidR="00394471" w:rsidRPr="0076039E" w:rsidRDefault="00394471" w:rsidP="00EE6E73">
      <w:pPr>
        <w:pStyle w:val="PL"/>
      </w:pPr>
      <w:r w:rsidRPr="0076039E">
        <w:t xml:space="preserve">        posSib6-3-r16                    SIBpos-r16,</w:t>
      </w:r>
    </w:p>
    <w:p w14:paraId="38FFB28B" w14:textId="3AE27703" w:rsidR="00DB6BF5" w:rsidRPr="0076039E" w:rsidRDefault="00394471" w:rsidP="00EE6E73">
      <w:pPr>
        <w:pStyle w:val="PL"/>
      </w:pPr>
      <w:r w:rsidRPr="0076039E">
        <w:t xml:space="preserve">        ...</w:t>
      </w:r>
      <w:r w:rsidR="00DB6BF5" w:rsidRPr="0076039E">
        <w:t xml:space="preserve"> ,</w:t>
      </w:r>
    </w:p>
    <w:p w14:paraId="447142AE" w14:textId="3DAE0306" w:rsidR="00DB6BF5" w:rsidRPr="0076039E" w:rsidRDefault="00DB6BF5" w:rsidP="00EE6E73">
      <w:pPr>
        <w:pStyle w:val="PL"/>
      </w:pPr>
      <w:r w:rsidRPr="0076039E">
        <w:t xml:space="preserve">        posSib1-9-v1700                  SIBpos-r16,</w:t>
      </w:r>
    </w:p>
    <w:p w14:paraId="4817F24A" w14:textId="2568CC8D" w:rsidR="00DB6BF5" w:rsidRPr="0076039E" w:rsidRDefault="00DB6BF5" w:rsidP="00EE6E73">
      <w:pPr>
        <w:pStyle w:val="PL"/>
      </w:pPr>
      <w:r w:rsidRPr="0076039E">
        <w:t xml:space="preserve">        posSib1-10-v1700                 SIBpos-r16,</w:t>
      </w:r>
    </w:p>
    <w:p w14:paraId="59B6DBFF" w14:textId="63C25E0E" w:rsidR="00DB6BF5" w:rsidRPr="0076039E" w:rsidRDefault="00DB6BF5" w:rsidP="00EE6E73">
      <w:pPr>
        <w:pStyle w:val="PL"/>
      </w:pPr>
      <w:r w:rsidRPr="0076039E">
        <w:t xml:space="preserve">        posSib2-24-v1700                 SIBpos-r16,</w:t>
      </w:r>
    </w:p>
    <w:p w14:paraId="57229AAE" w14:textId="56B1164F" w:rsidR="00DB6BF5" w:rsidRPr="0076039E" w:rsidRDefault="00DB6BF5" w:rsidP="00EE6E73">
      <w:pPr>
        <w:pStyle w:val="PL"/>
      </w:pPr>
      <w:r w:rsidRPr="0076039E">
        <w:t xml:space="preserve">        posSib2-25-v1700                 SIBpos-r16,</w:t>
      </w:r>
    </w:p>
    <w:p w14:paraId="6594E544" w14:textId="23754FEB" w:rsidR="00DB6BF5" w:rsidRPr="0076039E" w:rsidRDefault="00DB6BF5" w:rsidP="00EE6E73">
      <w:pPr>
        <w:pStyle w:val="PL"/>
      </w:pPr>
      <w:r w:rsidRPr="0076039E">
        <w:t xml:space="preserve">        posSib6-4-v1700                  SIBpos-r16,</w:t>
      </w:r>
    </w:p>
    <w:p w14:paraId="1C2C5CAA" w14:textId="6A219EE6" w:rsidR="00DB6BF5" w:rsidRPr="0076039E" w:rsidRDefault="00DB6BF5" w:rsidP="00EE6E73">
      <w:pPr>
        <w:pStyle w:val="PL"/>
      </w:pPr>
      <w:r w:rsidRPr="0076039E">
        <w:t xml:space="preserve">        posSib6-5-v1700                  SIBpos-r16,</w:t>
      </w:r>
    </w:p>
    <w:p w14:paraId="25FE4407" w14:textId="2A99E3C6" w:rsidR="009D64F1" w:rsidRPr="0076039E" w:rsidRDefault="00DB6BF5" w:rsidP="00EE6E73">
      <w:pPr>
        <w:pStyle w:val="PL"/>
      </w:pPr>
      <w:r w:rsidRPr="0076039E">
        <w:t xml:space="preserve">        posSib6-6-v1700                  SIBpos-r16</w:t>
      </w:r>
      <w:r w:rsidR="009D64F1" w:rsidRPr="0076039E">
        <w:t>,</w:t>
      </w:r>
    </w:p>
    <w:p w14:paraId="26847EBC" w14:textId="77777777" w:rsidR="009D64F1" w:rsidRPr="0076039E" w:rsidRDefault="009D64F1" w:rsidP="00EE6E73">
      <w:pPr>
        <w:pStyle w:val="PL"/>
      </w:pPr>
      <w:r w:rsidRPr="0076039E">
        <w:t xml:space="preserve">        posSib2-17a-v1770                SIBpos-r16,</w:t>
      </w:r>
    </w:p>
    <w:p w14:paraId="43FEC2FF" w14:textId="77777777" w:rsidR="009D64F1" w:rsidRPr="0076039E" w:rsidRDefault="009D64F1" w:rsidP="00EE6E73">
      <w:pPr>
        <w:pStyle w:val="PL"/>
      </w:pPr>
      <w:r w:rsidRPr="0076039E">
        <w:t xml:space="preserve">        posSib2-18a-v1770                SIBpos-r16,</w:t>
      </w:r>
    </w:p>
    <w:p w14:paraId="34E59D01" w14:textId="28457A23" w:rsidR="00394471" w:rsidRPr="0076039E" w:rsidRDefault="009D64F1" w:rsidP="00EE6E73">
      <w:pPr>
        <w:pStyle w:val="PL"/>
      </w:pPr>
      <w:r w:rsidRPr="0076039E">
        <w:t xml:space="preserve">        posSib2-20a-v1770                SIBpos-r16,</w:t>
      </w:r>
    </w:p>
    <w:p w14:paraId="63D2D57F" w14:textId="7E07ED76" w:rsidR="00D3767D" w:rsidRPr="0076039E" w:rsidRDefault="00D3767D" w:rsidP="00EE6E73">
      <w:pPr>
        <w:pStyle w:val="PL"/>
      </w:pPr>
      <w:r w:rsidRPr="0076039E">
        <w:t xml:space="preserve">        posSib1-11-v1800                 SIBpos-r16,</w:t>
      </w:r>
    </w:p>
    <w:p w14:paraId="2CBD52FA" w14:textId="77777777" w:rsidR="00AB3CCE" w:rsidRPr="0076039E" w:rsidRDefault="00AB3CCE" w:rsidP="00EE6E73">
      <w:pPr>
        <w:pStyle w:val="PL"/>
      </w:pPr>
      <w:r w:rsidRPr="0076039E">
        <w:t xml:space="preserve">        posSib1-12-v1800                 SIBpos-r16,</w:t>
      </w:r>
    </w:p>
    <w:p w14:paraId="2A55472C" w14:textId="0B7E95DF" w:rsidR="00D3767D" w:rsidRPr="0076039E" w:rsidRDefault="00D3767D" w:rsidP="00EE6E73">
      <w:pPr>
        <w:pStyle w:val="PL"/>
      </w:pPr>
      <w:r w:rsidRPr="0076039E">
        <w:t xml:space="preserve">        posSib2-26-v1800                 SIBpos-r16</w:t>
      </w:r>
      <w:r w:rsidR="00AB3CCE" w:rsidRPr="0076039E">
        <w:t>,</w:t>
      </w:r>
    </w:p>
    <w:p w14:paraId="7574A6DC" w14:textId="77777777" w:rsidR="001867FB" w:rsidRPr="0076039E" w:rsidRDefault="00AB3CCE" w:rsidP="00EE6E73">
      <w:pPr>
        <w:pStyle w:val="PL"/>
      </w:pPr>
      <w:r w:rsidRPr="0076039E">
        <w:t xml:space="preserve">        posSib2-27-v1800                 SIBpos-r16</w:t>
      </w:r>
      <w:r w:rsidR="001867FB" w:rsidRPr="0076039E">
        <w:t>,</w:t>
      </w:r>
    </w:p>
    <w:p w14:paraId="173249E0" w14:textId="77777777" w:rsidR="001867FB" w:rsidRPr="0076039E" w:rsidRDefault="001867FB" w:rsidP="00EE6E73">
      <w:pPr>
        <w:pStyle w:val="PL"/>
      </w:pPr>
      <w:r w:rsidRPr="0076039E">
        <w:t xml:space="preserve">        posSib6-7-v1800                  SIBpos-r16,</w:t>
      </w:r>
    </w:p>
    <w:p w14:paraId="7F48C4E7" w14:textId="77777777" w:rsidR="001867FB" w:rsidRPr="0076039E" w:rsidRDefault="001867FB" w:rsidP="00EE6E73">
      <w:pPr>
        <w:pStyle w:val="PL"/>
      </w:pPr>
      <w:r w:rsidRPr="0076039E">
        <w:t xml:space="preserve">        posSib7-1-v1800                  SIBpos-r16,</w:t>
      </w:r>
    </w:p>
    <w:p w14:paraId="25B6CA68" w14:textId="77777777" w:rsidR="001867FB" w:rsidRPr="0076039E" w:rsidRDefault="001867FB" w:rsidP="00EE6E73">
      <w:pPr>
        <w:pStyle w:val="PL"/>
      </w:pPr>
      <w:r w:rsidRPr="0076039E">
        <w:t xml:space="preserve">        posSib7-2-v1800                  SIBpos-r16,</w:t>
      </w:r>
    </w:p>
    <w:p w14:paraId="707FAE40" w14:textId="77777777" w:rsidR="001867FB" w:rsidRPr="0076039E" w:rsidRDefault="001867FB" w:rsidP="00EE6E73">
      <w:pPr>
        <w:pStyle w:val="PL"/>
      </w:pPr>
      <w:r w:rsidRPr="0076039E">
        <w:t xml:space="preserve">        posSib7-3-v1800                  SIBpos-r16,</w:t>
      </w:r>
    </w:p>
    <w:p w14:paraId="6D4CCF79" w14:textId="77777777" w:rsidR="001867FB" w:rsidRPr="00EE6E73" w:rsidRDefault="001867FB" w:rsidP="00EE6E73">
      <w:pPr>
        <w:pStyle w:val="PL"/>
      </w:pPr>
      <w:r w:rsidRPr="0076039E">
        <w:t xml:space="preserve">        </w:t>
      </w:r>
      <w:r w:rsidRPr="00EE6E73">
        <w:t>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642" w:name="_Toc60777156"/>
      <w:bookmarkStart w:id="643" w:name="_Toc193446084"/>
      <w:bookmarkStart w:id="644" w:name="_Toc193451889"/>
      <w:bookmarkStart w:id="645" w:name="_Toc193463159"/>
      <w:bookmarkStart w:id="646" w:name="_Toc201295446"/>
      <w:bookmarkStart w:id="647" w:name="MCCQCTEMPBM_00000169"/>
      <w:r w:rsidRPr="00EE6E73">
        <w:rPr>
          <w:rFonts w:eastAsia="SimSun"/>
        </w:rPr>
        <w:t>–</w:t>
      </w:r>
      <w:r w:rsidRPr="00EE6E73">
        <w:rPr>
          <w:rFonts w:eastAsia="SimSun"/>
        </w:rPr>
        <w:tab/>
      </w:r>
      <w:r w:rsidRPr="00EE6E73">
        <w:rPr>
          <w:rFonts w:eastAsia="SimSun"/>
          <w:i/>
          <w:noProof/>
        </w:rPr>
        <w:t>PosSI-SchedulingInfo</w:t>
      </w:r>
      <w:bookmarkEnd w:id="642"/>
      <w:bookmarkEnd w:id="643"/>
      <w:bookmarkEnd w:id="644"/>
      <w:bookmarkEnd w:id="645"/>
      <w:bookmarkEnd w:id="646"/>
    </w:p>
    <w:bookmarkEnd w:id="64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76039E" w:rsidRDefault="00394471" w:rsidP="00EE6E73">
      <w:pPr>
        <w:pStyle w:val="PL"/>
        <w:rPr>
          <w:color w:val="808080"/>
        </w:rPr>
      </w:pPr>
      <w:r w:rsidRPr="00EE6E73">
        <w:t xml:space="preserve">    </w:t>
      </w:r>
      <w:r w:rsidRPr="0076039E">
        <w:t xml:space="preserve">posSI-RequestConfig-r16                        SI-RequestConfig                                 </w:t>
      </w:r>
      <w:r w:rsidRPr="0076039E">
        <w:rPr>
          <w:color w:val="993366"/>
        </w:rPr>
        <w:t>OPTIONAL</w:t>
      </w:r>
      <w:r w:rsidRPr="0076039E">
        <w:t xml:space="preserve">,  </w:t>
      </w:r>
      <w:r w:rsidRPr="0076039E">
        <w:rPr>
          <w:color w:val="808080"/>
        </w:rPr>
        <w:t>-- Cond MSG-1</w:t>
      </w:r>
    </w:p>
    <w:p w14:paraId="53DC64BE" w14:textId="77777777" w:rsidR="00394471" w:rsidRPr="0076039E" w:rsidRDefault="00394471" w:rsidP="00EE6E73">
      <w:pPr>
        <w:pStyle w:val="PL"/>
        <w:rPr>
          <w:color w:val="808080"/>
        </w:rPr>
      </w:pPr>
      <w:r w:rsidRPr="0076039E">
        <w:t xml:space="preserve">    posSI-RequestConfigSUL-r16                     SI-RequestConfig                                 </w:t>
      </w:r>
      <w:r w:rsidRPr="0076039E">
        <w:rPr>
          <w:color w:val="993366"/>
        </w:rPr>
        <w:t>OPTIONAL</w:t>
      </w:r>
      <w:r w:rsidRPr="0076039E">
        <w:t xml:space="preserve">,  </w:t>
      </w:r>
      <w:r w:rsidRPr="0076039E">
        <w:rPr>
          <w:color w:val="808080"/>
        </w:rPr>
        <w:t>-- Cond SUL-MSG-1</w:t>
      </w:r>
    </w:p>
    <w:p w14:paraId="7E362736" w14:textId="5D1D2EF7" w:rsidR="00AE678F" w:rsidRPr="0076039E" w:rsidRDefault="004E0686" w:rsidP="00EE6E73">
      <w:pPr>
        <w:pStyle w:val="PL"/>
      </w:pPr>
      <w:r w:rsidRPr="0076039E">
        <w:t xml:space="preserve">    </w:t>
      </w:r>
      <w:r w:rsidR="00394471" w:rsidRPr="0076039E">
        <w:t>...</w:t>
      </w:r>
      <w:r w:rsidR="00AE678F" w:rsidRPr="0076039E">
        <w:t>,</w:t>
      </w:r>
    </w:p>
    <w:p w14:paraId="7E8B388D" w14:textId="77777777" w:rsidR="00AE678F" w:rsidRPr="0076039E" w:rsidRDefault="00AE678F" w:rsidP="00EE6E73">
      <w:pPr>
        <w:pStyle w:val="PL"/>
      </w:pPr>
      <w:r w:rsidRPr="0076039E">
        <w:t xml:space="preserve">    [[</w:t>
      </w:r>
    </w:p>
    <w:p w14:paraId="3E0575D4" w14:textId="064E6751" w:rsidR="00AE678F" w:rsidRPr="0076039E" w:rsidRDefault="00AE678F" w:rsidP="00EE6E73">
      <w:pPr>
        <w:pStyle w:val="PL"/>
        <w:rPr>
          <w:color w:val="808080"/>
        </w:rPr>
      </w:pPr>
      <w:r w:rsidRPr="0076039E">
        <w:t xml:space="preserve">    posSI-RequestConfigRedCap-r17                 </w:t>
      </w:r>
      <w:r w:rsidR="004A5E25" w:rsidRPr="0076039E">
        <w:t xml:space="preserve"> </w:t>
      </w:r>
      <w:r w:rsidRPr="0076039E">
        <w:t xml:space="preserve">SI-RequestConfig                                 </w:t>
      </w:r>
      <w:r w:rsidRPr="0076039E">
        <w:rPr>
          <w:color w:val="993366"/>
        </w:rPr>
        <w:t>OPTIONAL</w:t>
      </w:r>
      <w:r w:rsidRPr="0076039E">
        <w:t xml:space="preserve">   </w:t>
      </w:r>
      <w:r w:rsidRPr="0076039E">
        <w:rPr>
          <w:color w:val="808080"/>
        </w:rPr>
        <w:t>-- Cond REDCAP-MSG-1</w:t>
      </w:r>
    </w:p>
    <w:p w14:paraId="7974C705" w14:textId="4662F32D" w:rsidR="005D7A84" w:rsidRPr="0076039E" w:rsidRDefault="00AE678F" w:rsidP="00EE6E73">
      <w:pPr>
        <w:pStyle w:val="PL"/>
      </w:pPr>
      <w:r w:rsidRPr="0076039E">
        <w:t xml:space="preserve">    ]]</w:t>
      </w:r>
      <w:r w:rsidR="005D7A84" w:rsidRPr="0076039E">
        <w:t>,</w:t>
      </w:r>
    </w:p>
    <w:p w14:paraId="100405C7" w14:textId="77777777" w:rsidR="005D7A84" w:rsidRPr="0076039E" w:rsidRDefault="005D7A84" w:rsidP="00EE6E73">
      <w:pPr>
        <w:pStyle w:val="PL"/>
      </w:pPr>
      <w:r w:rsidRPr="0076039E">
        <w:t xml:space="preserve">    [[</w:t>
      </w:r>
    </w:p>
    <w:p w14:paraId="055E599F" w14:textId="02AC9730" w:rsidR="005D7A84" w:rsidRPr="0076039E" w:rsidRDefault="005D7A84" w:rsidP="00EE6E73">
      <w:pPr>
        <w:pStyle w:val="PL"/>
        <w:rPr>
          <w:color w:val="808080"/>
        </w:rPr>
      </w:pPr>
      <w:r w:rsidRPr="0076039E">
        <w:t xml:space="preserve">    posSI-RequestConfigMSG1-Repetition-r18         SI-RequestConfigRepetition-r18                   </w:t>
      </w:r>
      <w:r w:rsidRPr="0076039E">
        <w:rPr>
          <w:color w:val="993366"/>
        </w:rPr>
        <w:t>OPTIONAL</w:t>
      </w:r>
      <w:r w:rsidRPr="0076039E">
        <w:t xml:space="preserve">,  </w:t>
      </w:r>
      <w:r w:rsidRPr="0076039E">
        <w:rPr>
          <w:color w:val="808080"/>
        </w:rPr>
        <w:t>-- Cond MSG-1</w:t>
      </w:r>
    </w:p>
    <w:p w14:paraId="0FA0D054" w14:textId="6F732272" w:rsidR="005D7A84" w:rsidRPr="0076039E" w:rsidRDefault="005D7A84" w:rsidP="00EE6E73">
      <w:pPr>
        <w:pStyle w:val="PL"/>
        <w:rPr>
          <w:color w:val="808080"/>
        </w:rPr>
      </w:pPr>
      <w:r w:rsidRPr="0076039E">
        <w:t xml:space="preserve">    posSI-RequestConfigSUL-MSG1-Repetition-r18     SI-RequestConfigRepetition-r18                   </w:t>
      </w:r>
      <w:r w:rsidRPr="0076039E">
        <w:rPr>
          <w:color w:val="993366"/>
        </w:rPr>
        <w:t>OPTIONAL</w:t>
      </w:r>
      <w:r w:rsidRPr="0076039E">
        <w:t xml:space="preserve">,  </w:t>
      </w:r>
      <w:r w:rsidRPr="0076039E">
        <w:rPr>
          <w:color w:val="808080"/>
        </w:rPr>
        <w:t>-- Cond SUL-MSG-1</w:t>
      </w:r>
    </w:p>
    <w:p w14:paraId="2764D666" w14:textId="6DE2CA72" w:rsidR="005D7A84" w:rsidRPr="0076039E" w:rsidRDefault="005D7A84" w:rsidP="00EE6E73">
      <w:pPr>
        <w:pStyle w:val="PL"/>
        <w:rPr>
          <w:color w:val="808080"/>
        </w:rPr>
      </w:pPr>
      <w:r w:rsidRPr="0076039E">
        <w:t xml:space="preserve">    posSI-RequestConfigRedCap-MSG1-Repetition-r18  SI-RequestConfigRepetition-r18                   </w:t>
      </w:r>
      <w:r w:rsidRPr="0076039E">
        <w:rPr>
          <w:color w:val="993366"/>
        </w:rPr>
        <w:t>OPTIONAL</w:t>
      </w:r>
      <w:r w:rsidRPr="0076039E">
        <w:t xml:space="preserve">   </w:t>
      </w:r>
      <w:r w:rsidRPr="0076039E">
        <w:rPr>
          <w:color w:val="808080"/>
        </w:rPr>
        <w:t>-- Cond REDCAP-MSG-1</w:t>
      </w:r>
    </w:p>
    <w:p w14:paraId="4911AA29" w14:textId="6281BD27" w:rsidR="00394471" w:rsidRPr="0076039E" w:rsidRDefault="005D7A84" w:rsidP="00EE6E73">
      <w:pPr>
        <w:pStyle w:val="PL"/>
      </w:pPr>
      <w:r w:rsidRPr="0076039E">
        <w:t xml:space="preserve">    ]]</w:t>
      </w:r>
    </w:p>
    <w:p w14:paraId="45B9B844" w14:textId="77777777" w:rsidR="00394471" w:rsidRPr="0076039E" w:rsidRDefault="00394471" w:rsidP="00EE6E73">
      <w:pPr>
        <w:pStyle w:val="PL"/>
      </w:pPr>
      <w:r w:rsidRPr="0076039E">
        <w:t>}</w:t>
      </w:r>
    </w:p>
    <w:p w14:paraId="00DEEC96" w14:textId="77777777" w:rsidR="00394471" w:rsidRPr="0076039E" w:rsidRDefault="00394471" w:rsidP="00EE6E73">
      <w:pPr>
        <w:pStyle w:val="PL"/>
      </w:pPr>
    </w:p>
    <w:p w14:paraId="0326EED8" w14:textId="77777777" w:rsidR="00394471" w:rsidRPr="0076039E" w:rsidRDefault="00394471" w:rsidP="00EE6E73">
      <w:pPr>
        <w:pStyle w:val="PL"/>
      </w:pPr>
      <w:r w:rsidRPr="0076039E">
        <w:t xml:space="preserve">PosSchedulingInfo-r16 ::= </w:t>
      </w:r>
      <w:r w:rsidRPr="0076039E">
        <w:rPr>
          <w:color w:val="993366"/>
        </w:rPr>
        <w:t>SEQUENCE</w:t>
      </w:r>
      <w:r w:rsidRPr="0076039E">
        <w:t xml:space="preserve"> {</w:t>
      </w:r>
    </w:p>
    <w:p w14:paraId="07A5785D" w14:textId="77777777" w:rsidR="00394471" w:rsidRPr="0076039E" w:rsidRDefault="00394471" w:rsidP="00EE6E73">
      <w:pPr>
        <w:pStyle w:val="PL"/>
        <w:rPr>
          <w:color w:val="808080"/>
        </w:rPr>
      </w:pPr>
      <w:r w:rsidRPr="0076039E">
        <w:t xml:space="preserve">    </w:t>
      </w:r>
      <w:r w:rsidRPr="0076039E">
        <w:rPr>
          <w:rFonts w:eastAsia="Batang"/>
        </w:rPr>
        <w:t>offsetToSI-Used-r16</w:t>
      </w:r>
      <w:r w:rsidRPr="0076039E">
        <w:t xml:space="preserve">          </w:t>
      </w:r>
      <w:r w:rsidRPr="0076039E">
        <w:rPr>
          <w:rFonts w:eastAsia="Batang"/>
          <w:color w:val="993366"/>
        </w:rPr>
        <w:t>ENUMERATED</w:t>
      </w:r>
      <w:r w:rsidRPr="0076039E">
        <w:rPr>
          <w:rFonts w:eastAsia="Batang"/>
        </w:rPr>
        <w:t xml:space="preserve"> {true}</w:t>
      </w:r>
      <w:r w:rsidRPr="0076039E">
        <w:t xml:space="preserve">                                              </w:t>
      </w:r>
      <w:r w:rsidRPr="0076039E">
        <w:rPr>
          <w:rFonts w:eastAsia="Batang"/>
          <w:color w:val="993366"/>
        </w:rPr>
        <w:t>OPTIONAL</w:t>
      </w:r>
      <w:r w:rsidRPr="0076039E">
        <w:rPr>
          <w:rFonts w:eastAsia="Batang"/>
        </w:rPr>
        <w:t>,</w:t>
      </w:r>
      <w:r w:rsidRPr="0076039E">
        <w:t xml:space="preserve">  </w:t>
      </w:r>
      <w:r w:rsidRPr="0076039E">
        <w:rPr>
          <w:rFonts w:eastAsia="Batang"/>
          <w:color w:val="808080"/>
        </w:rPr>
        <w:t>-- Need R</w:t>
      </w:r>
    </w:p>
    <w:p w14:paraId="720746FB" w14:textId="77777777" w:rsidR="00394471" w:rsidRPr="00EE6E73" w:rsidRDefault="00394471" w:rsidP="00EE6E73">
      <w:pPr>
        <w:pStyle w:val="PL"/>
      </w:pPr>
      <w:r w:rsidRPr="0076039E">
        <w:t xml:space="preserve">    </w:t>
      </w:r>
      <w:r w:rsidRPr="00EE6E73">
        <w:t xml:space="preserve">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76039E" w:rsidRDefault="00394471" w:rsidP="00EE6E73">
      <w:pPr>
        <w:pStyle w:val="PL"/>
      </w:pPr>
      <w:r w:rsidRPr="00EE6E73">
        <w:t xml:space="preserve">    </w:t>
      </w:r>
      <w:r w:rsidRPr="0076039E">
        <w:t>posSIB-MappingInfo-r16       PosSIB-MappingInfo-r16,</w:t>
      </w:r>
    </w:p>
    <w:p w14:paraId="46581855" w14:textId="77777777" w:rsidR="00394471" w:rsidRPr="00EE6E73" w:rsidRDefault="00394471" w:rsidP="00EE6E73">
      <w:pPr>
        <w:pStyle w:val="PL"/>
      </w:pPr>
      <w:r w:rsidRPr="0076039E">
        <w:t xml:space="preserve">    </w:t>
      </w:r>
      <w:r w:rsidRPr="00EE6E73">
        <w:t>...</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76039E" w:rsidRDefault="00394471" w:rsidP="00EE6E73">
      <w:pPr>
        <w:pStyle w:val="PL"/>
      </w:pPr>
      <w:r w:rsidRPr="00EE6E73">
        <w:t xml:space="preserve">    </w:t>
      </w:r>
      <w:r w:rsidRPr="0076039E">
        <w:t>...</w:t>
      </w:r>
    </w:p>
    <w:p w14:paraId="54630981" w14:textId="77777777" w:rsidR="00394471" w:rsidRPr="0076039E" w:rsidRDefault="00394471" w:rsidP="00EE6E73">
      <w:pPr>
        <w:pStyle w:val="PL"/>
      </w:pPr>
      <w:r w:rsidRPr="0076039E">
        <w:t>}</w:t>
      </w:r>
    </w:p>
    <w:p w14:paraId="76706B28" w14:textId="77777777" w:rsidR="00394471" w:rsidRPr="0076039E" w:rsidRDefault="00394471" w:rsidP="00EE6E73">
      <w:pPr>
        <w:pStyle w:val="PL"/>
      </w:pPr>
    </w:p>
    <w:p w14:paraId="51CBE0CE" w14:textId="77777777" w:rsidR="00394471" w:rsidRPr="0076039E" w:rsidRDefault="00394471" w:rsidP="00EE6E73">
      <w:pPr>
        <w:pStyle w:val="PL"/>
      </w:pPr>
      <w:r w:rsidRPr="0076039E">
        <w:t xml:space="preserve">SBAS-ID-r16 ::= </w:t>
      </w:r>
      <w:r w:rsidRPr="0076039E">
        <w:rPr>
          <w:color w:val="993366"/>
        </w:rPr>
        <w:t>SEQUENCE</w:t>
      </w:r>
      <w:r w:rsidRPr="0076039E">
        <w:t xml:space="preserve"> {</w:t>
      </w:r>
    </w:p>
    <w:p w14:paraId="157C21AB" w14:textId="77777777" w:rsidR="00394471" w:rsidRPr="0076039E" w:rsidRDefault="00394471" w:rsidP="00EE6E73">
      <w:pPr>
        <w:pStyle w:val="PL"/>
      </w:pPr>
      <w:r w:rsidRPr="0076039E">
        <w:t xml:space="preserve">    sbas-id-r16              </w:t>
      </w:r>
      <w:r w:rsidRPr="0076039E">
        <w:rPr>
          <w:color w:val="993366"/>
        </w:rPr>
        <w:t>ENUMERATED</w:t>
      </w:r>
      <w:r w:rsidRPr="0076039E">
        <w:t xml:space="preserve"> { waas, egnos, msas, gagan, ...},</w:t>
      </w:r>
    </w:p>
    <w:p w14:paraId="56246700" w14:textId="77777777" w:rsidR="00394471" w:rsidRPr="00EE6E73" w:rsidRDefault="00394471" w:rsidP="00EE6E73">
      <w:pPr>
        <w:pStyle w:val="PL"/>
      </w:pPr>
      <w:r w:rsidRPr="0076039E">
        <w:t xml:space="preserve">    </w:t>
      </w:r>
      <w:r w:rsidRPr="00EE6E73">
        <w:t>...</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648" w:name="_Toc60777157"/>
      <w:bookmarkStart w:id="649" w:name="_Toc193446085"/>
      <w:bookmarkStart w:id="650" w:name="_Toc193451890"/>
      <w:bookmarkStart w:id="651" w:name="_Toc193463160"/>
      <w:bookmarkStart w:id="652" w:name="_Toc201295447"/>
      <w:bookmarkStart w:id="653" w:name="MCCQCTEMPBM_00000170"/>
      <w:r w:rsidRPr="00EE6E73">
        <w:rPr>
          <w:rFonts w:eastAsia="SimSun"/>
        </w:rPr>
        <w:t>–</w:t>
      </w:r>
      <w:r w:rsidRPr="00EE6E73">
        <w:rPr>
          <w:rFonts w:eastAsia="SimSun"/>
        </w:rPr>
        <w:tab/>
      </w:r>
      <w:r w:rsidRPr="00EE6E73">
        <w:rPr>
          <w:rFonts w:eastAsia="SimSun"/>
          <w:i/>
          <w:noProof/>
        </w:rPr>
        <w:t>SIBpos</w:t>
      </w:r>
      <w:bookmarkEnd w:id="648"/>
      <w:bookmarkEnd w:id="649"/>
      <w:bookmarkEnd w:id="650"/>
      <w:bookmarkEnd w:id="651"/>
      <w:bookmarkEnd w:id="652"/>
    </w:p>
    <w:bookmarkEnd w:id="65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76039E" w:rsidRDefault="00394471" w:rsidP="00EE6E73">
      <w:pPr>
        <w:pStyle w:val="PL"/>
      </w:pPr>
      <w:r w:rsidRPr="0076039E">
        <w:t xml:space="preserve">SIBpos-r16 ::= </w:t>
      </w:r>
      <w:r w:rsidRPr="0076039E">
        <w:rPr>
          <w:color w:val="993366"/>
        </w:rPr>
        <w:t>SEQUENCE</w:t>
      </w:r>
      <w:r w:rsidRPr="0076039E">
        <w:t xml:space="preserve"> {</w:t>
      </w:r>
    </w:p>
    <w:p w14:paraId="50DD1726" w14:textId="77777777" w:rsidR="00394471" w:rsidRPr="0076039E" w:rsidRDefault="00394471" w:rsidP="00EE6E73">
      <w:pPr>
        <w:pStyle w:val="PL"/>
      </w:pPr>
      <w:r w:rsidRPr="0076039E">
        <w:t xml:space="preserve">    assistanceDataSIB-Element-r16        </w:t>
      </w:r>
      <w:r w:rsidRPr="0076039E">
        <w:rPr>
          <w:color w:val="993366"/>
        </w:rPr>
        <w:t>OCTET</w:t>
      </w:r>
      <w:r w:rsidRPr="0076039E">
        <w:t xml:space="preserve"> </w:t>
      </w:r>
      <w:r w:rsidRPr="0076039E">
        <w:rPr>
          <w:color w:val="993366"/>
        </w:rPr>
        <w:t>STRING</w:t>
      </w:r>
      <w:r w:rsidRPr="0076039E">
        <w:t>,</w:t>
      </w:r>
    </w:p>
    <w:p w14:paraId="4CCDF781" w14:textId="77777777" w:rsidR="00394471" w:rsidRPr="00EE6E73" w:rsidRDefault="00394471" w:rsidP="00EE6E73">
      <w:pPr>
        <w:pStyle w:val="PL"/>
      </w:pPr>
      <w:r w:rsidRPr="0076039E">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654" w:name="_Toc60777158"/>
      <w:bookmarkStart w:id="655" w:name="_Toc193446086"/>
      <w:bookmarkStart w:id="656" w:name="_Toc193451891"/>
      <w:bookmarkStart w:id="657" w:name="_Toc193463161"/>
      <w:bookmarkStart w:id="658" w:name="_Toc201295448"/>
      <w:bookmarkStart w:id="659" w:name="_Hlk54206873"/>
      <w:r w:rsidRPr="00EE6E73">
        <w:t>6.3.2</w:t>
      </w:r>
      <w:r w:rsidRPr="00EE6E73">
        <w:tab/>
        <w:t>Radio resource control information elements</w:t>
      </w:r>
      <w:bookmarkEnd w:id="654"/>
      <w:bookmarkEnd w:id="655"/>
      <w:bookmarkEnd w:id="656"/>
      <w:bookmarkEnd w:id="657"/>
      <w:bookmarkEnd w:id="658"/>
    </w:p>
    <w:p w14:paraId="4295F403" w14:textId="77777777" w:rsidR="008A0B6D" w:rsidRPr="00EE6E73" w:rsidRDefault="008A0B6D" w:rsidP="008A0B6D">
      <w:pPr>
        <w:pStyle w:val="Heading4"/>
      </w:pPr>
      <w:bookmarkStart w:id="660" w:name="_Toc193446087"/>
      <w:bookmarkStart w:id="661" w:name="_Toc193451892"/>
      <w:bookmarkStart w:id="662" w:name="_Toc193463162"/>
      <w:bookmarkStart w:id="663" w:name="_Toc201295449"/>
      <w:bookmarkStart w:id="664" w:name="MCCQCTEMPBM_00000171"/>
      <w:bookmarkStart w:id="665" w:name="_Toc60777159"/>
      <w:bookmarkEnd w:id="659"/>
      <w:r w:rsidRPr="00EE6E73">
        <w:t>–</w:t>
      </w:r>
      <w:r w:rsidRPr="00EE6E73">
        <w:tab/>
      </w:r>
      <w:r w:rsidRPr="00EE6E73">
        <w:rPr>
          <w:i/>
        </w:rPr>
        <w:t>AdditionalPCIIndex</w:t>
      </w:r>
      <w:bookmarkEnd w:id="660"/>
      <w:bookmarkEnd w:id="661"/>
      <w:bookmarkEnd w:id="662"/>
      <w:bookmarkEnd w:id="663"/>
    </w:p>
    <w:bookmarkEnd w:id="66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666" w:name="_Hlk177126731"/>
      <w:r w:rsidRPr="00EE6E73">
        <w:t>AdditionalPCIIndex</w:t>
      </w:r>
      <w:bookmarkEnd w:id="66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667" w:name="_Toc193446088"/>
      <w:bookmarkStart w:id="668" w:name="_Toc193451893"/>
      <w:bookmarkStart w:id="669" w:name="_Toc193463163"/>
      <w:bookmarkStart w:id="670" w:name="_Toc201295450"/>
      <w:bookmarkStart w:id="671" w:name="MCCQCTEMPBM_00000172"/>
      <w:r w:rsidRPr="00EE6E73">
        <w:t>–</w:t>
      </w:r>
      <w:r w:rsidRPr="00EE6E73">
        <w:tab/>
      </w:r>
      <w:r w:rsidRPr="00EE6E73">
        <w:rPr>
          <w:i/>
        </w:rPr>
        <w:t>AdditionalSpectrumEmission</w:t>
      </w:r>
      <w:bookmarkEnd w:id="665"/>
      <w:bookmarkEnd w:id="667"/>
      <w:bookmarkEnd w:id="668"/>
      <w:bookmarkEnd w:id="669"/>
      <w:bookmarkEnd w:id="670"/>
    </w:p>
    <w:bookmarkEnd w:id="67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672" w:name="_Toc193446089"/>
      <w:bookmarkStart w:id="673" w:name="_Toc193451894"/>
      <w:bookmarkStart w:id="674" w:name="_Toc193463164"/>
      <w:bookmarkStart w:id="675" w:name="_Toc201295451"/>
      <w:bookmarkStart w:id="676" w:name="MCCQCTEMPBM_00000173"/>
      <w:r w:rsidRPr="00EE6E73">
        <w:t>–</w:t>
      </w:r>
      <w:r w:rsidRPr="00EE6E73">
        <w:tab/>
      </w:r>
      <w:r w:rsidRPr="00EE6E73">
        <w:rPr>
          <w:i/>
          <w:iCs/>
        </w:rPr>
        <w:t>AdvancedReceiver-MU-MIMO</w:t>
      </w:r>
      <w:bookmarkEnd w:id="672"/>
      <w:bookmarkEnd w:id="673"/>
      <w:bookmarkEnd w:id="674"/>
      <w:bookmarkEnd w:id="675"/>
    </w:p>
    <w:bookmarkEnd w:id="67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677" w:name="_Toc193446090"/>
      <w:bookmarkStart w:id="678" w:name="_Toc193451895"/>
      <w:bookmarkStart w:id="679" w:name="_Toc193463165"/>
      <w:bookmarkStart w:id="680" w:name="_Toc201295452"/>
      <w:bookmarkStart w:id="681" w:name="MCCQCTEMPBM_00000174"/>
      <w:r w:rsidRPr="00EE6E73">
        <w:t>–</w:t>
      </w:r>
      <w:r w:rsidRPr="00EE6E73">
        <w:tab/>
      </w:r>
      <w:r w:rsidRPr="00EE6E73">
        <w:rPr>
          <w:i/>
          <w:iCs/>
        </w:rPr>
        <w:t>Aerial-Config</w:t>
      </w:r>
      <w:bookmarkEnd w:id="677"/>
      <w:bookmarkEnd w:id="678"/>
      <w:bookmarkEnd w:id="679"/>
      <w:bookmarkEnd w:id="680"/>
    </w:p>
    <w:bookmarkEnd w:id="68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682" w:name="_Toc60777160"/>
      <w:bookmarkStart w:id="683" w:name="_Toc193446091"/>
      <w:bookmarkStart w:id="684" w:name="_Toc193451896"/>
      <w:bookmarkStart w:id="685" w:name="_Toc193463166"/>
      <w:bookmarkStart w:id="686" w:name="_Toc201295453"/>
      <w:bookmarkStart w:id="687" w:name="MCCQCTEMPBM_00000175"/>
      <w:r w:rsidRPr="00EE6E73">
        <w:t>–</w:t>
      </w:r>
      <w:r w:rsidRPr="00EE6E73">
        <w:tab/>
      </w:r>
      <w:r w:rsidRPr="00EE6E73">
        <w:rPr>
          <w:i/>
        </w:rPr>
        <w:t>Alpha</w:t>
      </w:r>
      <w:bookmarkEnd w:id="682"/>
      <w:bookmarkEnd w:id="683"/>
      <w:bookmarkEnd w:id="684"/>
      <w:bookmarkEnd w:id="685"/>
      <w:bookmarkEnd w:id="686"/>
    </w:p>
    <w:bookmarkEnd w:id="68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688" w:name="_Toc193446092"/>
      <w:bookmarkStart w:id="689" w:name="_Toc193451897"/>
      <w:bookmarkStart w:id="690" w:name="_Toc193463167"/>
      <w:bookmarkStart w:id="691" w:name="_Toc201295454"/>
      <w:bookmarkStart w:id="692" w:name="MCCQCTEMPBM_00000176"/>
      <w:r w:rsidRPr="00EE6E73">
        <w:t>–</w:t>
      </w:r>
      <w:r w:rsidRPr="00EE6E73">
        <w:tab/>
      </w:r>
      <w:r w:rsidRPr="00EE6E73">
        <w:rPr>
          <w:i/>
          <w:iCs/>
        </w:rPr>
        <w:t>Altitude</w:t>
      </w:r>
      <w:bookmarkEnd w:id="688"/>
      <w:bookmarkEnd w:id="689"/>
      <w:bookmarkEnd w:id="690"/>
      <w:bookmarkEnd w:id="691"/>
    </w:p>
    <w:bookmarkEnd w:id="69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693" w:name="_Toc60777161"/>
      <w:bookmarkStart w:id="694" w:name="_Toc193446093"/>
      <w:bookmarkStart w:id="695" w:name="_Toc193451898"/>
      <w:bookmarkStart w:id="696" w:name="_Toc193463168"/>
      <w:bookmarkStart w:id="697" w:name="_Toc201295455"/>
      <w:bookmarkStart w:id="698" w:name="MCCQCTEMPBM_00000177"/>
      <w:r w:rsidRPr="00EE6E73">
        <w:t>–</w:t>
      </w:r>
      <w:r w:rsidRPr="00EE6E73">
        <w:tab/>
      </w:r>
      <w:r w:rsidRPr="00EE6E73">
        <w:rPr>
          <w:i/>
        </w:rPr>
        <w:t>AMF-Identifier</w:t>
      </w:r>
      <w:bookmarkEnd w:id="693"/>
      <w:bookmarkEnd w:id="694"/>
      <w:bookmarkEnd w:id="695"/>
      <w:bookmarkEnd w:id="696"/>
      <w:bookmarkEnd w:id="697"/>
    </w:p>
    <w:bookmarkEnd w:id="69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699" w:name="_Toc60777162"/>
      <w:bookmarkStart w:id="700" w:name="_Toc193446094"/>
      <w:bookmarkStart w:id="701" w:name="_Toc193451899"/>
      <w:bookmarkStart w:id="702" w:name="_Toc193463169"/>
      <w:bookmarkStart w:id="703" w:name="_Toc201295456"/>
      <w:bookmarkStart w:id="704" w:name="MCCQCTEMPBM_00000178"/>
      <w:r w:rsidRPr="00EE6E73">
        <w:t>–</w:t>
      </w:r>
      <w:r w:rsidRPr="00EE6E73">
        <w:tab/>
      </w:r>
      <w:r w:rsidRPr="00EE6E73">
        <w:rPr>
          <w:i/>
          <w:noProof/>
        </w:rPr>
        <w:t>ARFCN-ValueEUTRA</w:t>
      </w:r>
      <w:bookmarkEnd w:id="699"/>
      <w:bookmarkEnd w:id="700"/>
      <w:bookmarkEnd w:id="701"/>
      <w:bookmarkEnd w:id="702"/>
      <w:bookmarkEnd w:id="703"/>
    </w:p>
    <w:bookmarkEnd w:id="70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705" w:name="_Toc60777163"/>
      <w:bookmarkStart w:id="706" w:name="_Toc193446095"/>
      <w:bookmarkStart w:id="707" w:name="_Toc193451900"/>
      <w:bookmarkStart w:id="708" w:name="_Toc193463170"/>
      <w:bookmarkStart w:id="709" w:name="_Toc201295457"/>
      <w:bookmarkStart w:id="710" w:name="MCCQCTEMPBM_00000179"/>
      <w:r w:rsidRPr="00EE6E73">
        <w:t>–</w:t>
      </w:r>
      <w:r w:rsidRPr="00EE6E73">
        <w:tab/>
      </w:r>
      <w:r w:rsidRPr="00EE6E73">
        <w:rPr>
          <w:i/>
        </w:rPr>
        <w:t>ARFCN-ValueNR</w:t>
      </w:r>
      <w:bookmarkEnd w:id="705"/>
      <w:bookmarkEnd w:id="706"/>
      <w:bookmarkEnd w:id="707"/>
      <w:bookmarkEnd w:id="708"/>
      <w:bookmarkEnd w:id="709"/>
    </w:p>
    <w:bookmarkEnd w:id="71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711" w:name="_Toc60777164"/>
      <w:bookmarkStart w:id="712" w:name="_Toc193446096"/>
      <w:bookmarkStart w:id="713" w:name="_Toc193451901"/>
      <w:bookmarkStart w:id="714" w:name="_Toc193463171"/>
      <w:bookmarkStart w:id="715" w:name="_Toc201295458"/>
      <w:bookmarkStart w:id="716" w:name="MCCQCTEMPBM_00000180"/>
      <w:r w:rsidRPr="00EE6E73">
        <w:t>–</w:t>
      </w:r>
      <w:r w:rsidRPr="00EE6E73">
        <w:tab/>
      </w:r>
      <w:r w:rsidRPr="00EE6E73">
        <w:rPr>
          <w:i/>
          <w:noProof/>
        </w:rPr>
        <w:t>ARFCN-ValueUTRA-FDD</w:t>
      </w:r>
      <w:bookmarkEnd w:id="711"/>
      <w:bookmarkEnd w:id="712"/>
      <w:bookmarkEnd w:id="713"/>
      <w:bookmarkEnd w:id="714"/>
      <w:bookmarkEnd w:id="715"/>
    </w:p>
    <w:bookmarkEnd w:id="71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717" w:name="_Toc139045645"/>
      <w:bookmarkStart w:id="718" w:name="_Toc193446097"/>
      <w:bookmarkStart w:id="719" w:name="_Toc193451902"/>
      <w:bookmarkStart w:id="720" w:name="_Toc193463172"/>
      <w:bookmarkStart w:id="721" w:name="_Toc201295459"/>
      <w:bookmarkStart w:id="722" w:name="MCCQCTEMPBM_00000181"/>
      <w:r w:rsidRPr="00EE6E73">
        <w:t>–</w:t>
      </w:r>
      <w:r w:rsidRPr="00EE6E73">
        <w:tab/>
      </w:r>
      <w:r w:rsidRPr="00EE6E73">
        <w:rPr>
          <w:rFonts w:eastAsia="SimSun"/>
          <w:i/>
        </w:rPr>
        <w:t>ATG</w:t>
      </w:r>
      <w:r w:rsidRPr="00EE6E73">
        <w:rPr>
          <w:i/>
        </w:rPr>
        <w:t>-Config</w:t>
      </w:r>
      <w:bookmarkEnd w:id="717"/>
      <w:bookmarkEnd w:id="718"/>
      <w:bookmarkEnd w:id="719"/>
      <w:bookmarkEnd w:id="720"/>
      <w:bookmarkEnd w:id="721"/>
    </w:p>
    <w:bookmarkEnd w:id="72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723" w:name="_Toc60777165"/>
      <w:bookmarkStart w:id="724" w:name="_Toc193446098"/>
      <w:bookmarkStart w:id="725" w:name="_Toc193451903"/>
      <w:bookmarkStart w:id="726" w:name="_Toc193463173"/>
      <w:bookmarkStart w:id="727" w:name="_Toc201295460"/>
      <w:bookmarkStart w:id="728" w:name="MCCQCTEMPBM_00000182"/>
      <w:r w:rsidRPr="00EE6E73">
        <w:t>–</w:t>
      </w:r>
      <w:r w:rsidRPr="00EE6E73">
        <w:tab/>
      </w:r>
      <w:r w:rsidRPr="00EE6E73">
        <w:rPr>
          <w:i/>
          <w:iCs/>
        </w:rPr>
        <w:t>AvailabilityCombinationsPerCell</w:t>
      </w:r>
      <w:bookmarkEnd w:id="723"/>
      <w:bookmarkEnd w:id="724"/>
      <w:bookmarkEnd w:id="725"/>
      <w:bookmarkEnd w:id="726"/>
      <w:bookmarkEnd w:id="727"/>
    </w:p>
    <w:bookmarkEnd w:id="72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729" w:name="_Toc60777166"/>
      <w:bookmarkStart w:id="730" w:name="_Toc193446099"/>
      <w:bookmarkStart w:id="731" w:name="_Toc193451904"/>
      <w:bookmarkStart w:id="732" w:name="_Toc193463174"/>
      <w:bookmarkStart w:id="733" w:name="_Toc201295461"/>
      <w:bookmarkStart w:id="734" w:name="MCCQCTEMPBM_00000183"/>
      <w:r w:rsidRPr="00EE6E73">
        <w:t>–</w:t>
      </w:r>
      <w:r w:rsidRPr="00EE6E73">
        <w:tab/>
      </w:r>
      <w:r w:rsidRPr="00EE6E73">
        <w:rPr>
          <w:i/>
        </w:rPr>
        <w:t>AvailabilityIndicator</w:t>
      </w:r>
      <w:bookmarkEnd w:id="729"/>
      <w:bookmarkEnd w:id="730"/>
      <w:bookmarkEnd w:id="731"/>
      <w:bookmarkEnd w:id="732"/>
      <w:bookmarkEnd w:id="733"/>
    </w:p>
    <w:bookmarkEnd w:id="73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76039E" w:rsidRDefault="00394471" w:rsidP="00EE6E73">
      <w:pPr>
        <w:pStyle w:val="PL"/>
      </w:pPr>
      <w:r w:rsidRPr="0076039E">
        <w:t xml:space="preserve">AvailabilityIndicator-r16 ::=    </w:t>
      </w:r>
      <w:r w:rsidRPr="0076039E">
        <w:rPr>
          <w:color w:val="993366"/>
        </w:rPr>
        <w:t>SEQUENCE</w:t>
      </w:r>
      <w:r w:rsidRPr="0076039E">
        <w:t xml:space="preserve"> {</w:t>
      </w:r>
    </w:p>
    <w:p w14:paraId="13E41DD5" w14:textId="77777777" w:rsidR="00394471" w:rsidRPr="0076039E" w:rsidRDefault="00394471" w:rsidP="00EE6E73">
      <w:pPr>
        <w:pStyle w:val="PL"/>
      </w:pPr>
      <w:r w:rsidRPr="0076039E">
        <w:t xml:space="preserve">    ai-RNTI-r16                      AI-RNTI-r16,</w:t>
      </w:r>
    </w:p>
    <w:p w14:paraId="315921F0" w14:textId="77777777" w:rsidR="00394471" w:rsidRPr="00EE6E73" w:rsidRDefault="00394471" w:rsidP="00EE6E73">
      <w:pPr>
        <w:pStyle w:val="PL"/>
      </w:pPr>
      <w:r w:rsidRPr="0076039E">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735" w:name="_Toc60777167"/>
      <w:bookmarkStart w:id="736" w:name="_Toc193446100"/>
      <w:bookmarkStart w:id="737" w:name="_Toc193451905"/>
      <w:bookmarkStart w:id="738" w:name="_Toc193463175"/>
      <w:bookmarkStart w:id="739" w:name="_Toc201295462"/>
      <w:bookmarkStart w:id="740" w:name="MCCQCTEMPBM_00000184"/>
      <w:r w:rsidRPr="00EE6E73">
        <w:rPr>
          <w:rFonts w:eastAsia="SimSun"/>
        </w:rPr>
        <w:t>–</w:t>
      </w:r>
      <w:r w:rsidRPr="00EE6E73">
        <w:rPr>
          <w:rFonts w:eastAsia="SimSun"/>
        </w:rPr>
        <w:tab/>
      </w:r>
      <w:r w:rsidRPr="00EE6E73">
        <w:rPr>
          <w:rFonts w:eastAsia="SimSun"/>
          <w:i/>
        </w:rPr>
        <w:t>BAP-RoutingID</w:t>
      </w:r>
      <w:bookmarkEnd w:id="735"/>
      <w:bookmarkEnd w:id="736"/>
      <w:bookmarkEnd w:id="737"/>
      <w:bookmarkEnd w:id="738"/>
      <w:bookmarkEnd w:id="739"/>
    </w:p>
    <w:bookmarkEnd w:id="74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741" w:name="_Toc60777168"/>
      <w:bookmarkStart w:id="742" w:name="_Toc193446101"/>
      <w:bookmarkStart w:id="743" w:name="_Toc193451906"/>
      <w:bookmarkStart w:id="744" w:name="_Toc193463176"/>
      <w:bookmarkStart w:id="745" w:name="_Toc201295463"/>
      <w:bookmarkStart w:id="746" w:name="MCCQCTEMPBM_00000185"/>
      <w:r w:rsidRPr="00EE6E73">
        <w:rPr>
          <w:i/>
        </w:rPr>
        <w:t>–</w:t>
      </w:r>
      <w:r w:rsidRPr="00EE6E73">
        <w:rPr>
          <w:i/>
        </w:rPr>
        <w:tab/>
        <w:t>BeamFailureRecoveryConfig</w:t>
      </w:r>
      <w:bookmarkEnd w:id="741"/>
      <w:bookmarkEnd w:id="742"/>
      <w:bookmarkEnd w:id="743"/>
      <w:bookmarkEnd w:id="744"/>
      <w:bookmarkEnd w:id="745"/>
    </w:p>
    <w:bookmarkEnd w:id="74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747" w:name="_Toc60777169"/>
      <w:bookmarkStart w:id="748" w:name="_Toc193446102"/>
      <w:bookmarkStart w:id="749" w:name="_Toc193451907"/>
      <w:bookmarkStart w:id="750" w:name="_Toc193463177"/>
      <w:bookmarkStart w:id="751" w:name="_Toc201295464"/>
      <w:bookmarkStart w:id="752" w:name="MCCQCTEMPBM_00000186"/>
      <w:r w:rsidRPr="00EE6E73">
        <w:rPr>
          <w:i/>
        </w:rPr>
        <w:t>–</w:t>
      </w:r>
      <w:r w:rsidRPr="00EE6E73">
        <w:rPr>
          <w:i/>
        </w:rPr>
        <w:tab/>
        <w:t>BeamFailureRecovery</w:t>
      </w:r>
      <w:r w:rsidR="00A45783" w:rsidRPr="00EE6E73">
        <w:rPr>
          <w:i/>
        </w:rPr>
        <w:t>R</w:t>
      </w:r>
      <w:r w:rsidRPr="00EE6E73">
        <w:rPr>
          <w:i/>
        </w:rPr>
        <w:t>SConfig</w:t>
      </w:r>
      <w:bookmarkEnd w:id="747"/>
      <w:bookmarkEnd w:id="748"/>
      <w:bookmarkEnd w:id="749"/>
      <w:bookmarkEnd w:id="750"/>
      <w:bookmarkEnd w:id="751"/>
    </w:p>
    <w:bookmarkEnd w:id="75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753" w:name="_Toc60777170"/>
      <w:bookmarkStart w:id="754" w:name="_Toc193446103"/>
      <w:bookmarkStart w:id="755" w:name="_Toc193451908"/>
      <w:bookmarkStart w:id="756" w:name="_Toc193463178"/>
      <w:bookmarkStart w:id="757" w:name="_Toc201295465"/>
      <w:bookmarkStart w:id="758" w:name="MCCQCTEMPBM_00000187"/>
      <w:r w:rsidRPr="00EE6E73">
        <w:t>–</w:t>
      </w:r>
      <w:r w:rsidRPr="00EE6E73">
        <w:tab/>
      </w:r>
      <w:r w:rsidRPr="00EE6E73">
        <w:rPr>
          <w:i/>
        </w:rPr>
        <w:t>BetaOffsets</w:t>
      </w:r>
      <w:bookmarkEnd w:id="753"/>
      <w:bookmarkEnd w:id="754"/>
      <w:bookmarkEnd w:id="755"/>
      <w:bookmarkEnd w:id="756"/>
      <w:bookmarkEnd w:id="757"/>
    </w:p>
    <w:bookmarkEnd w:id="75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759" w:name="_Toc193446104"/>
      <w:bookmarkStart w:id="760" w:name="_Toc193451909"/>
      <w:bookmarkStart w:id="761" w:name="_Toc193463179"/>
      <w:bookmarkStart w:id="762" w:name="_Toc201295466"/>
      <w:bookmarkStart w:id="763" w:name="MCCQCTEMPBM_00000188"/>
      <w:r w:rsidRPr="00EE6E73">
        <w:t>–</w:t>
      </w:r>
      <w:r w:rsidRPr="00EE6E73">
        <w:tab/>
      </w:r>
      <w:r w:rsidRPr="00EE6E73">
        <w:rPr>
          <w:i/>
        </w:rPr>
        <w:t>BetaOffsetsCrossPri</w:t>
      </w:r>
      <w:bookmarkEnd w:id="759"/>
      <w:bookmarkEnd w:id="760"/>
      <w:bookmarkEnd w:id="761"/>
      <w:bookmarkEnd w:id="762"/>
    </w:p>
    <w:bookmarkEnd w:id="76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764" w:name="_Toc60777171"/>
      <w:bookmarkStart w:id="765" w:name="_Toc193446105"/>
      <w:bookmarkStart w:id="766" w:name="_Toc193451910"/>
      <w:bookmarkStart w:id="767" w:name="_Toc193463180"/>
      <w:bookmarkStart w:id="768" w:name="_Toc201295467"/>
      <w:bookmarkStart w:id="769" w:name="MCCQCTEMPBM_00000189"/>
      <w:r w:rsidRPr="00EE6E73">
        <w:rPr>
          <w:rFonts w:eastAsia="SimSun"/>
        </w:rPr>
        <w:t>–</w:t>
      </w:r>
      <w:r w:rsidRPr="00EE6E73">
        <w:rPr>
          <w:rFonts w:eastAsia="SimSun"/>
        </w:rPr>
        <w:tab/>
      </w:r>
      <w:r w:rsidRPr="00EE6E73">
        <w:rPr>
          <w:rFonts w:eastAsia="SimSun"/>
          <w:i/>
        </w:rPr>
        <w:t>BH-LogicalChannelIdentity</w:t>
      </w:r>
      <w:bookmarkEnd w:id="764"/>
      <w:bookmarkEnd w:id="765"/>
      <w:bookmarkEnd w:id="766"/>
      <w:bookmarkEnd w:id="767"/>
      <w:bookmarkEnd w:id="768"/>
    </w:p>
    <w:bookmarkEnd w:id="76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770" w:name="_Toc60777172"/>
      <w:bookmarkStart w:id="771" w:name="_Toc193446106"/>
      <w:bookmarkStart w:id="772" w:name="_Toc193451911"/>
      <w:bookmarkStart w:id="773" w:name="_Toc193463181"/>
      <w:bookmarkStart w:id="774" w:name="_Toc201295468"/>
      <w:bookmarkStart w:id="775" w:name="MCCQCTEMPBM_00000190"/>
      <w:r w:rsidRPr="00EE6E73">
        <w:rPr>
          <w:rFonts w:eastAsia="SimSun"/>
        </w:rPr>
        <w:t>–</w:t>
      </w:r>
      <w:r w:rsidRPr="00EE6E73">
        <w:rPr>
          <w:rFonts w:eastAsia="SimSun"/>
        </w:rPr>
        <w:tab/>
      </w:r>
      <w:r w:rsidRPr="00EE6E73">
        <w:rPr>
          <w:rFonts w:eastAsia="SimSun"/>
          <w:i/>
        </w:rPr>
        <w:t>BH-LogicalChannelIdentity-Ext</w:t>
      </w:r>
      <w:bookmarkEnd w:id="770"/>
      <w:bookmarkEnd w:id="771"/>
      <w:bookmarkEnd w:id="772"/>
      <w:bookmarkEnd w:id="773"/>
      <w:bookmarkEnd w:id="774"/>
    </w:p>
    <w:bookmarkEnd w:id="77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776" w:name="_Toc60777173"/>
      <w:bookmarkStart w:id="777" w:name="_Toc193446107"/>
      <w:bookmarkStart w:id="778" w:name="_Toc193451912"/>
      <w:bookmarkStart w:id="779" w:name="_Toc193463182"/>
      <w:bookmarkStart w:id="780" w:name="_Toc201295469"/>
      <w:bookmarkStart w:id="781" w:name="MCCQCTEMPBM_00000191"/>
      <w:r w:rsidRPr="00EE6E73">
        <w:rPr>
          <w:rFonts w:eastAsia="SimSun"/>
        </w:rPr>
        <w:t>–</w:t>
      </w:r>
      <w:r w:rsidRPr="00EE6E73">
        <w:rPr>
          <w:rFonts w:eastAsia="SimSun"/>
        </w:rPr>
        <w:tab/>
      </w:r>
      <w:r w:rsidRPr="00EE6E73">
        <w:rPr>
          <w:rFonts w:eastAsia="SimSun"/>
          <w:i/>
        </w:rPr>
        <w:t>BH-RLC-ChannelConfig</w:t>
      </w:r>
      <w:bookmarkEnd w:id="776"/>
      <w:bookmarkEnd w:id="777"/>
      <w:bookmarkEnd w:id="778"/>
      <w:bookmarkEnd w:id="779"/>
      <w:bookmarkEnd w:id="780"/>
    </w:p>
    <w:bookmarkEnd w:id="78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782" w:name="_Toc60777174"/>
      <w:bookmarkStart w:id="783" w:name="_Toc193446108"/>
      <w:bookmarkStart w:id="784" w:name="_Toc193451913"/>
      <w:bookmarkStart w:id="785" w:name="_Toc193463183"/>
      <w:bookmarkStart w:id="786" w:name="_Toc201295470"/>
      <w:bookmarkStart w:id="787" w:name="MCCQCTEMPBM_00000192"/>
      <w:r w:rsidRPr="00EE6E73">
        <w:rPr>
          <w:rFonts w:eastAsia="SimSun"/>
        </w:rPr>
        <w:t>–</w:t>
      </w:r>
      <w:r w:rsidRPr="00EE6E73">
        <w:rPr>
          <w:rFonts w:eastAsia="SimSun"/>
        </w:rPr>
        <w:tab/>
      </w:r>
      <w:r w:rsidRPr="00EE6E73">
        <w:rPr>
          <w:rFonts w:eastAsia="SimSun"/>
          <w:i/>
          <w:iCs/>
        </w:rPr>
        <w:t>BH-RLC-ChannelID</w:t>
      </w:r>
      <w:bookmarkEnd w:id="782"/>
      <w:bookmarkEnd w:id="783"/>
      <w:bookmarkEnd w:id="784"/>
      <w:bookmarkEnd w:id="785"/>
      <w:bookmarkEnd w:id="786"/>
    </w:p>
    <w:bookmarkEnd w:id="78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788" w:name="_Toc60777175"/>
      <w:bookmarkStart w:id="789" w:name="_Toc193446109"/>
      <w:bookmarkStart w:id="790" w:name="_Toc193451914"/>
      <w:bookmarkStart w:id="791" w:name="_Toc193463184"/>
      <w:bookmarkStart w:id="792" w:name="_Toc201295471"/>
      <w:bookmarkStart w:id="793" w:name="MCCQCTEMPBM_00000193"/>
      <w:r w:rsidRPr="00EE6E73">
        <w:t>–</w:t>
      </w:r>
      <w:r w:rsidRPr="00EE6E73">
        <w:tab/>
      </w:r>
      <w:r w:rsidRPr="00EE6E73">
        <w:rPr>
          <w:i/>
        </w:rPr>
        <w:t>BSR-Config</w:t>
      </w:r>
      <w:bookmarkEnd w:id="788"/>
      <w:bookmarkEnd w:id="789"/>
      <w:bookmarkEnd w:id="790"/>
      <w:bookmarkEnd w:id="791"/>
      <w:bookmarkEnd w:id="792"/>
    </w:p>
    <w:bookmarkEnd w:id="79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794" w:name="_Toc60777176"/>
      <w:bookmarkStart w:id="795" w:name="_Toc193446110"/>
      <w:bookmarkStart w:id="796" w:name="_Toc193451915"/>
      <w:bookmarkStart w:id="797" w:name="_Toc193463185"/>
      <w:bookmarkStart w:id="798" w:name="_Toc201295472"/>
      <w:bookmarkStart w:id="799" w:name="MCCQCTEMPBM_00000194"/>
      <w:r w:rsidRPr="00EE6E73">
        <w:t>–</w:t>
      </w:r>
      <w:r w:rsidRPr="00EE6E73">
        <w:tab/>
      </w:r>
      <w:r w:rsidRPr="00EE6E73">
        <w:rPr>
          <w:i/>
        </w:rPr>
        <w:t>BWP</w:t>
      </w:r>
      <w:bookmarkEnd w:id="794"/>
      <w:bookmarkEnd w:id="795"/>
      <w:bookmarkEnd w:id="796"/>
      <w:bookmarkEnd w:id="797"/>
      <w:bookmarkEnd w:id="798"/>
    </w:p>
    <w:bookmarkEnd w:id="79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22.5pt" o:ole="">
                  <v:imagedata r:id="rId16" o:title=""/>
                </v:shape>
                <o:OLEObject Type="Embed" ProgID="Equation.3" ShapeID="_x0000_i1025" DrawAspect="Content" ObjectID="_1818243794" r:id="rId17"/>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800" w:name="_Toc60777177"/>
      <w:bookmarkStart w:id="801" w:name="_Toc193446111"/>
      <w:bookmarkStart w:id="802" w:name="_Toc193451916"/>
      <w:bookmarkStart w:id="803" w:name="_Toc193463186"/>
      <w:bookmarkStart w:id="804" w:name="_Toc201295473"/>
      <w:bookmarkStart w:id="805" w:name="MCCQCTEMPBM_00000195"/>
      <w:r w:rsidRPr="00EE6E73">
        <w:t>–</w:t>
      </w:r>
      <w:r w:rsidRPr="00EE6E73">
        <w:tab/>
      </w:r>
      <w:r w:rsidRPr="00EE6E73">
        <w:rPr>
          <w:i/>
        </w:rPr>
        <w:t>BWP-Downlink</w:t>
      </w:r>
      <w:bookmarkEnd w:id="800"/>
      <w:bookmarkEnd w:id="801"/>
      <w:bookmarkEnd w:id="802"/>
      <w:bookmarkEnd w:id="803"/>
      <w:bookmarkEnd w:id="804"/>
    </w:p>
    <w:bookmarkEnd w:id="80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806" w:name="_Toc60777178"/>
      <w:bookmarkStart w:id="807" w:name="_Toc193446112"/>
      <w:bookmarkStart w:id="808" w:name="_Toc193451917"/>
      <w:bookmarkStart w:id="809" w:name="_Toc193463187"/>
      <w:bookmarkStart w:id="810" w:name="_Toc201295474"/>
      <w:bookmarkStart w:id="811" w:name="MCCQCTEMPBM_00000196"/>
      <w:r w:rsidRPr="00EE6E73">
        <w:t>–</w:t>
      </w:r>
      <w:r w:rsidRPr="00EE6E73">
        <w:tab/>
      </w:r>
      <w:r w:rsidRPr="00EE6E73">
        <w:rPr>
          <w:i/>
        </w:rPr>
        <w:t>BWP-DownlinkCommon</w:t>
      </w:r>
      <w:bookmarkEnd w:id="806"/>
      <w:bookmarkEnd w:id="807"/>
      <w:bookmarkEnd w:id="808"/>
      <w:bookmarkEnd w:id="809"/>
      <w:bookmarkEnd w:id="810"/>
    </w:p>
    <w:bookmarkEnd w:id="81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812" w:name="_Toc60777179"/>
      <w:bookmarkStart w:id="813" w:name="_Toc193446113"/>
      <w:bookmarkStart w:id="814" w:name="_Toc193451918"/>
      <w:bookmarkStart w:id="815" w:name="_Toc193463188"/>
      <w:bookmarkStart w:id="816" w:name="_Toc201295475"/>
      <w:bookmarkStart w:id="817" w:name="MCCQCTEMPBM_00000197"/>
      <w:r w:rsidRPr="00EE6E73">
        <w:t>–</w:t>
      </w:r>
      <w:r w:rsidRPr="00EE6E73">
        <w:tab/>
      </w:r>
      <w:r w:rsidRPr="00EE6E73">
        <w:rPr>
          <w:i/>
        </w:rPr>
        <w:t>BWP-DownlinkDedicated</w:t>
      </w:r>
      <w:bookmarkEnd w:id="812"/>
      <w:bookmarkEnd w:id="813"/>
      <w:bookmarkEnd w:id="814"/>
      <w:bookmarkEnd w:id="815"/>
      <w:bookmarkEnd w:id="816"/>
    </w:p>
    <w:bookmarkEnd w:id="81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597B6C" w:rsidRDefault="00E616AE" w:rsidP="00EE6E73">
      <w:pPr>
        <w:pStyle w:val="PL"/>
        <w:rPr>
          <w:lang w:val="pt-BR"/>
        </w:rPr>
      </w:pPr>
      <w:r w:rsidRPr="00EE6E73">
        <w:t xml:space="preserve">    </w:t>
      </w:r>
      <w:r w:rsidRPr="00597B6C">
        <w:rPr>
          <w:lang w:val="pt-BR"/>
        </w:rPr>
        <w:t>]]</w:t>
      </w:r>
      <w:r w:rsidR="0082551A" w:rsidRPr="00597B6C">
        <w:rPr>
          <w:lang w:val="pt-BR"/>
        </w:rPr>
        <w:t>,</w:t>
      </w:r>
    </w:p>
    <w:p w14:paraId="30270D35" w14:textId="77777777" w:rsidR="0082551A" w:rsidRPr="00597B6C" w:rsidRDefault="0082551A" w:rsidP="00EE6E73">
      <w:pPr>
        <w:pStyle w:val="PL"/>
        <w:rPr>
          <w:lang w:val="pt-BR"/>
        </w:rPr>
      </w:pPr>
      <w:r w:rsidRPr="00597B6C">
        <w:rPr>
          <w:lang w:val="pt-BR"/>
        </w:rPr>
        <w:t xml:space="preserve">    [[</w:t>
      </w:r>
    </w:p>
    <w:p w14:paraId="02ECD9A8" w14:textId="78CBC771" w:rsidR="00A170E7" w:rsidRPr="00597B6C" w:rsidRDefault="00A170E7" w:rsidP="00EE6E73">
      <w:pPr>
        <w:pStyle w:val="PL"/>
        <w:rPr>
          <w:color w:val="808080"/>
          <w:lang w:val="pt-BR"/>
        </w:rPr>
      </w:pPr>
      <w:r w:rsidRPr="00597B6C">
        <w:rPr>
          <w:lang w:val="pt-BR"/>
        </w:rPr>
        <w:t xml:space="preserve">    tci-</w:t>
      </w:r>
      <w:r w:rsidR="00BF6332" w:rsidRPr="00597B6C">
        <w:rPr>
          <w:lang w:val="pt-BR"/>
        </w:rPr>
        <w:t>I</w:t>
      </w:r>
      <w:r w:rsidRPr="00597B6C">
        <w:rPr>
          <w:lang w:val="pt-BR"/>
        </w:rPr>
        <w:t>nDCI-</w:t>
      </w:r>
      <w:r w:rsidR="00367F74" w:rsidRPr="00597B6C">
        <w:rPr>
          <w:lang w:val="pt-BR"/>
        </w:rPr>
        <w:t>r</w:t>
      </w:r>
      <w:r w:rsidRPr="00597B6C">
        <w:rPr>
          <w:lang w:val="pt-BR"/>
        </w:rPr>
        <w:t>18                       SetupRelease {TCI-</w:t>
      </w:r>
      <w:r w:rsidR="00BF6332" w:rsidRPr="00597B6C">
        <w:rPr>
          <w:lang w:val="pt-BR"/>
        </w:rPr>
        <w:t>I</w:t>
      </w:r>
      <w:r w:rsidRPr="00597B6C">
        <w:rPr>
          <w:lang w:val="pt-BR"/>
        </w:rPr>
        <w:t xml:space="preserve">nDCI-r18}                                      </w:t>
      </w:r>
      <w:r w:rsidRPr="00597B6C">
        <w:rPr>
          <w:color w:val="993366"/>
          <w:lang w:val="pt-BR"/>
        </w:rPr>
        <w:t>OPTIONAL</w:t>
      </w:r>
      <w:r w:rsidRPr="00597B6C">
        <w:rPr>
          <w:lang w:val="pt-BR"/>
        </w:rPr>
        <w:t xml:space="preserve">    </w:t>
      </w:r>
      <w:r w:rsidRPr="00597B6C">
        <w:rPr>
          <w:color w:val="808080"/>
          <w:lang w:val="pt-BR"/>
        </w:rPr>
        <w:t>-- Need M</w:t>
      </w:r>
    </w:p>
    <w:p w14:paraId="228E42CA" w14:textId="47FF0B07" w:rsidR="00597B6C" w:rsidRPr="00E450AC" w:rsidRDefault="0082551A" w:rsidP="00597B6C">
      <w:pPr>
        <w:pStyle w:val="PL"/>
        <w:rPr>
          <w:ins w:id="818" w:author="RAN2#129-bis" w:date="2025-03-25T10:38:00Z"/>
        </w:rPr>
      </w:pPr>
      <w:r w:rsidRPr="0076039E">
        <w:rPr>
          <w:lang w:val="en-US"/>
        </w:rPr>
        <w:t xml:space="preserve">    </w:t>
      </w:r>
      <w:r w:rsidRPr="00EE6E73">
        <w:t>]]</w:t>
      </w:r>
      <w:ins w:id="819" w:author="RAN2#129-bis" w:date="2025-03-25T10:38:00Z">
        <w:r w:rsidR="00597B6C" w:rsidRPr="00E450AC">
          <w:t>,</w:t>
        </w:r>
      </w:ins>
    </w:p>
    <w:p w14:paraId="46A4F8A1" w14:textId="77777777" w:rsidR="00597B6C" w:rsidRPr="00E450AC" w:rsidRDefault="00597B6C" w:rsidP="00597B6C">
      <w:pPr>
        <w:pStyle w:val="PL"/>
        <w:rPr>
          <w:ins w:id="820" w:author="RAN2#129-bis" w:date="2025-03-25T10:38:00Z"/>
        </w:rPr>
      </w:pPr>
      <w:ins w:id="821" w:author="RAN2#129-bis" w:date="2025-03-25T10:38:00Z">
        <w:r w:rsidRPr="00E450AC">
          <w:t xml:space="preserve">    [[</w:t>
        </w:r>
      </w:ins>
    </w:p>
    <w:p w14:paraId="41E309A3" w14:textId="77777777" w:rsidR="00597B6C" w:rsidRDefault="00597B6C" w:rsidP="00597B6C">
      <w:pPr>
        <w:pStyle w:val="PL"/>
        <w:rPr>
          <w:ins w:id="822" w:author="RAN2#129-bis" w:date="2025-03-25T10:38:00Z"/>
          <w:color w:val="808080"/>
        </w:rPr>
      </w:pPr>
      <w:ins w:id="823" w:author="RAN2#129-bis" w:date="2025-03-25T10:38:00Z">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ins>
      <w:ins w:id="824" w:author="RAN2#129-bis" w:date="2025-03-25T10:39:00Z">
        <w:r w:rsidRPr="00D839FF">
          <w:t>,</w:t>
        </w:r>
      </w:ins>
      <w:ins w:id="825" w:author="RAN2#129-bis" w:date="2025-03-25T10:38:00Z">
        <w:r w:rsidRPr="00E450AC">
          <w:t xml:space="preserve">   </w:t>
        </w:r>
        <w:r w:rsidRPr="00E450AC">
          <w:rPr>
            <w:color w:val="808080"/>
          </w:rPr>
          <w:t xml:space="preserve">-- Need </w:t>
        </w:r>
        <w:r>
          <w:rPr>
            <w:color w:val="808080"/>
          </w:rPr>
          <w:t>R</w:t>
        </w:r>
      </w:ins>
    </w:p>
    <w:p w14:paraId="3DF58131" w14:textId="77777777" w:rsidR="00597B6C" w:rsidRPr="00E450AC" w:rsidRDefault="00597B6C" w:rsidP="00597B6C">
      <w:pPr>
        <w:pStyle w:val="PL"/>
        <w:rPr>
          <w:ins w:id="826" w:author="RAN2#129-bis" w:date="2025-03-25T10:38:00Z"/>
          <w:color w:val="808080"/>
        </w:rPr>
      </w:pPr>
      <w:ins w:id="827" w:author="RAN2#129-bis" w:date="2025-03-25T10:38:00Z">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ins>
    </w:p>
    <w:p w14:paraId="644ED3B2" w14:textId="0E69F983" w:rsidR="00394471" w:rsidRPr="00EE6E73" w:rsidRDefault="00597B6C" w:rsidP="00597B6C">
      <w:pPr>
        <w:pStyle w:val="PL"/>
      </w:pPr>
      <w:ins w:id="828" w:author="RAN2#129-bis" w:date="2025-03-25T10:38:00Z">
        <w:r w:rsidRPr="00E450AC">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6D6A9D" w:rsidRPr="00D839FF" w14:paraId="1A7DCDE7" w14:textId="77777777" w:rsidTr="006D6A9D">
        <w:tc>
          <w:tcPr>
            <w:tcW w:w="14173" w:type="dxa"/>
            <w:tcBorders>
              <w:top w:val="single" w:sz="4" w:space="0" w:color="auto"/>
              <w:left w:val="single" w:sz="4" w:space="0" w:color="auto"/>
              <w:bottom w:val="single" w:sz="4" w:space="0" w:color="auto"/>
              <w:right w:val="single" w:sz="4" w:space="0" w:color="auto"/>
            </w:tcBorders>
          </w:tcPr>
          <w:p w14:paraId="05D38A9F" w14:textId="77777777" w:rsidR="006D6A9D" w:rsidRPr="002D3917" w:rsidRDefault="006D6A9D" w:rsidP="006D2778">
            <w:pPr>
              <w:pStyle w:val="TAL"/>
              <w:rPr>
                <w:ins w:id="829" w:author="RAN2#129-bis" w:date="2025-03-25T10:39:00Z"/>
                <w:b/>
                <w:i/>
                <w:szCs w:val="22"/>
                <w:lang w:eastAsia="sv-SE"/>
              </w:rPr>
            </w:pPr>
            <w:ins w:id="830" w:author="RAN2#129-bis" w:date="2025-03-25T10:39:00Z">
              <w:r w:rsidRPr="008448BE">
                <w:rPr>
                  <w:b/>
                  <w:i/>
                  <w:szCs w:val="22"/>
                  <w:lang w:eastAsia="sv-SE"/>
                </w:rPr>
                <w:t>pathlossOffsetPRACH-DCI-1-0</w:t>
              </w:r>
            </w:ins>
          </w:p>
          <w:p w14:paraId="1F79B0BC" w14:textId="7C213649" w:rsidR="006D6A9D" w:rsidRPr="006D6A9D" w:rsidRDefault="006D5B3A" w:rsidP="006D2778">
            <w:pPr>
              <w:pStyle w:val="TAL"/>
              <w:rPr>
                <w:bCs/>
                <w:iCs/>
                <w:szCs w:val="22"/>
                <w:lang w:eastAsia="sv-SE"/>
              </w:rPr>
            </w:pPr>
            <w:ins w:id="831" w:author="RAN2#129-bis" w:date="2025-03-25T10:39:00Z">
              <w:r>
                <w:rPr>
                  <w:szCs w:val="22"/>
                  <w:lang w:eastAsia="sv-SE"/>
                </w:rPr>
                <w:t>Enables</w:t>
              </w:r>
              <w:r w:rsidRPr="00496434">
                <w:rPr>
                  <w:szCs w:val="22"/>
                  <w:lang w:eastAsia="sv-SE"/>
                </w:rPr>
                <w:t xml:space="preserve"> the presence of </w:t>
              </w:r>
            </w:ins>
            <w:ins w:id="832" w:author="RAN2#131" w:date="2025-06-30T09:15:00Z" w16du:dateUtc="2025-06-30T07:15:00Z">
              <w:r>
                <w:rPr>
                  <w:szCs w:val="22"/>
                  <w:lang w:eastAsia="sv-SE"/>
                </w:rPr>
                <w:t xml:space="preserve">a </w:t>
              </w:r>
            </w:ins>
            <w:ins w:id="833" w:author="RAN2#129-bis" w:date="2025-03-25T10:39:00Z">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ins>
            <w:ins w:id="834" w:author="RAN2#131" w:date="2025-06-30T09:15:00Z" w16du:dateUtc="2025-06-30T07:15:00Z">
              <w:r>
                <w:rPr>
                  <w:szCs w:val="22"/>
                  <w:lang w:eastAsia="sv-SE"/>
                </w:rPr>
                <w:t>ed</w:t>
              </w:r>
            </w:ins>
            <w:ins w:id="835" w:author="RAN2#129-bis" w:date="2025-03-25T10:39:00Z">
              <w:r w:rsidRPr="00496434">
                <w:rPr>
                  <w:szCs w:val="22"/>
                  <w:lang w:eastAsia="sv-SE"/>
                </w:rPr>
                <w:t xml:space="preserve"> PRACH transmission</w:t>
              </w:r>
            </w:ins>
            <w:ins w:id="836" w:author="RAN2#131" w:date="2025-06-30T09:15:00Z" w16du:dateUtc="2025-06-30T07:15:00Z">
              <w:r>
                <w:rPr>
                  <w:szCs w:val="22"/>
                  <w:lang w:eastAsia="sv-SE"/>
                </w:rPr>
                <w:t>s</w:t>
              </w:r>
            </w:ins>
            <w:ins w:id="837" w:author="RAN2#129-bis" w:date="2025-03-25T10:39:00Z">
              <w:r w:rsidRPr="002D3917">
                <w:rPr>
                  <w:szCs w:val="22"/>
                  <w:lang w:eastAsia="sv-SE"/>
                </w:rPr>
                <w:t>.</w:t>
              </w:r>
              <w:r>
                <w:rPr>
                  <w:szCs w:val="22"/>
                  <w:lang w:eastAsia="sv-SE"/>
                </w:rPr>
                <w:t xml:space="preserve"> This field can </w:t>
              </w:r>
            </w:ins>
            <w:ins w:id="838" w:author="RAN2#131" w:date="2025-06-30T09:23:00Z" w16du:dateUtc="2025-06-30T07:23:00Z">
              <w:r>
                <w:rPr>
                  <w:szCs w:val="22"/>
                  <w:lang w:eastAsia="sv-SE"/>
                </w:rPr>
                <w:t xml:space="preserve">only </w:t>
              </w:r>
            </w:ins>
            <w:ins w:id="839" w:author="RAN2#129-bis" w:date="2025-03-25T10:39:00Z">
              <w:r>
                <w:rPr>
                  <w:szCs w:val="22"/>
                  <w:lang w:eastAsia="sv-SE"/>
                </w:rPr>
                <w:t xml:space="preserve">be configured when at least one TCI state is configured with </w:t>
              </w:r>
              <w:r w:rsidRPr="00F276D2">
                <w:rPr>
                  <w:i/>
                  <w:iCs/>
                  <w:szCs w:val="22"/>
                  <w:lang w:eastAsia="sv-SE"/>
                </w:rPr>
                <w:t>pathlossOffset</w:t>
              </w:r>
            </w:ins>
            <w:ins w:id="840" w:author="RAN2#131" w:date="2025-06-30T09:20:00Z" w16du:dateUtc="2025-06-30T07:20:00Z">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ins>
            <w:ins w:id="841" w:author="RAN2#129-bis" w:date="2025-03-25T10:39:00Z">
              <w:r>
                <w:rPr>
                  <w:szCs w:val="22"/>
                  <w:lang w:eastAsia="sv-SE"/>
                </w:rPr>
                <w:t>.</w:t>
              </w:r>
            </w:ins>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A58B7"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431B1B2A" w14:textId="77777777" w:rsidR="004A58B7" w:rsidRPr="002D3917" w:rsidRDefault="004A58B7" w:rsidP="004A58B7">
            <w:pPr>
              <w:pStyle w:val="TAL"/>
              <w:rPr>
                <w:ins w:id="842" w:author="RAN2#129-bis" w:date="2025-03-25T10:39:00Z"/>
                <w:b/>
                <w:i/>
                <w:szCs w:val="22"/>
                <w:lang w:eastAsia="sv-SE"/>
              </w:rPr>
            </w:pPr>
            <w:ins w:id="843" w:author="RAN2#129-bis" w:date="2025-03-25T10:39:00Z">
              <w:r w:rsidRPr="00902CD0">
                <w:rPr>
                  <w:b/>
                  <w:i/>
                  <w:szCs w:val="22"/>
                  <w:lang w:eastAsia="sv-SE"/>
                </w:rPr>
                <w:t>prachAssociationDCI-1-0</w:t>
              </w:r>
            </w:ins>
          </w:p>
          <w:p w14:paraId="5F030A0D" w14:textId="320F1786" w:rsidR="004A58B7" w:rsidRPr="00EE6E73" w:rsidRDefault="004A58B7" w:rsidP="004A58B7">
            <w:pPr>
              <w:pStyle w:val="TAL"/>
              <w:rPr>
                <w:b/>
                <w:i/>
                <w:szCs w:val="22"/>
                <w:lang w:eastAsia="sv-SE"/>
              </w:rPr>
            </w:pPr>
            <w:ins w:id="844" w:author="RAN2#130" w:date="2025-05-08T15:51:00Z">
              <w:r>
                <w:rPr>
                  <w:szCs w:val="22"/>
                  <w:lang w:eastAsia="sv-SE"/>
                </w:rPr>
                <w:t xml:space="preserve">Enables the presence </w:t>
              </w:r>
            </w:ins>
            <w:ins w:id="845" w:author="RAN2#129-bis" w:date="2025-03-25T10:39:00Z">
              <w:r>
                <w:rPr>
                  <w:szCs w:val="22"/>
                  <w:lang w:eastAsia="sv-SE"/>
                </w:rPr>
                <w:t xml:space="preserve">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ins>
            <w:ins w:id="846" w:author="RAN2#131" w:date="2025-06-25T08:04:00Z" w16du:dateUtc="2025-06-25T06:04:00Z">
              <w:r>
                <w:rPr>
                  <w:szCs w:val="22"/>
                  <w:lang w:eastAsia="sv-SE"/>
                </w:rPr>
                <w:t>38.212</w:t>
              </w:r>
            </w:ins>
            <w:ins w:id="847" w:author="RAN2#129-bis" w:date="2025-03-25T10:39:00Z">
              <w:r w:rsidRPr="00902CD0">
                <w:rPr>
                  <w:szCs w:val="22"/>
                  <w:lang w:eastAsia="sv-SE"/>
                </w:rPr>
                <w:t xml:space="preserve"> [</w:t>
              </w:r>
            </w:ins>
            <w:ins w:id="848" w:author="RAN2#131" w:date="2025-06-25T08:04:00Z" w16du:dateUtc="2025-06-25T06:04:00Z">
              <w:r>
                <w:rPr>
                  <w:szCs w:val="22"/>
                  <w:lang w:eastAsia="sv-SE"/>
                </w:rPr>
                <w:t>17</w:t>
              </w:r>
            </w:ins>
            <w:ins w:id="849" w:author="RAN2#129-bis" w:date="2025-03-25T10:39:00Z">
              <w:r w:rsidRPr="00902CD0">
                <w:rPr>
                  <w:szCs w:val="22"/>
                  <w:lang w:eastAsia="sv-SE"/>
                </w:rPr>
                <w:t xml:space="preserve">], clause </w:t>
              </w:r>
            </w:ins>
            <w:ins w:id="850" w:author="RAN2#131" w:date="2025-06-25T08:04:00Z" w16du:dateUtc="2025-06-25T06:04:00Z">
              <w:r>
                <w:rPr>
                  <w:szCs w:val="22"/>
                  <w:lang w:eastAsia="sv-SE"/>
                </w:rPr>
                <w:t>7</w:t>
              </w:r>
            </w:ins>
            <w:ins w:id="851" w:author="RAN2#131" w:date="2025-06-25T08:05:00Z" w16du:dateUtc="2025-06-25T06:05:00Z">
              <w:r>
                <w:rPr>
                  <w:szCs w:val="22"/>
                  <w:lang w:eastAsia="sv-SE"/>
                </w:rPr>
                <w:t>.3.1</w:t>
              </w:r>
            </w:ins>
            <w:ins w:id="852" w:author="RAN2#129-bis" w:date="2025-03-25T10:39:00Z">
              <w:r w:rsidRPr="00902CD0">
                <w:rPr>
                  <w:szCs w:val="22"/>
                  <w:lang w:eastAsia="sv-SE"/>
                </w:rPr>
                <w:t>)</w:t>
              </w:r>
              <w:r w:rsidRPr="002D3917">
                <w:rPr>
                  <w:szCs w:val="22"/>
                  <w:lang w:eastAsia="sv-SE"/>
                </w:rPr>
                <w:t>.</w:t>
              </w:r>
            </w:ins>
            <w:ins w:id="853" w:author="RAN2#131_v1" w:date="2025-08-05T12:21:00Z" w16du:dateUtc="2025-08-05T10:21:00Z">
              <w:r w:rsidR="002025A2">
                <w:rPr>
                  <w:szCs w:val="22"/>
                  <w:lang w:eastAsia="sv-SE"/>
                </w:rPr>
                <w:t xml:space="preserve"> T</w:t>
              </w:r>
              <w:r w:rsidR="002025A2" w:rsidRPr="002025A2">
                <w:rPr>
                  <w:szCs w:val="22"/>
                  <w:lang w:eastAsia="sv-SE"/>
                </w:rPr>
                <w:t xml:space="preserve">his field can </w:t>
              </w:r>
            </w:ins>
            <w:ins w:id="854" w:author="RAN2#131_v1" w:date="2025-08-05T12:22:00Z" w16du:dateUtc="2025-08-05T10:22:00Z">
              <w:r w:rsidR="002025A2">
                <w:rPr>
                  <w:szCs w:val="22"/>
                  <w:lang w:eastAsia="sv-SE"/>
                </w:rPr>
                <w:t xml:space="preserve">only </w:t>
              </w:r>
            </w:ins>
            <w:ins w:id="855" w:author="RAN2#131_v1" w:date="2025-08-05T12:21:00Z" w16du:dateUtc="2025-08-05T10:21:00Z">
              <w:r w:rsidR="002025A2" w:rsidRPr="002025A2">
                <w:rPr>
                  <w:szCs w:val="22"/>
                  <w:lang w:eastAsia="sv-SE"/>
                </w:rPr>
                <w:t xml:space="preserve">be configured if </w:t>
              </w:r>
              <w:r w:rsidR="002025A2" w:rsidRPr="002025A2">
                <w:rPr>
                  <w:i/>
                  <w:iCs/>
                  <w:szCs w:val="22"/>
                  <w:lang w:eastAsia="sv-SE"/>
                  <w:rPrChange w:id="856" w:author="RAN2#131_v1" w:date="2025-08-05T12:22:00Z" w16du:dateUtc="2025-08-05T10:22:00Z">
                    <w:rPr>
                      <w:szCs w:val="22"/>
                      <w:lang w:eastAsia="sv-SE"/>
                    </w:rPr>
                  </w:rPrChange>
                </w:rPr>
                <w:t>singleDCI-MultiTRP-2TA</w:t>
              </w:r>
              <w:r w:rsidR="002025A2" w:rsidRPr="002025A2">
                <w:rPr>
                  <w:szCs w:val="22"/>
                  <w:lang w:eastAsia="sv-SE"/>
                </w:rPr>
                <w:t xml:space="preserve"> is configured</w:t>
              </w:r>
            </w:ins>
            <w:ins w:id="857" w:author="RAN2#131_v1" w:date="2025-08-05T12:22:00Z" w16du:dateUtc="2025-08-05T10:22:00Z">
              <w:r w:rsidR="002025A2">
                <w:rPr>
                  <w:szCs w:val="22"/>
                  <w:lang w:eastAsia="sv-SE"/>
                </w:rPr>
                <w:t>.</w:t>
              </w:r>
            </w:ins>
          </w:p>
        </w:tc>
      </w:tr>
      <w:tr w:rsidR="004A58B7"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4A58B7" w:rsidRPr="00EE6E73" w:rsidRDefault="004A58B7" w:rsidP="004A58B7">
            <w:pPr>
              <w:pStyle w:val="TAL"/>
              <w:rPr>
                <w:b/>
                <w:i/>
                <w:szCs w:val="22"/>
                <w:lang w:eastAsia="sv-SE"/>
              </w:rPr>
            </w:pPr>
            <w:r w:rsidRPr="00EE6E73">
              <w:rPr>
                <w:b/>
                <w:i/>
                <w:szCs w:val="22"/>
                <w:lang w:eastAsia="sv-SE"/>
              </w:rPr>
              <w:t>servingCellMO</w:t>
            </w:r>
          </w:p>
          <w:p w14:paraId="1F9F2470" w14:textId="41691ADF" w:rsidR="004A58B7" w:rsidRPr="00EE6E73" w:rsidRDefault="004A58B7" w:rsidP="004A58B7">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A58B7"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4A58B7" w:rsidRPr="00EE6E73" w:rsidRDefault="004A58B7" w:rsidP="004A58B7">
            <w:pPr>
              <w:pStyle w:val="TAL"/>
              <w:rPr>
                <w:b/>
                <w:i/>
                <w:szCs w:val="22"/>
                <w:lang w:eastAsia="sv-SE"/>
              </w:rPr>
            </w:pPr>
            <w:r w:rsidRPr="00EE6E73">
              <w:rPr>
                <w:b/>
                <w:i/>
                <w:szCs w:val="22"/>
                <w:lang w:eastAsia="sv-SE"/>
              </w:rPr>
              <w:t>sps-Config</w:t>
            </w:r>
          </w:p>
          <w:p w14:paraId="2EF0320B" w14:textId="5F1D4576" w:rsidR="004A58B7" w:rsidRPr="00EE6E73" w:rsidRDefault="004A58B7" w:rsidP="004A58B7">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4A58B7"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4A58B7" w:rsidRPr="00EE6E73" w:rsidRDefault="004A58B7" w:rsidP="004A58B7">
            <w:pPr>
              <w:pStyle w:val="TAL"/>
              <w:rPr>
                <w:b/>
                <w:i/>
              </w:rPr>
            </w:pPr>
            <w:r w:rsidRPr="00EE6E73">
              <w:rPr>
                <w:b/>
                <w:i/>
              </w:rPr>
              <w:t>sps-ConfigDeactivationStateList</w:t>
            </w:r>
          </w:p>
          <w:p w14:paraId="5FF655ED" w14:textId="77777777" w:rsidR="004A58B7" w:rsidRPr="00EE6E73" w:rsidRDefault="004A58B7" w:rsidP="004A58B7">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A58B7"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4A58B7" w:rsidRPr="00EE6E73" w:rsidRDefault="004A58B7" w:rsidP="004A58B7">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4A58B7" w:rsidRPr="00EE6E73" w:rsidRDefault="004A58B7" w:rsidP="004A58B7">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A58B7"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4A58B7" w:rsidRPr="00EE6E73" w:rsidRDefault="004A58B7" w:rsidP="004A58B7">
            <w:pPr>
              <w:pStyle w:val="TAL"/>
              <w:rPr>
                <w:b/>
                <w:i/>
              </w:rPr>
            </w:pPr>
            <w:r w:rsidRPr="00EE6E73">
              <w:rPr>
                <w:b/>
                <w:i/>
              </w:rPr>
              <w:t>sps-ConfigToReleaseList</w:t>
            </w:r>
          </w:p>
          <w:p w14:paraId="6EEC4C5E" w14:textId="77777777" w:rsidR="004A58B7" w:rsidRPr="00EE6E73" w:rsidRDefault="004A58B7" w:rsidP="004A58B7">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A58B7"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4A58B7" w:rsidRPr="00EE6E73" w:rsidRDefault="004A58B7" w:rsidP="004A58B7">
            <w:pPr>
              <w:pStyle w:val="TAL"/>
              <w:rPr>
                <w:b/>
                <w:i/>
                <w:szCs w:val="22"/>
                <w:lang w:eastAsia="sv-SE"/>
              </w:rPr>
            </w:pPr>
            <w:r w:rsidRPr="00EE6E73">
              <w:rPr>
                <w:b/>
                <w:i/>
                <w:szCs w:val="22"/>
                <w:lang w:eastAsia="sv-SE"/>
              </w:rPr>
              <w:t>radioLinkMonitoringConfig</w:t>
            </w:r>
          </w:p>
          <w:p w14:paraId="1E1D1912" w14:textId="77777777" w:rsidR="004A58B7" w:rsidRPr="00EE6E73" w:rsidRDefault="004A58B7" w:rsidP="004A58B7">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A58B7"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4A58B7" w:rsidRPr="00EE6E73" w:rsidRDefault="004A58B7" w:rsidP="004A58B7">
            <w:pPr>
              <w:pStyle w:val="TAL"/>
              <w:rPr>
                <w:b/>
                <w:bCs/>
                <w:i/>
                <w:iCs/>
              </w:rPr>
            </w:pPr>
            <w:r w:rsidRPr="00EE6E73">
              <w:rPr>
                <w:b/>
                <w:bCs/>
                <w:i/>
                <w:iCs/>
              </w:rPr>
              <w:t>sl-PDCCH-Config</w:t>
            </w:r>
          </w:p>
          <w:p w14:paraId="2124C910" w14:textId="1EB4DCE9" w:rsidR="004A58B7" w:rsidRPr="00EE6E73" w:rsidRDefault="004A58B7" w:rsidP="004A58B7">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4A58B7"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4A58B7" w:rsidRPr="00EE6E73" w:rsidRDefault="004A58B7" w:rsidP="004A58B7">
            <w:pPr>
              <w:pStyle w:val="TAL"/>
              <w:rPr>
                <w:rFonts w:cs="Calibri Light"/>
                <w:b/>
                <w:bCs/>
                <w:i/>
                <w:iCs/>
              </w:rPr>
            </w:pPr>
            <w:r w:rsidRPr="00EE6E73">
              <w:rPr>
                <w:b/>
                <w:bCs/>
                <w:i/>
                <w:iCs/>
              </w:rPr>
              <w:t>sl-V2X-PDCCH-Config</w:t>
            </w:r>
          </w:p>
          <w:p w14:paraId="2FA01C2C" w14:textId="7189C16E" w:rsidR="004A58B7" w:rsidRPr="00EE6E73" w:rsidRDefault="004A58B7" w:rsidP="004A58B7">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858" w:name="_Toc60777180"/>
      <w:bookmarkStart w:id="859" w:name="_Toc193446114"/>
      <w:bookmarkStart w:id="860" w:name="_Toc193451919"/>
      <w:bookmarkStart w:id="861" w:name="_Toc193463189"/>
      <w:bookmarkStart w:id="862" w:name="_Toc201295476"/>
      <w:bookmarkStart w:id="863" w:name="MCCQCTEMPBM_00000198"/>
      <w:r w:rsidRPr="00EE6E73">
        <w:t>–</w:t>
      </w:r>
      <w:r w:rsidRPr="00EE6E73">
        <w:tab/>
      </w:r>
      <w:r w:rsidRPr="00EE6E73">
        <w:rPr>
          <w:i/>
        </w:rPr>
        <w:t>BWP-Id</w:t>
      </w:r>
      <w:bookmarkEnd w:id="858"/>
      <w:bookmarkEnd w:id="859"/>
      <w:bookmarkEnd w:id="860"/>
      <w:bookmarkEnd w:id="861"/>
      <w:bookmarkEnd w:id="862"/>
    </w:p>
    <w:bookmarkEnd w:id="86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864" w:name="_Toc60777181"/>
      <w:bookmarkStart w:id="865" w:name="_Toc193446115"/>
      <w:bookmarkStart w:id="866" w:name="_Toc193451920"/>
      <w:bookmarkStart w:id="867" w:name="_Toc193463190"/>
      <w:bookmarkStart w:id="868" w:name="_Toc201295477"/>
      <w:bookmarkStart w:id="869" w:name="MCCQCTEMPBM_00000199"/>
      <w:r w:rsidRPr="00EE6E73">
        <w:t>–</w:t>
      </w:r>
      <w:r w:rsidRPr="00EE6E73">
        <w:tab/>
      </w:r>
      <w:r w:rsidRPr="00EE6E73">
        <w:rPr>
          <w:i/>
        </w:rPr>
        <w:t>BWP-Uplink</w:t>
      </w:r>
      <w:bookmarkEnd w:id="864"/>
      <w:bookmarkEnd w:id="865"/>
      <w:bookmarkEnd w:id="866"/>
      <w:bookmarkEnd w:id="867"/>
      <w:bookmarkEnd w:id="868"/>
    </w:p>
    <w:bookmarkEnd w:id="86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870" w:name="_Toc60777182"/>
      <w:bookmarkStart w:id="871" w:name="_Toc193446116"/>
      <w:bookmarkStart w:id="872" w:name="_Toc193451921"/>
      <w:bookmarkStart w:id="873" w:name="_Toc193463191"/>
      <w:bookmarkStart w:id="874" w:name="_Toc201295478"/>
      <w:bookmarkStart w:id="875" w:name="MCCQCTEMPBM_00000200"/>
      <w:r w:rsidRPr="00EE6E73">
        <w:t>–</w:t>
      </w:r>
      <w:r w:rsidRPr="00EE6E73">
        <w:tab/>
      </w:r>
      <w:r w:rsidRPr="00EE6E73">
        <w:rPr>
          <w:i/>
        </w:rPr>
        <w:t>BWP-UplinkCommon</w:t>
      </w:r>
      <w:bookmarkEnd w:id="870"/>
      <w:bookmarkEnd w:id="871"/>
      <w:bookmarkEnd w:id="872"/>
      <w:bookmarkEnd w:id="873"/>
      <w:bookmarkEnd w:id="874"/>
    </w:p>
    <w:bookmarkEnd w:id="87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8100A8" w:rsidRDefault="005D7A84" w:rsidP="00EE6E73">
      <w:pPr>
        <w:pStyle w:val="PL"/>
        <w:rPr>
          <w:color w:val="808080"/>
          <w:lang w:val="pt-BR"/>
        </w:rPr>
      </w:pPr>
      <w:r w:rsidRPr="00EE6E73">
        <w:t xml:space="preserve">    </w:t>
      </w:r>
      <w:r w:rsidRPr="008100A8">
        <w:rPr>
          <w:lang w:val="pt-BR"/>
        </w:rPr>
        <w:t xml:space="preserve">preambleTransMax-Msg1-Repetition-r18     </w:t>
      </w:r>
      <w:r w:rsidRPr="008100A8">
        <w:rPr>
          <w:color w:val="993366"/>
          <w:lang w:val="pt-BR"/>
        </w:rPr>
        <w:t>ENUMERATED</w:t>
      </w:r>
      <w:r w:rsidRPr="008100A8">
        <w:rPr>
          <w:lang w:val="pt-BR"/>
        </w:rPr>
        <w:t xml:space="preserve"> {n1, n2, n4, n6, n8, n10, n20, n50, n100, n200}      </w:t>
      </w:r>
      <w:r w:rsidRPr="008100A8">
        <w:rPr>
          <w:color w:val="993366"/>
          <w:lang w:val="pt-BR"/>
        </w:rPr>
        <w:t>OPTIONAL</w:t>
      </w:r>
      <w:r w:rsidRPr="008100A8">
        <w:rPr>
          <w:lang w:val="pt-BR"/>
        </w:rPr>
        <w:t xml:space="preserve">   </w:t>
      </w:r>
      <w:r w:rsidRPr="008100A8">
        <w:rPr>
          <w:color w:val="808080"/>
          <w:lang w:val="pt-BR"/>
        </w:rPr>
        <w:t>-- Cond Msg1Rep1</w:t>
      </w:r>
    </w:p>
    <w:p w14:paraId="58A78EC6" w14:textId="112C6FC0" w:rsidR="00394471" w:rsidRPr="00EE6E73" w:rsidRDefault="0082551A" w:rsidP="00EE6E73">
      <w:pPr>
        <w:pStyle w:val="PL"/>
      </w:pPr>
      <w:r w:rsidRPr="008100A8">
        <w:rPr>
          <w:lang w:val="pt-BR"/>
        </w:rPr>
        <w:t xml:space="preserve">    </w:t>
      </w:r>
      <w:r w:rsidRPr="00EE6E73">
        <w:t>]]</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8100A8" w:rsidRDefault="00867B26" w:rsidP="00EE6E73">
      <w:pPr>
        <w:pStyle w:val="PL"/>
        <w:rPr>
          <w:color w:val="808080"/>
          <w:lang w:val="pt-BR"/>
        </w:rPr>
      </w:pPr>
      <w:r w:rsidRPr="00EE6E73">
        <w:t xml:space="preserve">    </w:t>
      </w:r>
      <w:r w:rsidRPr="008100A8">
        <w:rPr>
          <w:lang w:val="pt-BR"/>
        </w:rPr>
        <w:t xml:space="preserve">msgA-ConfigCommon-r17               MsgA-ConfigCommon-r16                                               </w:t>
      </w:r>
      <w:r w:rsidRPr="008100A8">
        <w:rPr>
          <w:color w:val="993366"/>
          <w:lang w:val="pt-BR"/>
        </w:rPr>
        <w:t>OPTIONAL</w:t>
      </w:r>
      <w:r w:rsidRPr="008100A8">
        <w:rPr>
          <w:lang w:val="pt-BR"/>
        </w:rPr>
        <w:t xml:space="preserve">,  </w:t>
      </w:r>
      <w:r w:rsidRPr="008100A8">
        <w:rPr>
          <w:color w:val="808080"/>
          <w:lang w:val="pt-BR"/>
        </w:rPr>
        <w:t>-- Need R</w:t>
      </w:r>
    </w:p>
    <w:p w14:paraId="58EEC828" w14:textId="77777777" w:rsidR="00867B26" w:rsidRPr="008100A8" w:rsidRDefault="00867B26" w:rsidP="00EE6E73">
      <w:pPr>
        <w:pStyle w:val="PL"/>
        <w:rPr>
          <w:lang w:val="pt-BR"/>
        </w:rPr>
      </w:pPr>
      <w:r w:rsidRPr="008100A8">
        <w:rPr>
          <w:lang w:val="pt-BR"/>
        </w:rPr>
        <w:t xml:space="preserve">    ...</w:t>
      </w:r>
    </w:p>
    <w:p w14:paraId="5B817ECC" w14:textId="77777777" w:rsidR="00867B26" w:rsidRPr="008100A8" w:rsidRDefault="00867B26" w:rsidP="00EE6E73">
      <w:pPr>
        <w:pStyle w:val="PL"/>
        <w:rPr>
          <w:lang w:val="pt-BR"/>
        </w:rPr>
      </w:pPr>
      <w:r w:rsidRPr="008100A8">
        <w:rPr>
          <w:lang w:val="pt-BR"/>
        </w:rPr>
        <w:t>}</w:t>
      </w:r>
    </w:p>
    <w:p w14:paraId="09DC31C3" w14:textId="77777777" w:rsidR="00425CBF" w:rsidRPr="008100A8" w:rsidRDefault="00425CBF" w:rsidP="00EE6E73">
      <w:pPr>
        <w:pStyle w:val="PL"/>
        <w:rPr>
          <w:lang w:val="pt-BR"/>
        </w:rPr>
      </w:pPr>
    </w:p>
    <w:p w14:paraId="5F6DC8AD" w14:textId="77777777" w:rsidR="00425CBF" w:rsidRPr="008100A8" w:rsidRDefault="00425CBF" w:rsidP="00EE6E73">
      <w:pPr>
        <w:pStyle w:val="PL"/>
        <w:rPr>
          <w:lang w:val="pt-BR"/>
        </w:rPr>
      </w:pPr>
      <w:r w:rsidRPr="008100A8">
        <w:rPr>
          <w:lang w:val="pt-BR"/>
        </w:rPr>
        <w:t xml:space="preserve">NumberOfMsg3-Repetitions-r17::=         </w:t>
      </w:r>
      <w:r w:rsidRPr="008100A8">
        <w:rPr>
          <w:color w:val="993366"/>
          <w:lang w:val="pt-BR"/>
        </w:rPr>
        <w:t>ENUMERATED</w:t>
      </w:r>
      <w:r w:rsidRPr="008100A8">
        <w:rPr>
          <w:lang w:val="pt-BR"/>
        </w:rPr>
        <w:t xml:space="preserve"> {n1, n2, n3, n4, n7, n8, n12, n16}</w:t>
      </w:r>
    </w:p>
    <w:p w14:paraId="56301F81" w14:textId="77777777" w:rsidR="0071669F" w:rsidRPr="008100A8" w:rsidRDefault="0071669F" w:rsidP="00EE6E73">
      <w:pPr>
        <w:pStyle w:val="PL"/>
        <w:rPr>
          <w:lang w:val="pt-BR"/>
        </w:rPr>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876" w:name="OLE_LINK5"/>
            <w:r w:rsidRPr="00EE6E73">
              <w:rPr>
                <w:i/>
              </w:rPr>
              <w:t>ra-PrioritizationForSlicing</w:t>
            </w:r>
            <w:bookmarkEnd w:id="87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877" w:name="_Toc60777183"/>
      <w:bookmarkStart w:id="878" w:name="_Toc193446117"/>
      <w:bookmarkStart w:id="879" w:name="_Toc193451922"/>
      <w:bookmarkStart w:id="880" w:name="_Toc193463192"/>
      <w:bookmarkStart w:id="881" w:name="_Toc201295479"/>
      <w:bookmarkStart w:id="882" w:name="MCCQCTEMPBM_00000201"/>
      <w:r w:rsidRPr="00EE6E73">
        <w:t>–</w:t>
      </w:r>
      <w:r w:rsidRPr="00EE6E73">
        <w:tab/>
      </w:r>
      <w:r w:rsidRPr="00EE6E73">
        <w:rPr>
          <w:i/>
        </w:rPr>
        <w:t>BWP-UplinkDedicated</w:t>
      </w:r>
      <w:bookmarkEnd w:id="877"/>
      <w:bookmarkEnd w:id="878"/>
      <w:bookmarkEnd w:id="879"/>
      <w:bookmarkEnd w:id="880"/>
      <w:bookmarkEnd w:id="881"/>
    </w:p>
    <w:bookmarkEnd w:id="88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78F9D7" w14:textId="56DF71BE" w:rsidR="00B73E93" w:rsidRPr="00D839FF" w:rsidRDefault="00184EE0" w:rsidP="00B73E93">
      <w:pPr>
        <w:pStyle w:val="PL"/>
        <w:rPr>
          <w:ins w:id="883" w:author="RAN2#131" w:date="2025-06-27T10:37:00Z" w16du:dateUtc="2025-06-27T08:37:00Z"/>
        </w:rPr>
      </w:pPr>
      <w:r w:rsidRPr="00EE6E73">
        <w:t xml:space="preserve">    ]]</w:t>
      </w:r>
      <w:ins w:id="884" w:author="RAN2#131" w:date="2025-06-27T10:37:00Z" w16du:dateUtc="2025-06-27T08:37:00Z">
        <w:r w:rsidR="00B73E93" w:rsidRPr="00D839FF">
          <w:t>,</w:t>
        </w:r>
      </w:ins>
    </w:p>
    <w:p w14:paraId="59157389" w14:textId="77777777" w:rsidR="00B73E93" w:rsidRPr="00D839FF" w:rsidRDefault="00B73E93" w:rsidP="00B73E93">
      <w:pPr>
        <w:pStyle w:val="PL"/>
        <w:rPr>
          <w:ins w:id="885" w:author="RAN2#131" w:date="2025-06-27T10:37:00Z" w16du:dateUtc="2025-06-27T08:37:00Z"/>
        </w:rPr>
      </w:pPr>
      <w:ins w:id="886" w:author="RAN2#131" w:date="2025-06-27T10:37:00Z" w16du:dateUtc="2025-06-27T08:37:00Z">
        <w:r w:rsidRPr="00D839FF">
          <w:t xml:space="preserve">    [[</w:t>
        </w:r>
      </w:ins>
    </w:p>
    <w:p w14:paraId="26FE4515" w14:textId="77777777" w:rsidR="00B73E93" w:rsidRPr="00D839FF" w:rsidRDefault="00B73E93" w:rsidP="00B73E93">
      <w:pPr>
        <w:pStyle w:val="PL"/>
        <w:rPr>
          <w:ins w:id="887" w:author="RAN2#131" w:date="2025-06-27T10:37:00Z" w16du:dateUtc="2025-06-27T08:37:00Z"/>
          <w:color w:val="808080"/>
        </w:rPr>
      </w:pPr>
      <w:ins w:id="888" w:author="RAN2#131" w:date="2025-06-27T10:37:00Z" w16du:dateUtc="2025-06-27T08:37:00Z">
        <w:r w:rsidRPr="00D839FF">
          <w:t xml:space="preserve">    </w:t>
        </w:r>
      </w:ins>
      <w:ins w:id="889" w:author="RAN2#131" w:date="2025-06-27T10:39:00Z" w16du:dateUtc="2025-06-27T08:39:00Z">
        <w:r>
          <w:t>singleDCI</w:t>
        </w:r>
      </w:ins>
      <w:ins w:id="890" w:author="RAN2#131" w:date="2025-06-27T10:40:00Z" w16du:dateUtc="2025-06-27T08:40:00Z">
        <w:r>
          <w:t>-MultiTRP-2TA</w:t>
        </w:r>
      </w:ins>
      <w:ins w:id="891" w:author="RAN2#131" w:date="2025-06-27T10:38:00Z" w16du:dateUtc="2025-06-27T08:38:00Z">
        <w:r w:rsidRPr="00D839FF">
          <w:t>-r1</w:t>
        </w:r>
        <w:r>
          <w:t>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ins>
    </w:p>
    <w:p w14:paraId="76F049EC" w14:textId="03AD0934" w:rsidR="001775F2" w:rsidRPr="00EE6E73" w:rsidRDefault="00B73E93" w:rsidP="00B73E93">
      <w:pPr>
        <w:pStyle w:val="PL"/>
      </w:pPr>
      <w:ins w:id="892" w:author="RAN2#131" w:date="2025-06-27T10:37:00Z" w16du:dateUtc="2025-06-27T08:37:00Z">
        <w:r w:rsidRPr="00D839FF">
          <w:t xml:space="preserve">    ]]</w:t>
        </w:r>
      </w:ins>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8100A8" w:rsidRPr="00D839FF" w14:paraId="7951F603" w14:textId="77777777" w:rsidTr="008100A8">
        <w:tc>
          <w:tcPr>
            <w:tcW w:w="14173" w:type="dxa"/>
            <w:tcBorders>
              <w:top w:val="single" w:sz="4" w:space="0" w:color="auto"/>
              <w:left w:val="single" w:sz="4" w:space="0" w:color="auto"/>
              <w:bottom w:val="single" w:sz="4" w:space="0" w:color="auto"/>
              <w:right w:val="single" w:sz="4" w:space="0" w:color="auto"/>
            </w:tcBorders>
          </w:tcPr>
          <w:p w14:paraId="59589DDB" w14:textId="77777777" w:rsidR="008100A8" w:rsidRPr="00D839FF" w:rsidRDefault="008100A8" w:rsidP="006D2778">
            <w:pPr>
              <w:pStyle w:val="TAL"/>
              <w:rPr>
                <w:ins w:id="893" w:author="RAN2#131" w:date="2025-06-27T13:12:00Z" w16du:dateUtc="2025-06-27T11:12:00Z"/>
                <w:b/>
                <w:bCs/>
                <w:i/>
                <w:iCs/>
                <w:lang w:eastAsia="x-none"/>
              </w:rPr>
            </w:pPr>
            <w:ins w:id="894" w:author="RAN2#131" w:date="2025-06-27T13:13:00Z" w16du:dateUtc="2025-06-27T11:13:00Z">
              <w:r w:rsidRPr="00661674">
                <w:rPr>
                  <w:b/>
                  <w:bCs/>
                  <w:i/>
                  <w:iCs/>
                  <w:lang w:eastAsia="x-none"/>
                </w:rPr>
                <w:t>singleDCI-MultiTRP-2TA</w:t>
              </w:r>
            </w:ins>
          </w:p>
          <w:p w14:paraId="37ACC017" w14:textId="667EA38B" w:rsidR="006A1DC1" w:rsidRPr="008100A8" w:rsidRDefault="001C30C9" w:rsidP="006D2778">
            <w:pPr>
              <w:pStyle w:val="TAL"/>
              <w:rPr>
                <w:lang w:eastAsia="x-none"/>
              </w:rPr>
            </w:pPr>
            <w:ins w:id="895" w:author="RAN2#131_v1" w:date="2025-08-04T11:13:00Z" w16du:dateUtc="2025-08-04T09:13:00Z">
              <w:r>
                <w:rPr>
                  <w:lang w:eastAsia="x-none"/>
                </w:rPr>
                <w:t xml:space="preserve">Enables </w:t>
              </w:r>
            </w:ins>
            <w:ins w:id="896" w:author="RAN2#131_v1" w:date="2025-08-04T11:15:00Z" w16du:dateUtc="2025-08-04T09:15:00Z">
              <w:r>
                <w:rPr>
                  <w:lang w:eastAsia="x-none"/>
                </w:rPr>
                <w:t>two TA for single DCI multi-TRP</w:t>
              </w:r>
            </w:ins>
            <w:ins w:id="897" w:author="RAN2#131_v2" w:date="2025-09-01T14:18:00Z" w16du:dateUtc="2025-09-01T12:18:00Z">
              <w:r w:rsidR="001209E6">
                <w:rPr>
                  <w:lang w:eastAsia="x-none"/>
                </w:rPr>
                <w:t xml:space="preserve"> for both inter-cell and intra-cell</w:t>
              </w:r>
            </w:ins>
            <w:ins w:id="898" w:author="RAN2#131_v2" w:date="2025-09-01T14:19:00Z" w16du:dateUtc="2025-09-01T12:19:00Z">
              <w:r w:rsidR="001209E6">
                <w:rPr>
                  <w:lang w:eastAsia="x-none"/>
                </w:rPr>
                <w:t xml:space="preserve"> (</w:t>
              </w:r>
              <w:r w:rsidR="001209E6" w:rsidRPr="00C160DB">
                <w:rPr>
                  <w:lang w:eastAsia="x-none"/>
                </w:rPr>
                <w:t>including asymmetric TRP and symmetric TRP</w:t>
              </w:r>
              <w:r w:rsidR="001209E6">
                <w:rPr>
                  <w:lang w:eastAsia="x-none"/>
                </w:rPr>
                <w:t>)</w:t>
              </w:r>
            </w:ins>
            <w:ins w:id="899" w:author="RAN2#131_v1" w:date="2025-08-04T11:15:00Z" w16du:dateUtc="2025-08-04T09:15:00Z">
              <w:r>
                <w:rPr>
                  <w:lang w:eastAsia="x-non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900" w:name="_Toc193446118"/>
      <w:bookmarkStart w:id="901" w:name="_Toc193451923"/>
      <w:bookmarkStart w:id="902" w:name="_Toc193463193"/>
      <w:bookmarkStart w:id="903" w:name="_Toc201295480"/>
      <w:bookmarkStart w:id="904" w:name="MCCQCTEMPBM_00000202"/>
      <w:r w:rsidRPr="00EE6E73">
        <w:rPr>
          <w:i/>
        </w:rPr>
        <w:t>–</w:t>
      </w:r>
      <w:r w:rsidRPr="00EE6E73">
        <w:rPr>
          <w:i/>
        </w:rPr>
        <w:tab/>
      </w:r>
      <w:r w:rsidRPr="00EE6E73">
        <w:rPr>
          <w:i/>
          <w:iCs/>
        </w:rPr>
        <w:t>CandidateBeamRS</w:t>
      </w:r>
      <w:bookmarkEnd w:id="900"/>
      <w:bookmarkEnd w:id="901"/>
      <w:bookmarkEnd w:id="902"/>
      <w:bookmarkEnd w:id="903"/>
    </w:p>
    <w:bookmarkEnd w:id="904"/>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905" w:name="_Toc193446119"/>
      <w:bookmarkStart w:id="906" w:name="_Toc193451924"/>
      <w:bookmarkStart w:id="907" w:name="_Toc193463194"/>
      <w:bookmarkStart w:id="908" w:name="_Toc201295481"/>
      <w:bookmarkStart w:id="909" w:name="MCCQCTEMPBM_00000203"/>
      <w:r w:rsidRPr="00EE6E73">
        <w:t>–</w:t>
      </w:r>
      <w:r w:rsidRPr="00EE6E73">
        <w:tab/>
      </w:r>
      <w:r w:rsidRPr="00EE6E73">
        <w:rPr>
          <w:i/>
        </w:rPr>
        <w:t>CandidateTCI-State</w:t>
      </w:r>
      <w:bookmarkEnd w:id="905"/>
      <w:bookmarkEnd w:id="906"/>
      <w:bookmarkEnd w:id="907"/>
      <w:bookmarkEnd w:id="908"/>
    </w:p>
    <w:bookmarkEnd w:id="909"/>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910" w:name="_Toc193446120"/>
      <w:bookmarkStart w:id="911" w:name="_Toc193451925"/>
      <w:bookmarkStart w:id="912" w:name="_Toc193463195"/>
      <w:bookmarkStart w:id="913" w:name="_Toc201295482"/>
      <w:bookmarkStart w:id="914" w:name="MCCQCTEMPBM_00000204"/>
      <w:r w:rsidRPr="00EE6E73">
        <w:t>–</w:t>
      </w:r>
      <w:r w:rsidRPr="00EE6E73">
        <w:tab/>
      </w:r>
      <w:r w:rsidRPr="00EE6E73">
        <w:rPr>
          <w:i/>
        </w:rPr>
        <w:t>CandidateTCI-UL-State</w:t>
      </w:r>
      <w:bookmarkEnd w:id="910"/>
      <w:bookmarkEnd w:id="911"/>
      <w:bookmarkEnd w:id="912"/>
      <w:bookmarkEnd w:id="913"/>
    </w:p>
    <w:bookmarkEnd w:id="914"/>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915" w:name="_Toc60777184"/>
      <w:bookmarkStart w:id="916" w:name="_Toc193446121"/>
      <w:bookmarkStart w:id="917" w:name="_Toc193451926"/>
      <w:bookmarkStart w:id="918" w:name="_Toc193463196"/>
      <w:bookmarkStart w:id="919" w:name="_Toc201295483"/>
      <w:bookmarkStart w:id="920" w:name="MCCQCTEMPBM_00000205"/>
      <w:r w:rsidRPr="00EE6E73">
        <w:rPr>
          <w:rFonts w:eastAsia="SimSun"/>
        </w:rPr>
        <w:t>–</w:t>
      </w:r>
      <w:r w:rsidRPr="00EE6E73">
        <w:rPr>
          <w:rFonts w:eastAsia="SimSun"/>
        </w:rPr>
        <w:tab/>
      </w:r>
      <w:r w:rsidRPr="00EE6E73">
        <w:rPr>
          <w:rFonts w:eastAsia="SimSun"/>
          <w:i/>
          <w:noProof/>
        </w:rPr>
        <w:t>CellAccessRelatedInfo</w:t>
      </w:r>
      <w:bookmarkEnd w:id="915"/>
      <w:bookmarkEnd w:id="916"/>
      <w:bookmarkEnd w:id="917"/>
      <w:bookmarkEnd w:id="918"/>
      <w:bookmarkEnd w:id="919"/>
    </w:p>
    <w:bookmarkEnd w:id="920"/>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921" w:name="_Toc60777185"/>
      <w:bookmarkStart w:id="922" w:name="_Toc193446122"/>
      <w:bookmarkStart w:id="923" w:name="_Toc193451927"/>
      <w:bookmarkStart w:id="924" w:name="_Toc193463197"/>
      <w:bookmarkStart w:id="925" w:name="_Toc201295484"/>
      <w:bookmarkStart w:id="926" w:name="MCCQCTEMPBM_00000206"/>
      <w:r w:rsidRPr="00EE6E73">
        <w:rPr>
          <w:i/>
          <w:iCs/>
        </w:rPr>
        <w:t>–</w:t>
      </w:r>
      <w:r w:rsidRPr="00EE6E73">
        <w:rPr>
          <w:i/>
          <w:iCs/>
        </w:rPr>
        <w:tab/>
      </w:r>
      <w:r w:rsidRPr="00EE6E73">
        <w:rPr>
          <w:i/>
          <w:iCs/>
          <w:noProof/>
        </w:rPr>
        <w:t>CellAccessRelatedInfo-EUTRA-5GC</w:t>
      </w:r>
      <w:bookmarkEnd w:id="921"/>
      <w:bookmarkEnd w:id="922"/>
      <w:bookmarkEnd w:id="923"/>
      <w:bookmarkEnd w:id="924"/>
      <w:bookmarkEnd w:id="925"/>
    </w:p>
    <w:bookmarkEnd w:id="92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927" w:name="_Toc60777186"/>
      <w:bookmarkStart w:id="928" w:name="_Toc193446123"/>
      <w:bookmarkStart w:id="929" w:name="_Toc193451928"/>
      <w:bookmarkStart w:id="930" w:name="_Toc193463198"/>
      <w:bookmarkStart w:id="931" w:name="_Toc201295485"/>
      <w:bookmarkStart w:id="932" w:name="MCCQCTEMPBM_00000207"/>
      <w:r w:rsidRPr="00EE6E73">
        <w:rPr>
          <w:i/>
          <w:iCs/>
        </w:rPr>
        <w:t>–</w:t>
      </w:r>
      <w:r w:rsidRPr="00EE6E73">
        <w:rPr>
          <w:i/>
          <w:iCs/>
        </w:rPr>
        <w:tab/>
      </w:r>
      <w:r w:rsidRPr="00EE6E73">
        <w:rPr>
          <w:i/>
          <w:iCs/>
          <w:noProof/>
        </w:rPr>
        <w:t>CellAccessRelatedInfo-EUTRA-EPC</w:t>
      </w:r>
      <w:bookmarkEnd w:id="927"/>
      <w:bookmarkEnd w:id="928"/>
      <w:bookmarkEnd w:id="929"/>
      <w:bookmarkEnd w:id="930"/>
      <w:bookmarkEnd w:id="931"/>
    </w:p>
    <w:bookmarkEnd w:id="93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933" w:name="_Toc193446124"/>
      <w:bookmarkStart w:id="934" w:name="_Toc193451929"/>
      <w:bookmarkStart w:id="935" w:name="_Toc193463199"/>
      <w:bookmarkStart w:id="936" w:name="_Toc201295486"/>
      <w:bookmarkStart w:id="937" w:name="MCCQCTEMPBM_00000208"/>
      <w:r w:rsidRPr="00EE6E73">
        <w:t>–</w:t>
      </w:r>
      <w:r w:rsidRPr="00EE6E73">
        <w:tab/>
      </w:r>
      <w:r w:rsidRPr="00EE6E73">
        <w:rPr>
          <w:i/>
        </w:rPr>
        <w:t>CellDTX</w:t>
      </w:r>
      <w:r w:rsidR="008A3633" w:rsidRPr="00EE6E73">
        <w:rPr>
          <w:i/>
        </w:rPr>
        <w:t>-</w:t>
      </w:r>
      <w:r w:rsidRPr="00EE6E73">
        <w:rPr>
          <w:i/>
        </w:rPr>
        <w:t>DRX-Config</w:t>
      </w:r>
      <w:bookmarkEnd w:id="933"/>
      <w:bookmarkEnd w:id="934"/>
      <w:bookmarkEnd w:id="935"/>
      <w:bookmarkEnd w:id="936"/>
    </w:p>
    <w:bookmarkEnd w:id="937"/>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938" w:name="_Toc60777187"/>
      <w:bookmarkStart w:id="939" w:name="_Toc193446125"/>
      <w:bookmarkStart w:id="940" w:name="_Toc193451930"/>
      <w:bookmarkStart w:id="941" w:name="_Toc193463200"/>
      <w:bookmarkStart w:id="942" w:name="_Toc201295487"/>
      <w:bookmarkStart w:id="943" w:name="MCCQCTEMPBM_00000209"/>
      <w:r w:rsidRPr="00EE6E73">
        <w:t>–</w:t>
      </w:r>
      <w:r w:rsidRPr="00EE6E73">
        <w:tab/>
      </w:r>
      <w:r w:rsidRPr="00EE6E73">
        <w:rPr>
          <w:i/>
        </w:rPr>
        <w:t>CellGroupConfig</w:t>
      </w:r>
      <w:bookmarkEnd w:id="938"/>
      <w:bookmarkEnd w:id="939"/>
      <w:bookmarkEnd w:id="940"/>
      <w:bookmarkEnd w:id="941"/>
      <w:bookmarkEnd w:id="942"/>
    </w:p>
    <w:bookmarkEnd w:id="943"/>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944"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B32707" w:rsidRDefault="00974104" w:rsidP="00EE6E73">
      <w:pPr>
        <w:pStyle w:val="PL"/>
        <w:rPr>
          <w:lang w:val="pt-BR"/>
        </w:rPr>
      </w:pPr>
      <w:r w:rsidRPr="00EE6E73">
        <w:t xml:space="preserve">    </w:t>
      </w:r>
      <w:r w:rsidRPr="00B32707">
        <w:rPr>
          <w:lang w:val="pt-BR"/>
        </w:rPr>
        <w:t>...</w:t>
      </w:r>
    </w:p>
    <w:p w14:paraId="1030335F" w14:textId="77777777" w:rsidR="00974104" w:rsidRPr="00B32707" w:rsidRDefault="00974104" w:rsidP="00EE6E73">
      <w:pPr>
        <w:pStyle w:val="PL"/>
        <w:rPr>
          <w:lang w:val="pt-BR"/>
        </w:rPr>
      </w:pPr>
      <w:r w:rsidRPr="00B32707">
        <w:rPr>
          <w:lang w:val="pt-BR"/>
        </w:rPr>
        <w:t>}</w:t>
      </w:r>
    </w:p>
    <w:p w14:paraId="4D33AB3A" w14:textId="77777777" w:rsidR="00974104" w:rsidRPr="00B32707" w:rsidRDefault="00974104" w:rsidP="00EE6E73">
      <w:pPr>
        <w:pStyle w:val="PL"/>
        <w:rPr>
          <w:lang w:val="pt-BR"/>
        </w:rPr>
      </w:pPr>
      <w:r w:rsidRPr="00B32707">
        <w:rPr>
          <w:lang w:val="pt-BR"/>
        </w:rPr>
        <w:t xml:space="preserve">IAB-ResourceConfigID-r17 ::=        </w:t>
      </w:r>
      <w:r w:rsidRPr="00B32707">
        <w:rPr>
          <w:color w:val="993366"/>
          <w:lang w:val="pt-BR"/>
        </w:rPr>
        <w:t>INTEGER</w:t>
      </w:r>
      <w:r w:rsidRPr="00B32707">
        <w:rPr>
          <w:lang w:val="pt-BR"/>
        </w:rPr>
        <w:t>(0..maxNrofIABResourceConfig-1-r17)</w:t>
      </w:r>
    </w:p>
    <w:p w14:paraId="0A141476" w14:textId="3125865D" w:rsidR="00345BEA" w:rsidRPr="00B32707" w:rsidRDefault="00345BEA" w:rsidP="00EE6E73">
      <w:pPr>
        <w:pStyle w:val="PL"/>
        <w:rPr>
          <w:lang w:val="pt-BR"/>
        </w:rPr>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B32707" w:rsidRDefault="006C69F1" w:rsidP="00EE6E73">
      <w:pPr>
        <w:pStyle w:val="PL"/>
        <w:rPr>
          <w:lang w:val="pt-BR"/>
        </w:rPr>
      </w:pPr>
      <w:r w:rsidRPr="00EE6E73">
        <w:t xml:space="preserve">    </w:t>
      </w:r>
      <w:r w:rsidRPr="00B32707">
        <w:rPr>
          <w:lang w:val="pt-BR"/>
        </w:rPr>
        <w:t xml:space="preserve">activeBWP-r17                       </w:t>
      </w:r>
      <w:r w:rsidRPr="00B32707">
        <w:rPr>
          <w:color w:val="993366"/>
          <w:lang w:val="pt-BR"/>
        </w:rPr>
        <w:t>INTEGER</w:t>
      </w:r>
      <w:r w:rsidRPr="00B32707">
        <w:rPr>
          <w:lang w:val="pt-BR"/>
        </w:rPr>
        <w:t xml:space="preserve"> (0..maxNrofBWPs)</w:t>
      </w:r>
    </w:p>
    <w:p w14:paraId="7B2E2EF5" w14:textId="77777777" w:rsidR="006C69F1" w:rsidRPr="00B32707" w:rsidRDefault="006C69F1" w:rsidP="00EE6E73">
      <w:pPr>
        <w:pStyle w:val="PL"/>
        <w:rPr>
          <w:lang w:val="pt-BR"/>
        </w:rPr>
      </w:pPr>
      <w:r w:rsidRPr="00B32707">
        <w:rPr>
          <w:lang w:val="pt-BR"/>
        </w:rPr>
        <w:t>}</w:t>
      </w:r>
    </w:p>
    <w:p w14:paraId="64717562" w14:textId="77777777" w:rsidR="00BF37C3" w:rsidRPr="00B32707" w:rsidRDefault="00BF37C3" w:rsidP="00EE6E73">
      <w:pPr>
        <w:pStyle w:val="PL"/>
        <w:rPr>
          <w:lang w:val="pt-BR"/>
        </w:rPr>
      </w:pPr>
    </w:p>
    <w:p w14:paraId="6FB122A4" w14:textId="133AEB79" w:rsidR="00BF37C3" w:rsidRPr="00B32707" w:rsidRDefault="00BF37C3" w:rsidP="00EE6E73">
      <w:pPr>
        <w:pStyle w:val="PL"/>
        <w:rPr>
          <w:lang w:val="pt-BR"/>
        </w:rPr>
      </w:pPr>
      <w:r w:rsidRPr="00B32707">
        <w:rPr>
          <w:lang w:val="pt-BR"/>
        </w:rPr>
        <w:t xml:space="preserve">AutonomousDenialParameters-r18 ::=  </w:t>
      </w:r>
      <w:r w:rsidRPr="00B32707">
        <w:rPr>
          <w:color w:val="993366"/>
          <w:lang w:val="pt-BR"/>
        </w:rPr>
        <w:t>SEQUENCE</w:t>
      </w:r>
      <w:r w:rsidRPr="00B32707">
        <w:rPr>
          <w:lang w:val="pt-BR"/>
        </w:rPr>
        <w:t xml:space="preserve"> {</w:t>
      </w:r>
    </w:p>
    <w:p w14:paraId="798AD8F2" w14:textId="445CD382" w:rsidR="00BF37C3" w:rsidRPr="00B32707" w:rsidRDefault="00BF37C3" w:rsidP="00EE6E73">
      <w:pPr>
        <w:pStyle w:val="PL"/>
        <w:rPr>
          <w:lang w:val="pt-BR"/>
        </w:rPr>
      </w:pPr>
      <w:r w:rsidRPr="00B32707">
        <w:rPr>
          <w:lang w:val="pt-BR"/>
        </w:rPr>
        <w:t xml:space="preserve">    autonomousDenialSlots-r18           </w:t>
      </w:r>
      <w:r w:rsidRPr="00B32707">
        <w:rPr>
          <w:color w:val="993366"/>
          <w:lang w:val="pt-BR"/>
        </w:rPr>
        <w:t>ENUMERATED</w:t>
      </w:r>
      <w:r w:rsidRPr="00B32707">
        <w:rPr>
          <w:lang w:val="pt-BR"/>
        </w:rPr>
        <w:t xml:space="preserve"> {n2, n5, n10, n15, n20, n30</w:t>
      </w:r>
      <w:r w:rsidR="00986829" w:rsidRPr="00B32707">
        <w:rPr>
          <w:lang w:val="pt-BR"/>
        </w:rPr>
        <w:t>, spare2, spare1</w:t>
      </w:r>
      <w:r w:rsidRPr="00B32707">
        <w:rPr>
          <w:lang w:val="pt-BR"/>
        </w:rPr>
        <w:t>},</w:t>
      </w:r>
    </w:p>
    <w:p w14:paraId="5EB1C75B" w14:textId="4657731F" w:rsidR="00BF37C3" w:rsidRPr="00B32707" w:rsidRDefault="00BF37C3" w:rsidP="00EE6E73">
      <w:pPr>
        <w:pStyle w:val="PL"/>
        <w:rPr>
          <w:lang w:val="pt-BR"/>
        </w:rPr>
      </w:pPr>
      <w:r w:rsidRPr="00B32707">
        <w:rPr>
          <w:lang w:val="pt-BR"/>
        </w:rPr>
        <w:t xml:space="preserve">    autonomousDenialValidity-r18        </w:t>
      </w:r>
      <w:r w:rsidRPr="00B32707">
        <w:rPr>
          <w:color w:val="993366"/>
          <w:lang w:val="pt-BR"/>
        </w:rPr>
        <w:t>ENUMERATED</w:t>
      </w:r>
      <w:r w:rsidRPr="00B32707">
        <w:rPr>
          <w:lang w:val="pt-BR"/>
        </w:rPr>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94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945" w:name="OLE_LINK3"/>
            <w:r w:rsidR="00B53A12" w:rsidRPr="00EE6E73">
              <w:t>the Enhanced Unified TCI States Activation/Deactivation MAC CE for Joint TCI States</w:t>
            </w:r>
            <w:bookmarkEnd w:id="945"/>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946" w:name="_Toc60777188"/>
      <w:bookmarkStart w:id="947" w:name="_Toc193446126"/>
      <w:bookmarkStart w:id="948" w:name="_Toc193451931"/>
      <w:bookmarkStart w:id="949" w:name="_Toc193463201"/>
      <w:bookmarkStart w:id="950" w:name="_Toc201295488"/>
      <w:bookmarkStart w:id="951" w:name="MCCQCTEMPBM_00000210"/>
      <w:r w:rsidRPr="00EE6E73">
        <w:t>–</w:t>
      </w:r>
      <w:r w:rsidRPr="00EE6E73">
        <w:tab/>
      </w:r>
      <w:r w:rsidRPr="00EE6E73">
        <w:rPr>
          <w:i/>
        </w:rPr>
        <w:t>CellGroupId</w:t>
      </w:r>
      <w:bookmarkEnd w:id="946"/>
      <w:bookmarkEnd w:id="947"/>
      <w:bookmarkEnd w:id="948"/>
      <w:bookmarkEnd w:id="949"/>
      <w:bookmarkEnd w:id="950"/>
    </w:p>
    <w:bookmarkEnd w:id="951"/>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952" w:name="_Toc60777189"/>
      <w:bookmarkStart w:id="953" w:name="_Toc193446127"/>
      <w:bookmarkStart w:id="954" w:name="_Toc193451932"/>
      <w:bookmarkStart w:id="955" w:name="_Toc193463202"/>
      <w:bookmarkStart w:id="956" w:name="_Toc201295489"/>
      <w:bookmarkStart w:id="957" w:name="MCCQCTEMPBM_00000211"/>
      <w:r w:rsidRPr="00EE6E73">
        <w:rPr>
          <w:rFonts w:eastAsia="SimSun"/>
        </w:rPr>
        <w:t>–</w:t>
      </w:r>
      <w:r w:rsidRPr="00EE6E73">
        <w:rPr>
          <w:rFonts w:eastAsia="SimSun"/>
        </w:rPr>
        <w:tab/>
      </w:r>
      <w:r w:rsidRPr="00EE6E73">
        <w:rPr>
          <w:rFonts w:eastAsia="SimSun"/>
          <w:i/>
          <w:noProof/>
        </w:rPr>
        <w:t>CellIdentity</w:t>
      </w:r>
      <w:bookmarkEnd w:id="952"/>
      <w:bookmarkEnd w:id="953"/>
      <w:bookmarkEnd w:id="954"/>
      <w:bookmarkEnd w:id="955"/>
      <w:bookmarkEnd w:id="956"/>
    </w:p>
    <w:bookmarkEnd w:id="957"/>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958" w:name="_Toc60777190"/>
      <w:bookmarkStart w:id="959" w:name="_Toc193446128"/>
      <w:bookmarkStart w:id="960" w:name="_Toc193451933"/>
      <w:bookmarkStart w:id="961" w:name="_Toc193463203"/>
      <w:bookmarkStart w:id="962" w:name="_Toc201295490"/>
      <w:bookmarkStart w:id="963" w:name="MCCQCTEMPBM_00000212"/>
      <w:r w:rsidRPr="00EE6E73">
        <w:t>–</w:t>
      </w:r>
      <w:r w:rsidRPr="00EE6E73">
        <w:tab/>
      </w:r>
      <w:r w:rsidRPr="00EE6E73">
        <w:rPr>
          <w:i/>
          <w:noProof/>
        </w:rPr>
        <w:t>CellReselectionPriority</w:t>
      </w:r>
      <w:bookmarkEnd w:id="958"/>
      <w:bookmarkEnd w:id="959"/>
      <w:bookmarkEnd w:id="960"/>
      <w:bookmarkEnd w:id="961"/>
      <w:bookmarkEnd w:id="962"/>
    </w:p>
    <w:bookmarkEnd w:id="963"/>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964" w:name="_Toc60777191"/>
      <w:bookmarkStart w:id="965" w:name="_Toc193446129"/>
      <w:bookmarkStart w:id="966" w:name="_Toc193451934"/>
      <w:bookmarkStart w:id="967" w:name="_Toc193463204"/>
      <w:bookmarkStart w:id="968" w:name="_Toc201295491"/>
      <w:bookmarkStart w:id="969" w:name="MCCQCTEMPBM_00000213"/>
      <w:r w:rsidRPr="00EE6E73">
        <w:t>–</w:t>
      </w:r>
      <w:r w:rsidRPr="00EE6E73">
        <w:tab/>
      </w:r>
      <w:r w:rsidRPr="00EE6E73">
        <w:rPr>
          <w:i/>
          <w:noProof/>
        </w:rPr>
        <w:t>CellReselectionSubPriority</w:t>
      </w:r>
      <w:bookmarkEnd w:id="964"/>
      <w:bookmarkEnd w:id="965"/>
      <w:bookmarkEnd w:id="966"/>
      <w:bookmarkEnd w:id="967"/>
      <w:bookmarkEnd w:id="968"/>
    </w:p>
    <w:bookmarkEnd w:id="969"/>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970" w:name="_Toc193446130"/>
      <w:bookmarkStart w:id="971" w:name="_Toc193451935"/>
      <w:bookmarkStart w:id="972" w:name="_Toc193463205"/>
      <w:bookmarkStart w:id="973" w:name="_Toc201295492"/>
      <w:bookmarkStart w:id="974" w:name="MCCQCTEMPBM_00000214"/>
      <w:r w:rsidRPr="00EE6E73">
        <w:t>–</w:t>
      </w:r>
      <w:r w:rsidRPr="00EE6E73">
        <w:tab/>
      </w:r>
      <w:r w:rsidRPr="00EE6E73">
        <w:rPr>
          <w:i/>
          <w:noProof/>
        </w:rPr>
        <w:t>CFR-ConfigMulticast</w:t>
      </w:r>
      <w:bookmarkEnd w:id="970"/>
      <w:bookmarkEnd w:id="971"/>
      <w:bookmarkEnd w:id="972"/>
      <w:bookmarkEnd w:id="973"/>
    </w:p>
    <w:bookmarkEnd w:id="974"/>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975" w:name="_Toc60777192"/>
      <w:bookmarkStart w:id="976" w:name="_Toc193446131"/>
      <w:bookmarkStart w:id="977" w:name="_Toc193451936"/>
      <w:bookmarkStart w:id="978" w:name="_Toc193463206"/>
      <w:bookmarkStart w:id="979" w:name="_Toc201295493"/>
      <w:bookmarkStart w:id="980" w:name="MCCQCTEMPBM_00000215"/>
      <w:r w:rsidRPr="00EE6E73">
        <w:rPr>
          <w:i/>
          <w:iCs/>
        </w:rPr>
        <w:t>–</w:t>
      </w:r>
      <w:r w:rsidRPr="00EE6E73">
        <w:rPr>
          <w:i/>
          <w:iCs/>
        </w:rPr>
        <w:tab/>
      </w:r>
      <w:r w:rsidRPr="00EE6E73">
        <w:rPr>
          <w:i/>
          <w:iCs/>
          <w:noProof/>
        </w:rPr>
        <w:t>CGI-InfoEUTRA</w:t>
      </w:r>
      <w:bookmarkEnd w:id="975"/>
      <w:bookmarkEnd w:id="976"/>
      <w:bookmarkEnd w:id="977"/>
      <w:bookmarkEnd w:id="978"/>
      <w:bookmarkEnd w:id="979"/>
    </w:p>
    <w:bookmarkEnd w:id="980"/>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B32707" w:rsidRDefault="00394471" w:rsidP="00EE6E73">
      <w:pPr>
        <w:pStyle w:val="PL"/>
        <w:rPr>
          <w:lang w:val="pt-BR"/>
        </w:rPr>
      </w:pPr>
      <w:r w:rsidRPr="00B32707">
        <w:rPr>
          <w:lang w:val="pt-BR"/>
        </w:rPr>
        <w:t xml:space="preserve">CGI-InfoEUTRA ::=                        </w:t>
      </w:r>
      <w:r w:rsidRPr="00B32707">
        <w:rPr>
          <w:color w:val="993366"/>
          <w:lang w:val="pt-BR"/>
        </w:rPr>
        <w:t>SEQUENCE</w:t>
      </w:r>
      <w:r w:rsidRPr="00B32707">
        <w:rPr>
          <w:lang w:val="pt-BR"/>
        </w:rPr>
        <w:t xml:space="preserve"> {</w:t>
      </w:r>
    </w:p>
    <w:p w14:paraId="60445E09" w14:textId="77777777" w:rsidR="00394471" w:rsidRPr="00B32707" w:rsidRDefault="00394471" w:rsidP="00EE6E73">
      <w:pPr>
        <w:pStyle w:val="PL"/>
        <w:rPr>
          <w:lang w:val="pt-BR"/>
        </w:rPr>
      </w:pPr>
      <w:r w:rsidRPr="00B32707">
        <w:rPr>
          <w:lang w:val="pt-BR"/>
        </w:rPr>
        <w:t xml:space="preserve">    cgi-info-EPC                            </w:t>
      </w:r>
      <w:r w:rsidRPr="00B32707">
        <w:rPr>
          <w:color w:val="993366"/>
          <w:lang w:val="pt-BR"/>
        </w:rPr>
        <w:t>SEQUENCE</w:t>
      </w:r>
      <w:r w:rsidRPr="00B32707">
        <w:rPr>
          <w:lang w:val="pt-BR"/>
        </w:rPr>
        <w:t xml:space="preserve"> {</w:t>
      </w:r>
    </w:p>
    <w:p w14:paraId="39D879EE" w14:textId="77777777" w:rsidR="00394471" w:rsidRPr="00EE6E73" w:rsidRDefault="00394471" w:rsidP="00EE6E73">
      <w:pPr>
        <w:pStyle w:val="PL"/>
      </w:pPr>
      <w:r w:rsidRPr="00B32707">
        <w:rPr>
          <w:lang w:val="pt-BR"/>
        </w:rPr>
        <w:t xml:space="preserve">            </w:t>
      </w:r>
      <w:r w:rsidRPr="00EE6E73">
        <w:t>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981" w:name="_Toc60777193"/>
      <w:bookmarkStart w:id="982" w:name="_Toc193446132"/>
      <w:bookmarkStart w:id="983" w:name="_Toc193451937"/>
      <w:bookmarkStart w:id="984" w:name="_Toc193463207"/>
      <w:bookmarkStart w:id="985" w:name="_Toc201295494"/>
      <w:bookmarkStart w:id="986" w:name="MCCQCTEMPBM_00000216"/>
      <w:r w:rsidRPr="00EE6E73">
        <w:rPr>
          <w:i/>
          <w:iCs/>
        </w:rPr>
        <w:t>–</w:t>
      </w:r>
      <w:r w:rsidRPr="00EE6E73">
        <w:rPr>
          <w:i/>
          <w:iCs/>
        </w:rPr>
        <w:tab/>
        <w:t>CGI-InfoEUTRALogging</w:t>
      </w:r>
      <w:bookmarkEnd w:id="981"/>
      <w:bookmarkEnd w:id="982"/>
      <w:bookmarkEnd w:id="983"/>
      <w:bookmarkEnd w:id="984"/>
      <w:bookmarkEnd w:id="985"/>
    </w:p>
    <w:bookmarkEnd w:id="986"/>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32707" w:rsidRDefault="00394471" w:rsidP="00964CC4">
            <w:pPr>
              <w:pStyle w:val="TAL"/>
              <w:rPr>
                <w:b/>
                <w:bCs/>
                <w:i/>
                <w:iCs/>
                <w:lang w:val="pt-BR" w:eastAsia="sv-SE"/>
              </w:rPr>
            </w:pPr>
            <w:r w:rsidRPr="00B32707">
              <w:rPr>
                <w:b/>
                <w:bCs/>
                <w:i/>
                <w:iCs/>
                <w:lang w:val="pt-BR"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987" w:name="_Toc60777194"/>
      <w:bookmarkStart w:id="988" w:name="_Toc193446133"/>
      <w:bookmarkStart w:id="989" w:name="_Toc193451938"/>
      <w:bookmarkStart w:id="990" w:name="_Toc193463208"/>
      <w:bookmarkStart w:id="991" w:name="_Toc201295495"/>
      <w:bookmarkStart w:id="992" w:name="MCCQCTEMPBM_00000217"/>
      <w:r w:rsidRPr="00EE6E73">
        <w:rPr>
          <w:i/>
          <w:iCs/>
        </w:rPr>
        <w:t>–</w:t>
      </w:r>
      <w:r w:rsidRPr="00EE6E73">
        <w:rPr>
          <w:i/>
          <w:iCs/>
        </w:rPr>
        <w:tab/>
      </w:r>
      <w:r w:rsidRPr="00EE6E73">
        <w:rPr>
          <w:i/>
          <w:iCs/>
          <w:noProof/>
        </w:rPr>
        <w:t>CGI-InfoNR</w:t>
      </w:r>
      <w:bookmarkEnd w:id="987"/>
      <w:bookmarkEnd w:id="988"/>
      <w:bookmarkEnd w:id="989"/>
      <w:bookmarkEnd w:id="990"/>
      <w:bookmarkEnd w:id="991"/>
    </w:p>
    <w:bookmarkEnd w:id="992"/>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993" w:name="_Toc60777195"/>
      <w:bookmarkStart w:id="994" w:name="_Toc193446134"/>
      <w:bookmarkStart w:id="995" w:name="_Toc193451939"/>
      <w:bookmarkStart w:id="996" w:name="_Toc193463209"/>
      <w:bookmarkStart w:id="997" w:name="_Toc201295496"/>
      <w:bookmarkStart w:id="998" w:name="MCCQCTEMPBM_00000218"/>
      <w:r w:rsidRPr="00EE6E73">
        <w:rPr>
          <w:rFonts w:eastAsia="SimSun"/>
        </w:rPr>
        <w:t>–</w:t>
      </w:r>
      <w:r w:rsidRPr="00EE6E73">
        <w:rPr>
          <w:rFonts w:eastAsia="SimSun"/>
        </w:rPr>
        <w:tab/>
      </w:r>
      <w:r w:rsidRPr="00EE6E73">
        <w:rPr>
          <w:rFonts w:eastAsia="SimSun"/>
          <w:i/>
        </w:rPr>
        <w:t>CGI-Info-Logging</w:t>
      </w:r>
      <w:bookmarkEnd w:id="993"/>
      <w:bookmarkEnd w:id="994"/>
      <w:bookmarkEnd w:id="995"/>
      <w:bookmarkEnd w:id="996"/>
      <w:bookmarkEnd w:id="997"/>
    </w:p>
    <w:bookmarkEnd w:id="998"/>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999" w:name="_Toc60777196"/>
      <w:bookmarkStart w:id="1000" w:name="_Toc193446135"/>
      <w:bookmarkStart w:id="1001" w:name="_Toc193451940"/>
      <w:bookmarkStart w:id="1002" w:name="_Toc193463210"/>
      <w:bookmarkStart w:id="1003" w:name="_Toc201295497"/>
      <w:bookmarkStart w:id="1004" w:name="MCCQCTEMPBM_00000219"/>
      <w:r w:rsidRPr="00EE6E73">
        <w:rPr>
          <w:rFonts w:eastAsia="MS Mincho"/>
        </w:rPr>
        <w:t>–</w:t>
      </w:r>
      <w:r w:rsidRPr="00EE6E73">
        <w:rPr>
          <w:rFonts w:eastAsia="MS Mincho"/>
        </w:rPr>
        <w:tab/>
      </w:r>
      <w:r w:rsidRPr="00EE6E73">
        <w:rPr>
          <w:rFonts w:eastAsia="MS Mincho"/>
          <w:i/>
        </w:rPr>
        <w:t>CLI-RSSI-Range</w:t>
      </w:r>
      <w:bookmarkEnd w:id="999"/>
      <w:bookmarkEnd w:id="1000"/>
      <w:bookmarkEnd w:id="1001"/>
      <w:bookmarkEnd w:id="1002"/>
      <w:bookmarkEnd w:id="1003"/>
    </w:p>
    <w:bookmarkEnd w:id="100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1005" w:name="_Toc193446136"/>
      <w:bookmarkStart w:id="1006" w:name="_Toc193451941"/>
      <w:bookmarkStart w:id="1007" w:name="_Toc193463211"/>
      <w:bookmarkStart w:id="1008" w:name="_Toc201295498"/>
      <w:bookmarkStart w:id="1009" w:name="MCCQCTEMPBM_00000220"/>
      <w:r w:rsidRPr="00EE6E73">
        <w:rPr>
          <w:rFonts w:eastAsia="MS Mincho"/>
        </w:rPr>
        <w:t>–</w:t>
      </w:r>
      <w:r w:rsidRPr="00EE6E73">
        <w:tab/>
      </w:r>
      <w:r w:rsidRPr="00EE6E73">
        <w:rPr>
          <w:i/>
        </w:rPr>
        <w:t>ClockQualityMetrics</w:t>
      </w:r>
      <w:bookmarkEnd w:id="1005"/>
      <w:bookmarkEnd w:id="1006"/>
      <w:bookmarkEnd w:id="1007"/>
      <w:bookmarkEnd w:id="1008"/>
    </w:p>
    <w:bookmarkEnd w:id="100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1010" w:name="_Toc60777197"/>
      <w:bookmarkStart w:id="1011" w:name="_Toc193446137"/>
      <w:bookmarkStart w:id="1012" w:name="_Toc193451942"/>
      <w:bookmarkStart w:id="1013" w:name="_Toc193463212"/>
      <w:bookmarkStart w:id="1014" w:name="_Toc201295499"/>
      <w:bookmarkStart w:id="1015" w:name="MCCQCTEMPBM_00000221"/>
      <w:r w:rsidRPr="00EE6E73">
        <w:t>–</w:t>
      </w:r>
      <w:r w:rsidRPr="00EE6E73">
        <w:tab/>
      </w:r>
      <w:r w:rsidRPr="00EE6E73">
        <w:rPr>
          <w:i/>
        </w:rPr>
        <w:t>CodebookConfig</w:t>
      </w:r>
      <w:bookmarkEnd w:id="1010"/>
      <w:bookmarkEnd w:id="1011"/>
      <w:bookmarkEnd w:id="1012"/>
      <w:bookmarkEnd w:id="1013"/>
      <w:bookmarkEnd w:id="1014"/>
    </w:p>
    <w:bookmarkEnd w:id="101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B32707" w:rsidRDefault="0082551A" w:rsidP="00EE6E73">
      <w:pPr>
        <w:pStyle w:val="PL"/>
        <w:rPr>
          <w:lang w:val="pt-BR"/>
        </w:rPr>
      </w:pPr>
      <w:r w:rsidRPr="00EE6E73">
        <w:t xml:space="preserve">                </w:t>
      </w:r>
      <w:bookmarkStart w:id="1016" w:name="_Hlk147996006"/>
      <w:r w:rsidRPr="00B32707">
        <w:rPr>
          <w:lang w:val="pt-BR"/>
        </w:rPr>
        <w:t>n1-n2-codebookSubsetRestrictionList-r18</w:t>
      </w:r>
      <w:bookmarkEnd w:id="1016"/>
      <w:r w:rsidRPr="00B32707">
        <w:rPr>
          <w:lang w:val="pt-BR"/>
        </w:rPr>
        <w:t xml:space="preserve">   </w:t>
      </w:r>
      <w:r w:rsidR="00CA6188" w:rsidRPr="00B32707">
        <w:rPr>
          <w:lang w:val="pt-BR"/>
        </w:rPr>
        <w:t>N1-N2-CBSR-List-r18</w:t>
      </w:r>
      <w:r w:rsidRPr="00B32707">
        <w:rPr>
          <w:lang w:val="pt-BR"/>
        </w:rPr>
        <w:t>,</w:t>
      </w:r>
    </w:p>
    <w:p w14:paraId="799FE250" w14:textId="77777777" w:rsidR="0082551A" w:rsidRPr="00EE6E73" w:rsidRDefault="0082551A" w:rsidP="00EE6E73">
      <w:pPr>
        <w:pStyle w:val="PL"/>
      </w:pPr>
      <w:r w:rsidRPr="00B32707">
        <w:rPr>
          <w:lang w:val="pt-BR"/>
        </w:rPr>
        <w:t xml:space="preserve">                </w:t>
      </w:r>
      <w:r w:rsidRPr="00EE6E73">
        <w:t xml:space="preserve">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B32707" w:rsidRDefault="0082551A" w:rsidP="00EE6E73">
      <w:pPr>
        <w:pStyle w:val="PL"/>
        <w:rPr>
          <w:lang w:val="pt-BR"/>
        </w:rPr>
      </w:pPr>
      <w:r w:rsidRPr="00EE6E73">
        <w:t xml:space="preserve">                </w:t>
      </w:r>
      <w:r w:rsidRPr="00B32707">
        <w:rPr>
          <w:lang w:val="pt-BR"/>
        </w:rPr>
        <w:t xml:space="preserve">codebookMode-r18                          </w:t>
      </w:r>
      <w:r w:rsidRPr="00B32707">
        <w:rPr>
          <w:color w:val="993366"/>
          <w:lang w:val="pt-BR"/>
        </w:rPr>
        <w:t>INTEGER</w:t>
      </w:r>
      <w:r w:rsidRPr="00B32707">
        <w:rPr>
          <w:lang w:val="pt-BR"/>
        </w:rPr>
        <w:t xml:space="preserve"> (1..2)</w:t>
      </w:r>
    </w:p>
    <w:p w14:paraId="4C8A6443" w14:textId="0EF9AD46" w:rsidR="0082551A" w:rsidRPr="00B32707" w:rsidRDefault="0082551A" w:rsidP="00EE6E73">
      <w:pPr>
        <w:pStyle w:val="PL"/>
        <w:rPr>
          <w:lang w:val="pt-BR"/>
        </w:rPr>
      </w:pPr>
      <w:r w:rsidRPr="00B32707">
        <w:rPr>
          <w:lang w:val="pt-BR"/>
        </w:rPr>
        <w:t xml:space="preserve">            }</w:t>
      </w:r>
      <w:r w:rsidR="006A1035" w:rsidRPr="00B32707">
        <w:rPr>
          <w:lang w:val="pt-BR"/>
        </w:rPr>
        <w:t>,</w:t>
      </w:r>
    </w:p>
    <w:p w14:paraId="74353747" w14:textId="797AA6FA" w:rsidR="0082551A" w:rsidRPr="00B32707" w:rsidRDefault="0082551A" w:rsidP="00EE6E73">
      <w:pPr>
        <w:pStyle w:val="PL"/>
        <w:rPr>
          <w:lang w:val="pt-BR"/>
        </w:rPr>
      </w:pPr>
      <w:r w:rsidRPr="00B32707">
        <w:rPr>
          <w:lang w:val="pt-BR"/>
        </w:rPr>
        <w:t xml:space="preserve">            typeII-Doppler-r18                        </w:t>
      </w:r>
      <w:r w:rsidRPr="00B32707">
        <w:rPr>
          <w:color w:val="993366"/>
          <w:lang w:val="pt-BR"/>
        </w:rPr>
        <w:t>SEQUENCE</w:t>
      </w:r>
      <w:r w:rsidRPr="00B32707">
        <w:rPr>
          <w:lang w:val="pt-BR"/>
        </w:rPr>
        <w:t xml:space="preserve"> {</w:t>
      </w:r>
    </w:p>
    <w:p w14:paraId="38968FEF" w14:textId="24174CE8" w:rsidR="0082551A" w:rsidRPr="00B32707" w:rsidRDefault="0082551A" w:rsidP="00EE6E73">
      <w:pPr>
        <w:pStyle w:val="PL"/>
        <w:rPr>
          <w:lang w:val="pt-BR"/>
        </w:rPr>
      </w:pPr>
      <w:r w:rsidRPr="00B32707">
        <w:rPr>
          <w:lang w:val="pt-BR"/>
        </w:rPr>
        <w:t xml:space="preserve">                n1-n2-codebookSubsetRestriction-r18       </w:t>
      </w:r>
      <w:r w:rsidR="00CA6188" w:rsidRPr="00B32707">
        <w:rPr>
          <w:lang w:val="pt-BR"/>
        </w:rPr>
        <w:t>N1-N2-CBSR-r18</w:t>
      </w:r>
      <w:r w:rsidRPr="00B32707">
        <w:rPr>
          <w:lang w:val="pt-BR"/>
        </w:rPr>
        <w:t>,</w:t>
      </w:r>
    </w:p>
    <w:p w14:paraId="031CA875" w14:textId="78A0A80B" w:rsidR="0082551A" w:rsidRPr="00B32707" w:rsidRDefault="0082551A" w:rsidP="00EE6E73">
      <w:pPr>
        <w:pStyle w:val="PL"/>
        <w:rPr>
          <w:lang w:val="pt-BR"/>
        </w:rPr>
      </w:pPr>
      <w:r w:rsidRPr="00B32707">
        <w:rPr>
          <w:lang w:val="pt-BR"/>
        </w:rPr>
        <w:t xml:space="preserve">                paramCombination-Doppler-r18              </w:t>
      </w:r>
      <w:r w:rsidRPr="00B32707">
        <w:rPr>
          <w:color w:val="993366"/>
          <w:lang w:val="pt-BR"/>
        </w:rPr>
        <w:t>INTEGER</w:t>
      </w:r>
      <w:r w:rsidRPr="00B32707">
        <w:rPr>
          <w:lang w:val="pt-BR"/>
        </w:rPr>
        <w:t xml:space="preserve"> (1..9),</w:t>
      </w:r>
    </w:p>
    <w:p w14:paraId="7D7741CE" w14:textId="4609AAEE" w:rsidR="0082551A" w:rsidRPr="00B32707" w:rsidRDefault="0082551A" w:rsidP="00EE6E73">
      <w:pPr>
        <w:pStyle w:val="PL"/>
        <w:rPr>
          <w:lang w:val="pt-BR"/>
        </w:rPr>
      </w:pPr>
      <w:r w:rsidRPr="00B32707">
        <w:rPr>
          <w:lang w:val="pt-BR"/>
        </w:rPr>
        <w:t xml:space="preserve">                td-dd-config-r18                          TD-DD-Config-r18</w:t>
      </w:r>
      <w:r w:rsidR="00A170E7" w:rsidRPr="00B32707">
        <w:rPr>
          <w:lang w:val="pt-BR"/>
        </w:rPr>
        <w:t>,</w:t>
      </w:r>
    </w:p>
    <w:p w14:paraId="6324699B" w14:textId="5C60942C" w:rsidR="0082551A" w:rsidRPr="00B32707" w:rsidRDefault="0082551A" w:rsidP="00EE6E73">
      <w:pPr>
        <w:pStyle w:val="PL"/>
        <w:rPr>
          <w:lang w:val="pt-BR"/>
        </w:rPr>
      </w:pPr>
      <w:r w:rsidRPr="00B32707">
        <w:rPr>
          <w:lang w:val="pt-BR"/>
        </w:rPr>
        <w:t xml:space="preserve">                numberOfPMI-SubbandsPerCQI-Subband-r18    </w:t>
      </w:r>
      <w:r w:rsidRPr="00B32707">
        <w:rPr>
          <w:color w:val="993366"/>
          <w:lang w:val="pt-BR"/>
        </w:rPr>
        <w:t>INTEGER</w:t>
      </w:r>
      <w:r w:rsidRPr="00B32707">
        <w:rPr>
          <w:lang w:val="pt-BR"/>
        </w:rPr>
        <w:t>(1..2)</w:t>
      </w:r>
      <w:r w:rsidR="00A170E7" w:rsidRPr="00B32707">
        <w:rPr>
          <w:lang w:val="pt-BR"/>
        </w:rPr>
        <w:t>,</w:t>
      </w:r>
    </w:p>
    <w:p w14:paraId="06F45420" w14:textId="522CDAE3" w:rsidR="0082551A" w:rsidRPr="00B32707" w:rsidRDefault="0082551A" w:rsidP="00EE6E73">
      <w:pPr>
        <w:pStyle w:val="PL"/>
        <w:rPr>
          <w:lang w:val="pt-BR"/>
        </w:rPr>
      </w:pPr>
      <w:r w:rsidRPr="00B32707">
        <w:rPr>
          <w:lang w:val="pt-BR"/>
        </w:rPr>
        <w:t xml:space="preserve">                predictionDelay-r18                       </w:t>
      </w:r>
      <w:r w:rsidRPr="00B32707">
        <w:rPr>
          <w:color w:val="993366"/>
          <w:lang w:val="pt-BR"/>
        </w:rPr>
        <w:t>ENUMERATED</w:t>
      </w:r>
      <w:r w:rsidRPr="00B32707">
        <w:rPr>
          <w:lang w:val="pt-BR"/>
        </w:rPr>
        <w:t xml:space="preserve"> {m0,n0,n1,n2 }</w:t>
      </w:r>
      <w:r w:rsidR="00A170E7" w:rsidRPr="00B32707">
        <w:rPr>
          <w:lang w:val="pt-BR"/>
        </w:rPr>
        <w:t>,</w:t>
      </w:r>
    </w:p>
    <w:p w14:paraId="664C09EB" w14:textId="5C3C5FBD" w:rsidR="0082551A" w:rsidRPr="00EE6E73" w:rsidRDefault="0082551A" w:rsidP="00EE6E73">
      <w:pPr>
        <w:pStyle w:val="PL"/>
      </w:pPr>
      <w:r w:rsidRPr="00B32707">
        <w:rPr>
          <w:lang w:val="pt-BR"/>
        </w:rPr>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B32707" w:rsidRDefault="0082551A" w:rsidP="00EE6E73">
      <w:pPr>
        <w:pStyle w:val="PL"/>
        <w:rPr>
          <w:lang w:val="pt-BR"/>
        </w:rPr>
      </w:pPr>
      <w:r w:rsidRPr="00EE6E73">
        <w:t xml:space="preserve">                </w:t>
      </w:r>
      <w:r w:rsidRPr="00B32707">
        <w:rPr>
          <w:lang w:val="pt-BR"/>
        </w:rPr>
        <w:t xml:space="preserve">predictionDelay-r18                       </w:t>
      </w:r>
      <w:r w:rsidRPr="00B32707">
        <w:rPr>
          <w:color w:val="993366"/>
          <w:lang w:val="pt-BR"/>
        </w:rPr>
        <w:t>ENUMERATED</w:t>
      </w:r>
      <w:r w:rsidRPr="00B32707">
        <w:rPr>
          <w:lang w:val="pt-BR"/>
        </w:rPr>
        <w:t xml:space="preserve"> {m0,n0,n1,n2 }</w:t>
      </w:r>
      <w:r w:rsidR="00A170E7" w:rsidRPr="00B32707">
        <w:rPr>
          <w:lang w:val="pt-BR"/>
        </w:rPr>
        <w:t>,</w:t>
      </w:r>
    </w:p>
    <w:p w14:paraId="37CCC145" w14:textId="2ADACB91" w:rsidR="0082551A" w:rsidRPr="00EE6E73" w:rsidRDefault="0082551A" w:rsidP="00EE6E73">
      <w:pPr>
        <w:pStyle w:val="PL"/>
      </w:pPr>
      <w:r w:rsidRPr="00B32707">
        <w:rPr>
          <w:lang w:val="pt-BR"/>
        </w:rPr>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45D25918" w14:textId="77777777" w:rsidR="006E0183" w:rsidRDefault="006E0183" w:rsidP="006E0183">
      <w:pPr>
        <w:pStyle w:val="PL"/>
      </w:pPr>
    </w:p>
    <w:p w14:paraId="4FEEF1E1" w14:textId="017D7A88" w:rsidR="006E0183" w:rsidRPr="00E450AC" w:rsidRDefault="006E0183" w:rsidP="006E0183">
      <w:pPr>
        <w:pStyle w:val="PL"/>
        <w:rPr>
          <w:ins w:id="1017" w:author="RAN2#129-bis" w:date="2025-03-25T10:42:00Z"/>
        </w:rPr>
      </w:pPr>
      <w:ins w:id="1018" w:author="RAN2#129-bis" w:date="2025-03-25T10:42:00Z">
        <w:r w:rsidRPr="00E450AC">
          <w:t>CodebookConfig-r1</w:t>
        </w:r>
        <w:r>
          <w:t>9</w:t>
        </w:r>
        <w:r w:rsidRPr="00E450AC">
          <w:t xml:space="preserve">  ::=               </w:t>
        </w:r>
        <w:r w:rsidRPr="00E450AC">
          <w:rPr>
            <w:color w:val="993366"/>
          </w:rPr>
          <w:t>SEQUENCE</w:t>
        </w:r>
        <w:r w:rsidRPr="00E450AC">
          <w:t xml:space="preserve">  {</w:t>
        </w:r>
      </w:ins>
    </w:p>
    <w:p w14:paraId="1CC2197C" w14:textId="77777777" w:rsidR="006E0183" w:rsidRPr="00E450AC" w:rsidRDefault="006E0183" w:rsidP="006E0183">
      <w:pPr>
        <w:pStyle w:val="PL"/>
        <w:rPr>
          <w:ins w:id="1019" w:author="RAN2#129-bis" w:date="2025-03-25T10:42:00Z"/>
        </w:rPr>
      </w:pPr>
      <w:ins w:id="1020" w:author="RAN2#129-bis" w:date="2025-03-25T10:42:00Z">
        <w:r w:rsidRPr="00E450AC">
          <w:t xml:space="preserve">    codebookType                          </w:t>
        </w:r>
        <w:r w:rsidRPr="00E450AC">
          <w:rPr>
            <w:color w:val="993366"/>
          </w:rPr>
          <w:t>CHOICE</w:t>
        </w:r>
        <w:r w:rsidRPr="00E450AC">
          <w:t xml:space="preserve"> {</w:t>
        </w:r>
      </w:ins>
    </w:p>
    <w:p w14:paraId="5D586E3B" w14:textId="77777777" w:rsidR="006E0183" w:rsidRPr="00E450AC" w:rsidRDefault="006E0183" w:rsidP="006E0183">
      <w:pPr>
        <w:pStyle w:val="PL"/>
        <w:rPr>
          <w:ins w:id="1021" w:author="RAN2#129-bis" w:date="2025-03-25T10:42:00Z"/>
        </w:rPr>
      </w:pPr>
      <w:ins w:id="1022" w:author="RAN2#129-bis" w:date="2025-03-25T10:42:00Z">
        <w:r w:rsidRPr="00E450AC">
          <w:t xml:space="preserve">        type1                                  </w:t>
        </w:r>
      </w:ins>
      <w:ins w:id="1023" w:author="RAN2#129-bis" w:date="2025-03-25T10:46:00Z">
        <w:r>
          <w:t xml:space="preserve"> </w:t>
        </w:r>
      </w:ins>
      <w:ins w:id="1024" w:author="RAN2#129-bis" w:date="2025-03-25T10:42:00Z">
        <w:r w:rsidRPr="00AB1CF0">
          <w:rPr>
            <w:color w:val="993366"/>
          </w:rPr>
          <w:t>CHOICE</w:t>
        </w:r>
        <w:r>
          <w:t xml:space="preserve"> </w:t>
        </w:r>
        <w:r w:rsidRPr="00E450AC">
          <w:t>{</w:t>
        </w:r>
      </w:ins>
    </w:p>
    <w:p w14:paraId="2489B284" w14:textId="77777777" w:rsidR="006E0183" w:rsidRPr="00E450AC" w:rsidRDefault="006E0183" w:rsidP="006E0183">
      <w:pPr>
        <w:pStyle w:val="PL"/>
        <w:rPr>
          <w:ins w:id="1025" w:author="RAN2#129-bis" w:date="2025-03-25T10:42:00Z"/>
        </w:rPr>
      </w:pPr>
      <w:ins w:id="1026" w:author="RAN2#129-bis" w:date="2025-03-25T10:42:00Z">
        <w:r w:rsidRPr="00E450AC">
          <w:t xml:space="preserve">                typeI-SinglePanel</w:t>
        </w:r>
        <w:r>
          <w:t>-r19</w:t>
        </w:r>
        <w:r w:rsidRPr="00E450AC">
          <w:t xml:space="preserve">                  </w:t>
        </w:r>
        <w:r w:rsidRPr="00E450AC">
          <w:rPr>
            <w:color w:val="993366"/>
          </w:rPr>
          <w:t>SEQUENCE</w:t>
        </w:r>
        <w:r w:rsidRPr="00E450AC">
          <w:t xml:space="preserve"> {</w:t>
        </w:r>
      </w:ins>
    </w:p>
    <w:p w14:paraId="519226B4" w14:textId="77777777" w:rsidR="006E0183" w:rsidRDefault="006E0183" w:rsidP="006E0183">
      <w:pPr>
        <w:pStyle w:val="PL"/>
        <w:rPr>
          <w:ins w:id="1027" w:author="RAN2#129-bis" w:date="2025-03-25T10:42:00Z"/>
        </w:rPr>
      </w:pPr>
      <w:ins w:id="1028" w:author="RAN2#129-bis" w:date="2025-03-25T10:42:00Z">
        <w:r>
          <w:t xml:space="preserve">       </w:t>
        </w:r>
        <w:r w:rsidRPr="00E450AC">
          <w:t xml:space="preserve">            codebookMode</w:t>
        </w:r>
        <w:r>
          <w:t>-r19</w:t>
        </w:r>
        <w:r w:rsidRPr="00E450AC">
          <w:t xml:space="preserve">                    </w:t>
        </w:r>
      </w:ins>
      <w:ins w:id="1029" w:author="RAN2#129-bis" w:date="2025-03-25T10:45:00Z">
        <w:r>
          <w:t xml:space="preserve"> </w:t>
        </w:r>
      </w:ins>
      <w:ins w:id="1030" w:author="RAN2#129-bis" w:date="2025-03-25T10:42:00Z">
        <w:r w:rsidRPr="00E450AC">
          <w:t xml:space="preserve">     </w:t>
        </w:r>
      </w:ins>
      <w:ins w:id="1031" w:author="RAN2#129-bis" w:date="2025-03-25T10:46:00Z">
        <w:r>
          <w:t xml:space="preserve"> </w:t>
        </w:r>
      </w:ins>
      <w:ins w:id="1032" w:author="RAN2#129-bis" w:date="2025-03-25T10:42:00Z">
        <w:r w:rsidRPr="00E450AC">
          <w:rPr>
            <w:color w:val="993366"/>
          </w:rPr>
          <w:t>ENUMERATED</w:t>
        </w:r>
        <w:r w:rsidRPr="00E450AC">
          <w:t xml:space="preserve"> {</w:t>
        </w:r>
        <w:r>
          <w:t>modeA,modeB</w:t>
        </w:r>
        <w:r w:rsidRPr="00E450AC">
          <w:t>},</w:t>
        </w:r>
      </w:ins>
    </w:p>
    <w:p w14:paraId="6EE39C6F" w14:textId="4CD94F21" w:rsidR="006E0183" w:rsidRDefault="006E0183" w:rsidP="006E0183">
      <w:pPr>
        <w:pStyle w:val="PL"/>
        <w:rPr>
          <w:ins w:id="1033" w:author="RAN2#130" w:date="2025-04-17T08:41:00Z"/>
        </w:rPr>
      </w:pPr>
      <w:ins w:id="1034" w:author="RAN2#129-bis" w:date="2025-03-25T10:42:00Z">
        <w:r w:rsidRPr="00E450AC">
          <w:t xml:space="preserve">                   typeI-SinglePanel</w:t>
        </w:r>
      </w:ins>
      <w:ins w:id="1035" w:author="RAN2#131" w:date="2025-06-30T09:34:00Z" w16du:dateUtc="2025-06-30T07:34:00Z">
        <w:r w:rsidR="00F14790">
          <w:t>RI</w:t>
        </w:r>
      </w:ins>
      <w:ins w:id="1036" w:author="RAN2#129-bis" w:date="2025-03-25T10:42:00Z">
        <w:r w:rsidRPr="00E450AC">
          <w:t>-Restriction</w:t>
        </w:r>
        <w:r>
          <w:t>-r19</w:t>
        </w:r>
        <w:r w:rsidRPr="00E450AC">
          <w:t xml:space="preserve">      </w:t>
        </w:r>
      </w:ins>
      <w:ins w:id="1037" w:author="RAN2#129-bis" w:date="2025-03-25T10:46:00Z">
        <w:r>
          <w:t xml:space="preserve"> </w:t>
        </w:r>
      </w:ins>
      <w:ins w:id="1038"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ins>
      <w:ins w:id="1039" w:author="RAN2#130" w:date="2025-04-17T08:41:00Z">
        <w:r>
          <w:t>,</w:t>
        </w:r>
      </w:ins>
    </w:p>
    <w:p w14:paraId="2CF52E62" w14:textId="77777777" w:rsidR="006E0183" w:rsidRDefault="006E0183" w:rsidP="006E0183">
      <w:pPr>
        <w:pStyle w:val="PL"/>
        <w:rPr>
          <w:ins w:id="1040" w:author="RAN2#130" w:date="2025-04-17T08:42:00Z"/>
          <w:lang w:val="en-US"/>
        </w:rPr>
      </w:pPr>
      <w:ins w:id="1041" w:author="RAN2#130" w:date="2025-04-17T08:41:00Z">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55013A58" w14:textId="3DFE295D" w:rsidR="006E0183" w:rsidRDefault="006E0183" w:rsidP="006E0183">
      <w:pPr>
        <w:pStyle w:val="PL"/>
        <w:rPr>
          <w:ins w:id="1042" w:author="RAN2#130" w:date="2025-04-17T08:59:00Z"/>
          <w:color w:val="808080"/>
        </w:rPr>
      </w:pPr>
      <w:ins w:id="1043" w:author="RAN2#130" w:date="2025-04-17T08:42:00Z">
        <w:r>
          <w:rPr>
            <w:lang w:val="en-US"/>
          </w:rPr>
          <w:t xml:space="preserve">                   </w:t>
        </w:r>
        <w:r w:rsidRPr="000C2690">
          <w:rPr>
            <w:lang w:val="en-US"/>
          </w:rPr>
          <w:t>typeI-</w:t>
        </w:r>
      </w:ins>
      <w:ins w:id="1044" w:author="RAN2#131" w:date="2025-06-30T10:06:00Z" w16du:dateUtc="2025-06-30T08:06:00Z">
        <w:r w:rsidR="0047089F">
          <w:rPr>
            <w:lang w:val="en-US"/>
          </w:rPr>
          <w:t>C</w:t>
        </w:r>
      </w:ins>
      <w:ins w:id="1045" w:author="RAN2#130" w:date="2025-04-17T08:42:00Z">
        <w:r w:rsidRPr="000C2690">
          <w:rPr>
            <w:lang w:val="en-US"/>
          </w:rPr>
          <w:t>odebookSubsetRestriction-r19</w:t>
        </w:r>
        <w:r w:rsidRPr="000C2690">
          <w:rPr>
            <w:lang w:val="en-US"/>
          </w:rPr>
          <w:tab/>
        </w:r>
        <w:r w:rsidRPr="000C2690">
          <w:rPr>
            <w:lang w:val="en-US"/>
          </w:rPr>
          <w:tab/>
        </w:r>
        <w:r>
          <w:rPr>
            <w:lang w:val="en-US"/>
          </w:rPr>
          <w:t xml:space="preserve">  </w:t>
        </w:r>
      </w:ins>
      <w:ins w:id="1046" w:author="RAN2#130" w:date="2025-04-17T08:43:00Z">
        <w:r>
          <w:rPr>
            <w:lang w:val="en-US"/>
          </w:rPr>
          <w:t>T</w:t>
        </w:r>
      </w:ins>
      <w:ins w:id="1047" w:author="RAN2#130" w:date="2025-04-17T08:42:00Z">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ins>
      <w:ins w:id="1048" w:author="RAN2#130" w:date="2025-04-17T08:59:00Z">
        <w:r w:rsidRPr="0064048A">
          <w:t>,</w:t>
        </w:r>
      </w:ins>
      <w:ins w:id="1049" w:author="RAN2#130" w:date="2025-04-17T08:42:00Z">
        <w:r w:rsidRPr="000C2690">
          <w:rPr>
            <w:lang w:val="en-US"/>
          </w:rPr>
          <w:t xml:space="preserve">    </w:t>
        </w:r>
        <w:r w:rsidRPr="000C2690">
          <w:rPr>
            <w:color w:val="808080"/>
          </w:rPr>
          <w:t>-- Need R</w:t>
        </w:r>
      </w:ins>
    </w:p>
    <w:p w14:paraId="2B282C85" w14:textId="32B7BD2A" w:rsidR="006E0183" w:rsidRDefault="006E0183" w:rsidP="006E0183">
      <w:pPr>
        <w:pStyle w:val="PL"/>
        <w:rPr>
          <w:ins w:id="1050" w:author="RAN2#130" w:date="2025-04-17T14:01:00Z"/>
          <w:color w:val="808080"/>
        </w:rPr>
      </w:pPr>
      <w:ins w:id="1051" w:author="RAN2#130" w:date="2025-04-17T08:59:00Z">
        <w:r>
          <w:rPr>
            <w:lang w:val="en-US"/>
          </w:rPr>
          <w:t xml:space="preserve">                   </w:t>
        </w:r>
        <w:r w:rsidRPr="000C2690">
          <w:rPr>
            <w:lang w:val="en-US"/>
          </w:rPr>
          <w:t>typeI-</w:t>
        </w:r>
      </w:ins>
      <w:ins w:id="1052" w:author="RAN2#131" w:date="2025-06-30T10:31:00Z" w16du:dateUtc="2025-06-30T08:31:00Z">
        <w:r w:rsidR="00047922">
          <w:rPr>
            <w:lang w:val="en-US"/>
          </w:rPr>
          <w:t>S</w:t>
        </w:r>
      </w:ins>
      <w:ins w:id="1053" w:author="RAN2#130" w:date="2025-04-17T09:00:00Z">
        <w:r w:rsidRPr="00440182">
          <w:rPr>
            <w:lang w:val="en-US"/>
          </w:rPr>
          <w:t>oftScalingRank</w:t>
        </w:r>
      </w:ins>
      <w:ins w:id="1054" w:author="RAN2#130" w:date="2025-04-17T08:59:00Z">
        <w:r w:rsidRPr="000C2690">
          <w:rPr>
            <w:lang w:val="en-US"/>
          </w:rPr>
          <w:t>-r19</w:t>
        </w:r>
        <w:r w:rsidRPr="000C2690">
          <w:rPr>
            <w:lang w:val="en-US"/>
          </w:rPr>
          <w:tab/>
        </w:r>
        <w:r w:rsidRPr="000C2690">
          <w:rPr>
            <w:lang w:val="en-US"/>
          </w:rPr>
          <w:tab/>
        </w:r>
        <w:r>
          <w:rPr>
            <w:lang w:val="en-US"/>
          </w:rPr>
          <w:t xml:space="preserve">  </w:t>
        </w:r>
      </w:ins>
      <w:ins w:id="1055" w:author="RAN2#130" w:date="2025-04-17T09:00:00Z">
        <w:r>
          <w:rPr>
            <w:lang w:val="en-US"/>
          </w:rPr>
          <w:t xml:space="preserve">        </w:t>
        </w:r>
      </w:ins>
      <w:ins w:id="1056" w:author="RAN2#130" w:date="2025-04-17T08:59:00Z">
        <w:r>
          <w:rPr>
            <w:lang w:val="en-US"/>
          </w:rPr>
          <w:t>T</w:t>
        </w:r>
        <w:r w:rsidRPr="000C2690">
          <w:rPr>
            <w:lang w:val="en-US"/>
          </w:rPr>
          <w:t>ypeI-X1-X2-</w:t>
        </w:r>
      </w:ins>
      <w:ins w:id="1057" w:author="RAN2#130" w:date="2025-04-17T09:10:00Z">
        <w:r>
          <w:rPr>
            <w:lang w:val="en-US"/>
          </w:rPr>
          <w:t>S</w:t>
        </w:r>
        <w:r w:rsidRPr="00440182">
          <w:rPr>
            <w:lang w:val="en-US"/>
          </w:rPr>
          <w:t>oftScalingRank</w:t>
        </w:r>
      </w:ins>
      <w:ins w:id="1058" w:author="RAN2#130" w:date="2025-04-17T08:59:00Z">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ins>
      <w:ins w:id="1059" w:author="RAN2#130" w:date="2025-04-17T14:01:00Z">
        <w:r w:rsidRPr="005A72B3">
          <w:t>,</w:t>
        </w:r>
      </w:ins>
      <w:ins w:id="1060" w:author="RAN2#130" w:date="2025-04-17T08:59:00Z">
        <w:r w:rsidRPr="000C2690">
          <w:rPr>
            <w:lang w:val="en-US"/>
          </w:rPr>
          <w:t xml:space="preserve">    </w:t>
        </w:r>
        <w:r w:rsidRPr="000C2690">
          <w:rPr>
            <w:color w:val="808080"/>
          </w:rPr>
          <w:t>-- Need R</w:t>
        </w:r>
      </w:ins>
    </w:p>
    <w:p w14:paraId="3F40A908" w14:textId="188BF5DB" w:rsidR="006E0183" w:rsidRDefault="006E0183" w:rsidP="006E0183">
      <w:pPr>
        <w:pStyle w:val="PL"/>
        <w:rPr>
          <w:ins w:id="1061" w:author="RAN2#130" w:date="2025-04-17T14:10:00Z"/>
          <w:color w:val="808080"/>
        </w:rPr>
      </w:pPr>
      <w:ins w:id="1062" w:author="RAN2#130" w:date="2025-04-17T14:01:00Z">
        <w:r>
          <w:rPr>
            <w:lang w:val="en-US"/>
          </w:rPr>
          <w:t xml:space="preserve">                   </w:t>
        </w:r>
      </w:ins>
      <w:ins w:id="1063" w:author="RAN2#130" w:date="2025-04-17T14:02:00Z">
        <w:r>
          <w:rPr>
            <w:lang w:val="en-US"/>
          </w:rPr>
          <w:t>cri-</w:t>
        </w:r>
      </w:ins>
      <w:ins w:id="1064" w:author="RAN2#130" w:date="2025-04-17T14:27:00Z">
        <w:r>
          <w:t>T</w:t>
        </w:r>
      </w:ins>
      <w:ins w:id="1065" w:author="RAN2#130" w:date="2025-04-17T14:01:00Z">
        <w:r w:rsidRPr="00E450AC">
          <w:t>ypeI-SinglePanel</w:t>
        </w:r>
      </w:ins>
      <w:ins w:id="1066" w:author="RAN2#131" w:date="2025-06-30T09:39:00Z" w16du:dateUtc="2025-06-30T07:39:00Z">
        <w:r w:rsidR="00E740E3">
          <w:t>RI</w:t>
        </w:r>
      </w:ins>
      <w:ins w:id="1067" w:author="RAN2#130" w:date="2025-04-17T14:01:00Z">
        <w:r w:rsidRPr="00E450AC">
          <w:t>-Restriction</w:t>
        </w:r>
        <w:r>
          <w:t>-r19</w:t>
        </w:r>
        <w:r w:rsidRPr="00E450AC">
          <w:t xml:space="preserve">   </w:t>
        </w:r>
      </w:ins>
      <w:ins w:id="1068" w:author="RAN2#130" w:date="2025-05-08T15:52:00Z">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ins w:id="1069" w:author="RAN2#130" w:date="2025-04-17T14:01:00Z">
        <w:r w:rsidRPr="000C2690">
          <w:rPr>
            <w:lang w:val="en-US"/>
          </w:rPr>
          <w:tab/>
        </w:r>
        <w:r w:rsidRPr="000C2690">
          <w:rPr>
            <w:lang w:val="en-US"/>
          </w:rPr>
          <w:tab/>
        </w:r>
      </w:ins>
      <w:ins w:id="1070" w:author="RAN2#130" w:date="2025-04-17T14:02:00Z">
        <w:r>
          <w:rPr>
            <w:lang w:val="en-US"/>
          </w:rPr>
          <w:t xml:space="preserve">       </w:t>
        </w:r>
      </w:ins>
      <w:ins w:id="1071" w:author="RAN2#130" w:date="2025-04-17T14:01:00Z">
        <w:r w:rsidRPr="000C2690">
          <w:rPr>
            <w:color w:val="993366"/>
          </w:rPr>
          <w:t>OPTIONAL</w:t>
        </w:r>
      </w:ins>
      <w:ins w:id="1072" w:author="RAN2#130" w:date="2025-04-17T14:11:00Z">
        <w:r w:rsidRPr="005A72B3">
          <w:t>,</w:t>
        </w:r>
      </w:ins>
      <w:ins w:id="1073" w:author="RAN2#130" w:date="2025-04-17T14:01:00Z">
        <w:r w:rsidRPr="000C2690">
          <w:rPr>
            <w:lang w:val="en-US"/>
          </w:rPr>
          <w:t xml:space="preserve">    </w:t>
        </w:r>
        <w:r w:rsidRPr="000C2690">
          <w:rPr>
            <w:color w:val="808080"/>
          </w:rPr>
          <w:t>-- Need R</w:t>
        </w:r>
      </w:ins>
    </w:p>
    <w:p w14:paraId="2EA17305" w14:textId="77777777" w:rsidR="006E0183" w:rsidRPr="006679B4" w:rsidRDefault="006E0183" w:rsidP="006E0183">
      <w:pPr>
        <w:pStyle w:val="PL"/>
        <w:rPr>
          <w:ins w:id="1074" w:author="RAN2#129-bis" w:date="2025-03-25T10:42:00Z"/>
          <w:color w:val="808080"/>
          <w:lang w:val="pt-BR"/>
        </w:rPr>
      </w:pPr>
      <w:ins w:id="1075" w:author="RAN2#130" w:date="2025-04-17T14:10:00Z">
        <w:r w:rsidRPr="003E5D6F">
          <w:rPr>
            <w:color w:val="808080"/>
            <w:lang w:val="en-US"/>
          </w:rPr>
          <w:t xml:space="preserve">                   </w:t>
        </w:r>
      </w:ins>
      <w:ins w:id="1076" w:author="RAN2#130" w:date="2025-04-17T14:11:00Z">
        <w:r w:rsidRPr="006679B4">
          <w:rPr>
            <w:lang w:val="pt-BR"/>
          </w:rPr>
          <w:t>cri</w:t>
        </w:r>
      </w:ins>
      <w:ins w:id="1077" w:author="RAN2#130" w:date="2025-04-17T14:10:00Z">
        <w:r w:rsidRPr="006679B4">
          <w:rPr>
            <w:lang w:val="pt-BR"/>
          </w:rPr>
          <w:t>-TypeI-SinglePanelN1-N2-CBSR-r19</w:t>
        </w:r>
      </w:ins>
      <w:ins w:id="1078" w:author="RAN2#130" w:date="2025-04-17T14:11:00Z">
        <w:r>
          <w:rPr>
            <w:lang w:val="pt-BR"/>
          </w:rPr>
          <w:t xml:space="preserve">        CRI</w:t>
        </w:r>
        <w:r w:rsidRPr="006679B4">
          <w:rPr>
            <w:lang w:val="pt-BR"/>
          </w:rPr>
          <w:t>-TypeI-SinglePanelN1-N2-CBSR</w:t>
        </w:r>
      </w:ins>
      <w:ins w:id="1079" w:author="RAN2#130" w:date="2025-05-08T15:52:00Z">
        <w:r>
          <w:rPr>
            <w:lang w:val="pt-BR"/>
          </w:rPr>
          <w:t>-List</w:t>
        </w:r>
      </w:ins>
      <w:ins w:id="1080" w:author="RAN2#130" w:date="2025-04-17T14:11:00Z">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ins>
    </w:p>
    <w:p w14:paraId="02C65BDD" w14:textId="77777777" w:rsidR="006E0183" w:rsidRPr="0001387B" w:rsidRDefault="006E0183" w:rsidP="006E0183">
      <w:pPr>
        <w:pStyle w:val="PL"/>
        <w:rPr>
          <w:ins w:id="1081" w:author="RAN2#129-bis" w:date="2025-03-25T10:42:00Z"/>
          <w:lang w:val="en-US"/>
        </w:rPr>
      </w:pPr>
      <w:ins w:id="1082" w:author="RAN2#129-bis" w:date="2025-03-25T10:42:00Z">
        <w:r w:rsidRPr="006679B4">
          <w:rPr>
            <w:lang w:val="pt-BR"/>
          </w:rPr>
          <w:t xml:space="preserve">                </w:t>
        </w:r>
        <w:r w:rsidRPr="0001387B">
          <w:rPr>
            <w:lang w:val="en-US"/>
          </w:rPr>
          <w:t>},</w:t>
        </w:r>
      </w:ins>
    </w:p>
    <w:p w14:paraId="0EBEE6FC" w14:textId="77777777" w:rsidR="006E0183" w:rsidRPr="00E450AC" w:rsidRDefault="006E0183" w:rsidP="006E0183">
      <w:pPr>
        <w:pStyle w:val="PL"/>
        <w:rPr>
          <w:ins w:id="1083" w:author="RAN2#129-bis" w:date="2025-03-25T10:42:00Z"/>
        </w:rPr>
      </w:pPr>
      <w:ins w:id="1084" w:author="RAN2#129-bis" w:date="2025-03-25T10:42:00Z">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ins>
    </w:p>
    <w:p w14:paraId="4CAFFFC8" w14:textId="77777777" w:rsidR="006E0183" w:rsidRDefault="006E0183" w:rsidP="006E0183">
      <w:pPr>
        <w:pStyle w:val="PL"/>
        <w:rPr>
          <w:ins w:id="1085" w:author="RAN2#130" w:date="2025-04-16T15:15:00Z"/>
        </w:rPr>
      </w:pPr>
      <w:ins w:id="1086" w:author="RAN2#129-bis" w:date="2025-03-25T10:42:00Z">
        <w:r w:rsidRPr="00E450AC">
          <w:t xml:space="preserve">                    ri-Restriction</w:t>
        </w:r>
        <w:r>
          <w:t>-r19</w:t>
        </w:r>
        <w:r w:rsidRPr="00E450AC">
          <w:t xml:space="preserve">                  </w:t>
        </w:r>
        <w:r>
          <w:t xml:space="preserve">    </w:t>
        </w:r>
        <w:r w:rsidRPr="00E450AC">
          <w:t xml:space="preserve"> </w:t>
        </w:r>
      </w:ins>
      <w:ins w:id="1087" w:author="RAN2#129-bis" w:date="2025-03-25T10:46:00Z">
        <w:r>
          <w:t xml:space="preserve"> </w:t>
        </w:r>
      </w:ins>
      <w:ins w:id="1088"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ins>
      <w:ins w:id="1089" w:author="RAN2#130" w:date="2025-04-16T15:15:00Z">
        <w:r>
          <w:t>,</w:t>
        </w:r>
      </w:ins>
    </w:p>
    <w:p w14:paraId="16F468E9" w14:textId="72F52F49" w:rsidR="006E0183" w:rsidRPr="00E740E3" w:rsidRDefault="006E0183" w:rsidP="006E0183">
      <w:pPr>
        <w:pStyle w:val="PL"/>
        <w:rPr>
          <w:ins w:id="1090" w:author="RAN2#130" w:date="2025-04-16T15:15:00Z"/>
          <w:lang w:val="pt-BR"/>
          <w:rPrChange w:id="1091" w:author="RAN2#131" w:date="2025-06-30T09:40:00Z" w16du:dateUtc="2025-06-30T07:40:00Z">
            <w:rPr>
              <w:ins w:id="1092" w:author="RAN2#130" w:date="2025-04-16T15:15:00Z"/>
            </w:rPr>
          </w:rPrChange>
        </w:rPr>
      </w:pPr>
      <w:ins w:id="1093" w:author="RAN2#130" w:date="2025-04-16T15:15:00Z">
        <w:r>
          <w:t xml:space="preserve">                    </w:t>
        </w:r>
        <w:r w:rsidRPr="00E740E3">
          <w:rPr>
            <w:lang w:val="pt-BR"/>
            <w:rPrChange w:id="1094" w:author="RAN2#131" w:date="2025-06-30T09:40:00Z" w16du:dateUtc="2025-06-30T07:40:00Z">
              <w:rPr/>
            </w:rPrChange>
          </w:rPr>
          <w:t>ng-n1-n2</w:t>
        </w:r>
      </w:ins>
      <w:ins w:id="1095" w:author="RAN2#131" w:date="2025-06-30T09:40:00Z" w16du:dateUtc="2025-06-30T07:40:00Z">
        <w:r w:rsidR="00E740E3" w:rsidRPr="00E740E3">
          <w:rPr>
            <w:lang w:val="pt-BR"/>
            <w:rPrChange w:id="1096" w:author="RAN2#131" w:date="2025-06-30T09:40:00Z" w16du:dateUtc="2025-06-30T07:40:00Z">
              <w:rPr/>
            </w:rPrChange>
          </w:rPr>
          <w:t>-r19</w:t>
        </w:r>
      </w:ins>
      <w:ins w:id="1097" w:author="RAN2#130" w:date="2025-04-16T15:15:00Z">
        <w:r w:rsidRPr="00E740E3">
          <w:rPr>
            <w:lang w:val="pt-BR"/>
            <w:rPrChange w:id="1098" w:author="RAN2#131" w:date="2025-06-30T09:41:00Z" w16du:dateUtc="2025-06-30T07:41:00Z">
              <w:rPr/>
            </w:rPrChange>
          </w:rPr>
          <w:t xml:space="preserve"> </w:t>
        </w:r>
        <w:r w:rsidRPr="00E740E3">
          <w:rPr>
            <w:lang w:val="pt-BR"/>
            <w:rPrChange w:id="1099" w:author="RAN2#131" w:date="2025-06-30T09:40:00Z" w16du:dateUtc="2025-06-30T07:40:00Z">
              <w:rPr/>
            </w:rPrChange>
          </w:rPr>
          <w:t xml:space="preserve">                                 </w:t>
        </w:r>
        <w:r w:rsidRPr="00E740E3">
          <w:rPr>
            <w:color w:val="993366"/>
            <w:lang w:val="pt-BR"/>
            <w:rPrChange w:id="1100" w:author="RAN2#131" w:date="2025-06-30T09:40:00Z" w16du:dateUtc="2025-06-30T07:40:00Z">
              <w:rPr>
                <w:color w:val="993366"/>
              </w:rPr>
            </w:rPrChange>
          </w:rPr>
          <w:t>CHOICE</w:t>
        </w:r>
        <w:r w:rsidRPr="00E740E3">
          <w:rPr>
            <w:lang w:val="pt-BR"/>
            <w:rPrChange w:id="1101" w:author="RAN2#131" w:date="2025-06-30T09:40:00Z" w16du:dateUtc="2025-06-30T07:40:00Z">
              <w:rPr/>
            </w:rPrChange>
          </w:rPr>
          <w:t xml:space="preserve"> {</w:t>
        </w:r>
      </w:ins>
    </w:p>
    <w:p w14:paraId="39697089" w14:textId="0BE64DFB" w:rsidR="006E0183" w:rsidRDefault="006E0183" w:rsidP="006E0183">
      <w:pPr>
        <w:pStyle w:val="PL"/>
        <w:rPr>
          <w:ins w:id="1102" w:author="RAN2#130" w:date="2025-04-16T15:15:00Z"/>
        </w:rPr>
      </w:pPr>
      <w:ins w:id="1103" w:author="RAN2#130" w:date="2025-04-16T15:15:00Z">
        <w:r w:rsidRPr="00B32707">
          <w:rPr>
            <w:lang w:val="en-US"/>
            <w:rPrChange w:id="1104" w:author="RAN2#131" w:date="2025-06-30T09:40:00Z" w16du:dateUtc="2025-06-30T07:40:00Z">
              <w:rPr/>
            </w:rPrChange>
          </w:rPr>
          <w:t xml:space="preserve">                         </w:t>
        </w:r>
        <w:r>
          <w:t>two-four-three-TypeI-MultiPanel-Restriction</w:t>
        </w:r>
      </w:ins>
      <w:ins w:id="1105" w:author="RAN2#131" w:date="2025-06-30T09:41:00Z" w16du:dateUtc="2025-06-30T07:41:00Z">
        <w:r w:rsidR="00E740E3" w:rsidRPr="00B32707">
          <w:rPr>
            <w:lang w:val="en-US"/>
          </w:rPr>
          <w:t>-r19</w:t>
        </w:r>
      </w:ins>
      <w:ins w:id="1106" w:author="RAN2#130" w:date="2025-04-16T15:15:00Z">
        <w:r>
          <w:t xml:space="preserve">              </w:t>
        </w:r>
        <w:r w:rsidRPr="00195F63">
          <w:rPr>
            <w:color w:val="993366"/>
          </w:rPr>
          <w:t>BIT STRING</w:t>
        </w:r>
        <w:r>
          <w:t xml:space="preserve"> (</w:t>
        </w:r>
        <w:r w:rsidRPr="00797550">
          <w:rPr>
            <w:color w:val="993366"/>
          </w:rPr>
          <w:t>SIZE</w:t>
        </w:r>
        <w:r>
          <w:t xml:space="preserve"> (192)),</w:t>
        </w:r>
      </w:ins>
    </w:p>
    <w:p w14:paraId="1D0F12F6" w14:textId="4BC120F7" w:rsidR="006E0183" w:rsidRDefault="006E0183" w:rsidP="006E0183">
      <w:pPr>
        <w:pStyle w:val="PL"/>
        <w:rPr>
          <w:ins w:id="1107" w:author="RAN2#130" w:date="2025-04-16T15:15:00Z"/>
        </w:rPr>
      </w:pPr>
      <w:ins w:id="1108" w:author="RAN2#130" w:date="2025-04-16T15:15:00Z">
        <w:r>
          <w:t xml:space="preserve">                  </w:t>
        </w:r>
      </w:ins>
      <w:ins w:id="1109" w:author="RAN2#130" w:date="2025-04-16T15:16:00Z">
        <w:r>
          <w:t xml:space="preserve">       </w:t>
        </w:r>
      </w:ins>
      <w:ins w:id="1110" w:author="RAN2#130" w:date="2025-04-16T15:15:00Z">
        <w:r>
          <w:t>two-six-two-TypeI-MultiPanel-Restriction</w:t>
        </w:r>
      </w:ins>
      <w:ins w:id="1111" w:author="RAN2#131" w:date="2025-06-30T09:41:00Z" w16du:dateUtc="2025-06-30T07:41:00Z">
        <w:r w:rsidR="00E740E3" w:rsidRPr="00B32707">
          <w:rPr>
            <w:lang w:val="en-US"/>
          </w:rPr>
          <w:t>-r19</w:t>
        </w:r>
      </w:ins>
      <w:ins w:id="1112" w:author="RAN2#130" w:date="2025-04-16T15:15:00Z">
        <w:r>
          <w:t xml:space="preserve">                 </w:t>
        </w:r>
        <w:r w:rsidRPr="00195F63">
          <w:rPr>
            <w:color w:val="993366"/>
          </w:rPr>
          <w:t>BIT STRING</w:t>
        </w:r>
        <w:r>
          <w:t xml:space="preserve"> (</w:t>
        </w:r>
        <w:r w:rsidRPr="00797550">
          <w:rPr>
            <w:color w:val="993366"/>
          </w:rPr>
          <w:t>SIZE</w:t>
        </w:r>
        <w:r>
          <w:t xml:space="preserve"> (192)),</w:t>
        </w:r>
      </w:ins>
    </w:p>
    <w:p w14:paraId="3700FE64" w14:textId="57C0BC1D" w:rsidR="006E0183" w:rsidRDefault="006E0183" w:rsidP="006E0183">
      <w:pPr>
        <w:pStyle w:val="PL"/>
        <w:rPr>
          <w:ins w:id="1113" w:author="RAN2#130" w:date="2025-04-16T15:15:00Z"/>
        </w:rPr>
      </w:pPr>
      <w:ins w:id="1114" w:author="RAN2#130" w:date="2025-04-16T15:15:00Z">
        <w:r>
          <w:t xml:space="preserve">                  </w:t>
        </w:r>
      </w:ins>
      <w:ins w:id="1115" w:author="RAN2#130" w:date="2025-04-16T15:16:00Z">
        <w:r>
          <w:t xml:space="preserve">       </w:t>
        </w:r>
      </w:ins>
      <w:ins w:id="1116" w:author="RAN2#130" w:date="2025-04-16T15:15:00Z">
        <w:r>
          <w:t>two-eight-two-TypeI-MultiPanel-Restriction</w:t>
        </w:r>
      </w:ins>
      <w:ins w:id="1117" w:author="RAN2#131" w:date="2025-06-30T09:41:00Z" w16du:dateUtc="2025-06-30T07:41:00Z">
        <w:r w:rsidR="00E740E3" w:rsidRPr="00B32707">
          <w:rPr>
            <w:lang w:val="en-US"/>
          </w:rPr>
          <w:t>-r19</w:t>
        </w:r>
      </w:ins>
      <w:ins w:id="1118" w:author="RAN2#130" w:date="2025-04-16T15:15:00Z">
        <w:r>
          <w:t xml:space="preserve">               </w:t>
        </w:r>
        <w:r w:rsidRPr="00195F63">
          <w:rPr>
            <w:color w:val="993366"/>
          </w:rPr>
          <w:t>BIT STRING</w:t>
        </w:r>
        <w:r>
          <w:t xml:space="preserve"> (</w:t>
        </w:r>
        <w:r w:rsidRPr="00797550">
          <w:rPr>
            <w:color w:val="993366"/>
          </w:rPr>
          <w:t>SIZE</w:t>
        </w:r>
        <w:r>
          <w:t xml:space="preserve"> (256)),</w:t>
        </w:r>
      </w:ins>
    </w:p>
    <w:p w14:paraId="028697B4" w14:textId="5F1E4A7E" w:rsidR="006E0183" w:rsidRDefault="006E0183" w:rsidP="006E0183">
      <w:pPr>
        <w:pStyle w:val="PL"/>
        <w:rPr>
          <w:ins w:id="1119" w:author="RAN2#130" w:date="2025-04-16T15:15:00Z"/>
        </w:rPr>
      </w:pPr>
      <w:ins w:id="1120" w:author="RAN2#130" w:date="2025-04-16T15:15:00Z">
        <w:r>
          <w:t xml:space="preserve">                  </w:t>
        </w:r>
      </w:ins>
      <w:ins w:id="1121" w:author="RAN2#130" w:date="2025-04-16T15:16:00Z">
        <w:r>
          <w:t xml:space="preserve">       </w:t>
        </w:r>
      </w:ins>
      <w:ins w:id="1122" w:author="RAN2#130" w:date="2025-04-16T15:15:00Z">
        <w:r>
          <w:t>four-four-two-TypeI-MultiPanel-Restriction</w:t>
        </w:r>
      </w:ins>
      <w:ins w:id="1123" w:author="RAN2#131" w:date="2025-06-30T09:41:00Z" w16du:dateUtc="2025-06-30T07:41:00Z">
        <w:r w:rsidR="00E740E3" w:rsidRPr="00B32707">
          <w:rPr>
            <w:lang w:val="en-US"/>
          </w:rPr>
          <w:t>-r19</w:t>
        </w:r>
      </w:ins>
      <w:ins w:id="1124" w:author="RAN2#130" w:date="2025-04-16T15:15:00Z">
        <w:r>
          <w:t xml:space="preserve">               </w:t>
        </w:r>
        <w:r w:rsidRPr="00195F63">
          <w:rPr>
            <w:color w:val="993366"/>
          </w:rPr>
          <w:t>BIT STRING</w:t>
        </w:r>
        <w:r>
          <w:t xml:space="preserve"> (</w:t>
        </w:r>
        <w:r w:rsidRPr="00797550">
          <w:rPr>
            <w:color w:val="993366"/>
          </w:rPr>
          <w:t>SIZE</w:t>
        </w:r>
        <w:r>
          <w:t xml:space="preserve"> (128)),</w:t>
        </w:r>
      </w:ins>
    </w:p>
    <w:p w14:paraId="007686BF" w14:textId="5B51ACDF" w:rsidR="006E0183" w:rsidRDefault="006E0183" w:rsidP="006E0183">
      <w:pPr>
        <w:pStyle w:val="PL"/>
        <w:rPr>
          <w:ins w:id="1125" w:author="RAN2#130" w:date="2025-04-16T15:15:00Z"/>
        </w:rPr>
      </w:pPr>
      <w:ins w:id="1126" w:author="RAN2#130" w:date="2025-04-16T15:15:00Z">
        <w:r>
          <w:t xml:space="preserve">                  </w:t>
        </w:r>
      </w:ins>
      <w:ins w:id="1127" w:author="RAN2#130" w:date="2025-04-16T15:16:00Z">
        <w:r>
          <w:t xml:space="preserve">       </w:t>
        </w:r>
      </w:ins>
      <w:ins w:id="1128" w:author="RAN2#130" w:date="2025-04-16T15:15:00Z">
        <w:r>
          <w:t>two-four-four-TypeI-MultiPanel-Restriction</w:t>
        </w:r>
      </w:ins>
      <w:ins w:id="1129" w:author="RAN2#131" w:date="2025-06-30T09:41:00Z" w16du:dateUtc="2025-06-30T07:41:00Z">
        <w:r w:rsidR="00E740E3" w:rsidRPr="00B32707">
          <w:rPr>
            <w:lang w:val="en-US"/>
          </w:rPr>
          <w:t>-r19</w:t>
        </w:r>
      </w:ins>
      <w:ins w:id="1130" w:author="RAN2#130" w:date="2025-04-16T15:15:00Z">
        <w:r>
          <w:t xml:space="preserve">               </w:t>
        </w:r>
        <w:r w:rsidRPr="00195F63">
          <w:rPr>
            <w:color w:val="993366"/>
          </w:rPr>
          <w:t>BIT STRING</w:t>
        </w:r>
        <w:r>
          <w:t xml:space="preserve"> (</w:t>
        </w:r>
        <w:r w:rsidRPr="00797550">
          <w:rPr>
            <w:color w:val="993366"/>
          </w:rPr>
          <w:t>SIZE</w:t>
        </w:r>
        <w:r>
          <w:t xml:space="preserve"> (256)),</w:t>
        </w:r>
      </w:ins>
    </w:p>
    <w:p w14:paraId="73B602D0" w14:textId="1B9D1226" w:rsidR="006E0183" w:rsidRDefault="006E0183" w:rsidP="006E0183">
      <w:pPr>
        <w:pStyle w:val="PL"/>
        <w:rPr>
          <w:ins w:id="1131" w:author="RAN2#130" w:date="2025-04-16T15:15:00Z"/>
        </w:rPr>
      </w:pPr>
      <w:ins w:id="1132" w:author="RAN2#130" w:date="2025-04-16T15:15:00Z">
        <w:r>
          <w:t xml:space="preserve">                  </w:t>
        </w:r>
      </w:ins>
      <w:ins w:id="1133" w:author="RAN2#130" w:date="2025-04-16T15:16:00Z">
        <w:r>
          <w:t xml:space="preserve">       </w:t>
        </w:r>
      </w:ins>
      <w:ins w:id="1134" w:author="RAN2#130" w:date="2025-04-16T15:15:00Z">
        <w:r>
          <w:t>four-four-four-TypeI-MultiPanel-Restriction</w:t>
        </w:r>
      </w:ins>
      <w:ins w:id="1135" w:author="RAN2#131" w:date="2025-06-30T09:41:00Z" w16du:dateUtc="2025-06-30T07:41:00Z">
        <w:r w:rsidR="00E740E3" w:rsidRPr="00B32707">
          <w:rPr>
            <w:lang w:val="en-US"/>
          </w:rPr>
          <w:t>-r19</w:t>
        </w:r>
      </w:ins>
      <w:ins w:id="1136" w:author="RAN2#130" w:date="2025-04-16T15:15:00Z">
        <w:r>
          <w:t xml:space="preserve">              </w:t>
        </w:r>
        <w:r w:rsidRPr="00195F63">
          <w:rPr>
            <w:color w:val="993366"/>
          </w:rPr>
          <w:t>BIT STRING</w:t>
        </w:r>
        <w:r>
          <w:t xml:space="preserve"> (</w:t>
        </w:r>
        <w:r w:rsidRPr="00797550">
          <w:rPr>
            <w:color w:val="993366"/>
          </w:rPr>
          <w:t>SIZE</w:t>
        </w:r>
        <w:r>
          <w:t xml:space="preserve"> (256)),</w:t>
        </w:r>
      </w:ins>
    </w:p>
    <w:p w14:paraId="3EEB2E1B" w14:textId="1B5A0D0F" w:rsidR="006E0183" w:rsidRDefault="006E0183" w:rsidP="006E0183">
      <w:pPr>
        <w:pStyle w:val="PL"/>
        <w:rPr>
          <w:ins w:id="1137" w:author="RAN2#130" w:date="2025-04-16T15:15:00Z"/>
        </w:rPr>
      </w:pPr>
      <w:ins w:id="1138" w:author="RAN2#130" w:date="2025-04-16T15:15:00Z">
        <w:r>
          <w:t xml:space="preserve">                  </w:t>
        </w:r>
      </w:ins>
      <w:ins w:id="1139" w:author="RAN2#130" w:date="2025-04-16T15:16:00Z">
        <w:r>
          <w:t xml:space="preserve">       </w:t>
        </w:r>
      </w:ins>
      <w:ins w:id="1140" w:author="RAN2#130" w:date="2025-04-16T15:15:00Z">
        <w:r>
          <w:t>four-eight-two-TypeI-MultiPanel-Restriction</w:t>
        </w:r>
      </w:ins>
      <w:ins w:id="1141" w:author="RAN2#131" w:date="2025-06-30T09:41:00Z" w16du:dateUtc="2025-06-30T07:41:00Z">
        <w:r w:rsidR="00E740E3" w:rsidRPr="00E740E3">
          <w:rPr>
            <w:lang w:val="en-US"/>
            <w:rPrChange w:id="1142" w:author="RAN2#131" w:date="2025-06-30T09:42:00Z" w16du:dateUtc="2025-06-30T07:42:00Z">
              <w:rPr>
                <w:lang w:val="pt-BR"/>
              </w:rPr>
            </w:rPrChange>
          </w:rPr>
          <w:t>-r19</w:t>
        </w:r>
      </w:ins>
      <w:ins w:id="1143" w:author="RAN2#130" w:date="2025-04-16T15:15:00Z">
        <w:r>
          <w:t xml:space="preserve">              </w:t>
        </w:r>
        <w:r w:rsidRPr="00195F63">
          <w:rPr>
            <w:color w:val="993366"/>
          </w:rPr>
          <w:t>BIT STRING</w:t>
        </w:r>
        <w:r>
          <w:t xml:space="preserve"> (</w:t>
        </w:r>
        <w:r w:rsidRPr="00797550">
          <w:rPr>
            <w:color w:val="993366"/>
          </w:rPr>
          <w:t>SIZE</w:t>
        </w:r>
        <w:r>
          <w:t xml:space="preserve"> (256))</w:t>
        </w:r>
      </w:ins>
    </w:p>
    <w:p w14:paraId="5F54A5E9" w14:textId="77777777" w:rsidR="006E0183" w:rsidRPr="00E450AC" w:rsidRDefault="006E0183" w:rsidP="006E0183">
      <w:pPr>
        <w:pStyle w:val="PL"/>
        <w:rPr>
          <w:ins w:id="1144" w:author="RAN2#129-bis" w:date="2025-03-25T10:42:00Z"/>
        </w:rPr>
      </w:pPr>
      <w:ins w:id="1145" w:author="RAN2#130" w:date="2025-04-16T15:15:00Z">
        <w:r>
          <w:t xml:space="preserve">                    }</w:t>
        </w:r>
      </w:ins>
    </w:p>
    <w:p w14:paraId="4D6DCF42" w14:textId="77777777" w:rsidR="006E0183" w:rsidRPr="00E450AC" w:rsidRDefault="006E0183" w:rsidP="006E0183">
      <w:pPr>
        <w:pStyle w:val="PL"/>
        <w:rPr>
          <w:ins w:id="1146" w:author="RAN2#129-bis" w:date="2025-03-25T10:42:00Z"/>
        </w:rPr>
      </w:pPr>
      <w:ins w:id="1147" w:author="RAN2#129-bis" w:date="2025-03-25T10:42:00Z">
        <w:r w:rsidRPr="00E450AC">
          <w:t xml:space="preserve">                }</w:t>
        </w:r>
      </w:ins>
    </w:p>
    <w:p w14:paraId="08B4FB3C" w14:textId="77777777" w:rsidR="006E0183" w:rsidRPr="00E450AC" w:rsidRDefault="006E0183" w:rsidP="006E0183">
      <w:pPr>
        <w:pStyle w:val="PL"/>
        <w:rPr>
          <w:ins w:id="1148" w:author="RAN2#129-bis" w:date="2025-03-25T10:42:00Z"/>
        </w:rPr>
      </w:pPr>
      <w:ins w:id="1149" w:author="RAN2#129-bis" w:date="2025-03-25T10:42:00Z">
        <w:r w:rsidRPr="00E450AC">
          <w:t xml:space="preserve">        },</w:t>
        </w:r>
      </w:ins>
    </w:p>
    <w:p w14:paraId="2216E1A0" w14:textId="77777777" w:rsidR="006E0183" w:rsidRPr="00E450AC" w:rsidRDefault="006E0183" w:rsidP="006E0183">
      <w:pPr>
        <w:pStyle w:val="PL"/>
        <w:rPr>
          <w:ins w:id="1150" w:author="RAN2#129-bis" w:date="2025-03-25T10:42:00Z"/>
        </w:rPr>
      </w:pPr>
      <w:ins w:id="1151" w:author="RAN2#129-bis" w:date="2025-03-25T10:42:00Z">
        <w:r w:rsidRPr="00E450AC">
          <w:t xml:space="preserve">        type2                                   </w:t>
        </w:r>
        <w:r w:rsidRPr="00AB1CF0">
          <w:rPr>
            <w:color w:val="993366"/>
          </w:rPr>
          <w:t>CHOICE</w:t>
        </w:r>
        <w:r w:rsidRPr="00E450AC">
          <w:t xml:space="preserve"> {</w:t>
        </w:r>
      </w:ins>
    </w:p>
    <w:p w14:paraId="62DA6CC6" w14:textId="77777777" w:rsidR="006E0183" w:rsidRPr="00E450AC" w:rsidRDefault="006E0183" w:rsidP="006E0183">
      <w:pPr>
        <w:pStyle w:val="PL"/>
        <w:rPr>
          <w:ins w:id="1152" w:author="RAN2#129-bis" w:date="2025-03-25T10:42:00Z"/>
        </w:rPr>
      </w:pPr>
      <w:ins w:id="1153" w:author="RAN2#129-bis" w:date="2025-03-25T10:42:00Z">
        <w:r w:rsidRPr="00E450AC">
          <w:t xml:space="preserve">                </w:t>
        </w:r>
        <w:r>
          <w:t>e</w:t>
        </w:r>
        <w:r w:rsidRPr="000759CA">
          <w:t>typeII-r19</w:t>
        </w:r>
        <w:r w:rsidRPr="00E450AC">
          <w:t xml:space="preserve">                             </w:t>
        </w:r>
        <w:r w:rsidRPr="00E450AC">
          <w:rPr>
            <w:color w:val="993366"/>
          </w:rPr>
          <w:t>SEQUENCE</w:t>
        </w:r>
        <w:r w:rsidRPr="00E450AC">
          <w:t xml:space="preserve"> {</w:t>
        </w:r>
      </w:ins>
    </w:p>
    <w:p w14:paraId="708BC3DD" w14:textId="77777777" w:rsidR="006E0183" w:rsidRDefault="006E0183" w:rsidP="006E0183">
      <w:pPr>
        <w:pStyle w:val="PL"/>
        <w:rPr>
          <w:ins w:id="1154" w:author="RAN2#129-bis" w:date="2025-03-25T10:42:00Z"/>
        </w:rPr>
      </w:pPr>
      <w:ins w:id="1155" w:author="RAN2#129-bis" w:date="2025-03-25T10:42:00Z">
        <w:r w:rsidRPr="00E450AC">
          <w:t xml:space="preserve">                    typeII-RI-Restriction</w:t>
        </w:r>
        <w:r>
          <w:t>-r19</w:t>
        </w:r>
        <w:r w:rsidRPr="00E450AC">
          <w:t xml:space="preserve">              </w:t>
        </w:r>
        <w:r>
          <w:t xml:space="preserve">  </w:t>
        </w:r>
      </w:ins>
      <w:ins w:id="1156" w:author="RAN2#129-bis" w:date="2025-03-25T10:46:00Z">
        <w:r>
          <w:t xml:space="preserve"> </w:t>
        </w:r>
      </w:ins>
      <w:ins w:id="1157"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3CE5F09E" w14:textId="77777777" w:rsidR="006E0183" w:rsidRDefault="006E0183" w:rsidP="006E0183">
      <w:pPr>
        <w:pStyle w:val="PL"/>
        <w:rPr>
          <w:ins w:id="1158" w:author="RAN2#129-bis" w:date="2025-03-25T10:42:00Z"/>
        </w:rPr>
      </w:pPr>
      <w:ins w:id="1159" w:author="RAN2#129-bis" w:date="2025-03-25T10:42:00Z">
        <w:r>
          <w:t xml:space="preserve">    </w:t>
        </w:r>
        <w:r w:rsidRPr="00E450AC">
          <w:t xml:space="preserve">                numberOfPMI-SubbandsPerCQI-Subband-r1</w:t>
        </w:r>
        <w:r>
          <w:t>9</w:t>
        </w:r>
        <w:r w:rsidRPr="00E450AC">
          <w:t xml:space="preserve">   </w:t>
        </w:r>
      </w:ins>
      <w:ins w:id="1160" w:author="RAN2#129-bis" w:date="2025-03-25T10:46:00Z">
        <w:r>
          <w:t xml:space="preserve"> </w:t>
        </w:r>
      </w:ins>
      <w:ins w:id="1161" w:author="RAN2#129-bis" w:date="2025-03-25T10:42:00Z">
        <w:r w:rsidRPr="00E450AC">
          <w:rPr>
            <w:color w:val="993366"/>
          </w:rPr>
          <w:t>INTEGER</w:t>
        </w:r>
        <w:r w:rsidRPr="00E450AC">
          <w:t>(1..2)</w:t>
        </w:r>
        <w:r>
          <w:t>,</w:t>
        </w:r>
      </w:ins>
    </w:p>
    <w:p w14:paraId="5C4CB6A3" w14:textId="420100FC" w:rsidR="006E0183" w:rsidRDefault="006E0183" w:rsidP="006E0183">
      <w:pPr>
        <w:pStyle w:val="PL"/>
        <w:rPr>
          <w:ins w:id="1162" w:author="RAN2#130_v2" w:date="2025-05-02T08:29:00Z"/>
        </w:rPr>
      </w:pPr>
      <w:ins w:id="1163" w:author="RAN2#129-bis" w:date="2025-03-25T10:42:00Z">
        <w:r>
          <w:t xml:space="preserve">    </w:t>
        </w:r>
        <w:r w:rsidRPr="00E450AC">
          <w:t xml:space="preserve">                paramCombination-r1</w:t>
        </w:r>
        <w:r>
          <w:t>9</w:t>
        </w:r>
        <w:r w:rsidRPr="00E450AC">
          <w:t xml:space="preserve">                   </w:t>
        </w:r>
        <w:r>
          <w:t xml:space="preserve"> </w:t>
        </w:r>
      </w:ins>
      <w:ins w:id="1164" w:author="RAN2#129-bis" w:date="2025-03-25T10:46:00Z">
        <w:r>
          <w:t xml:space="preserve"> </w:t>
        </w:r>
      </w:ins>
      <w:ins w:id="1165" w:author="RAN2#129-bis" w:date="2025-03-25T10:42:00Z">
        <w:r>
          <w:t xml:space="preserve"> </w:t>
        </w:r>
        <w:r w:rsidRPr="00E450AC">
          <w:rPr>
            <w:color w:val="993366"/>
          </w:rPr>
          <w:t>INTEGER</w:t>
        </w:r>
        <w:r w:rsidRPr="00E450AC">
          <w:t xml:space="preserve"> (1..</w:t>
        </w:r>
      </w:ins>
      <w:ins w:id="1166" w:author="RAN2#130" w:date="2025-05-08T15:53:00Z">
        <w:r>
          <w:t>8</w:t>
        </w:r>
      </w:ins>
      <w:ins w:id="1167" w:author="RAN2#129-bis" w:date="2025-03-25T10:42:00Z">
        <w:r w:rsidRPr="00E450AC">
          <w:t>)</w:t>
        </w:r>
      </w:ins>
      <w:ins w:id="1168" w:author="RAN2#131_v1" w:date="2025-08-04T14:23:00Z" w16du:dateUtc="2025-08-04T12:23:00Z">
        <w:r w:rsidR="00AD1E98">
          <w:t>,</w:t>
        </w:r>
      </w:ins>
    </w:p>
    <w:p w14:paraId="060771DF" w14:textId="77777777" w:rsidR="006E0183" w:rsidRDefault="006E0183" w:rsidP="006E0183">
      <w:pPr>
        <w:pStyle w:val="PL"/>
        <w:rPr>
          <w:ins w:id="1169" w:author="RAN2#130" w:date="2025-05-08T15:52:00Z"/>
          <w:lang w:val="en-US"/>
        </w:rPr>
      </w:pPr>
      <w:ins w:id="1170" w:author="RAN2#130" w:date="2025-05-08T15:52:00Z">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66A825A4" w14:textId="5914E6C8" w:rsidR="006E0183" w:rsidRPr="00620585" w:rsidRDefault="006E0183" w:rsidP="006E0183">
      <w:pPr>
        <w:pStyle w:val="PL"/>
        <w:rPr>
          <w:ins w:id="1171" w:author="RAN2#130" w:date="2025-05-08T15:52:00Z"/>
          <w:color w:val="808080"/>
        </w:rPr>
      </w:pPr>
      <w:ins w:id="1172" w:author="RAN2#130" w:date="2025-05-08T15:52:00Z">
        <w:r>
          <w:rPr>
            <w:lang w:val="en-US"/>
          </w:rPr>
          <w:t xml:space="preserve">                    </w:t>
        </w:r>
        <w:r w:rsidRPr="000C2690">
          <w:rPr>
            <w:lang w:val="en-US"/>
          </w:rPr>
          <w:t>typeI</w:t>
        </w:r>
        <w:r>
          <w:rPr>
            <w:lang w:val="en-US"/>
          </w:rPr>
          <w:t>I</w:t>
        </w:r>
        <w:r w:rsidRPr="000C2690">
          <w:rPr>
            <w:lang w:val="en-US"/>
          </w:rPr>
          <w:t>-</w:t>
        </w:r>
      </w:ins>
      <w:ins w:id="1173" w:author="RAN2#131_v1" w:date="2025-08-04T10:50:00Z" w16du:dateUtc="2025-08-04T08:50:00Z">
        <w:r w:rsidR="00DB28AB">
          <w:rPr>
            <w:lang w:val="en-US"/>
          </w:rPr>
          <w:t>C</w:t>
        </w:r>
      </w:ins>
      <w:ins w:id="1174" w:author="RAN2#130" w:date="2025-05-08T15:52:00Z">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ins>
    </w:p>
    <w:p w14:paraId="5BB8F62B" w14:textId="05A866DE" w:rsidR="006E0183" w:rsidRDefault="006E0183" w:rsidP="006E0183">
      <w:pPr>
        <w:pStyle w:val="PL"/>
        <w:rPr>
          <w:ins w:id="1175" w:author="RAN2#130" w:date="2025-05-08T15:52:00Z"/>
          <w:color w:val="808080"/>
        </w:rPr>
      </w:pPr>
      <w:ins w:id="1176" w:author="RAN2#130" w:date="2025-05-08T15:52:00Z">
        <w:r>
          <w:rPr>
            <w:lang w:val="en-US"/>
          </w:rPr>
          <w:t xml:space="preserve">                    cri-</w:t>
        </w:r>
        <w:r>
          <w:t>T</w:t>
        </w:r>
        <w:r w:rsidRPr="00E450AC">
          <w:t>ypeI</w:t>
        </w:r>
        <w:r>
          <w:t>I</w:t>
        </w:r>
        <w:r w:rsidRPr="00E450AC">
          <w:t>-</w:t>
        </w:r>
      </w:ins>
      <w:ins w:id="1177" w:author="RAN2#131_v1" w:date="2025-08-04T10:52:00Z" w16du:dateUtc="2025-08-04T08:52:00Z">
        <w:r w:rsidR="00303531">
          <w:t>RI</w:t>
        </w:r>
      </w:ins>
      <w:ins w:id="1178" w:author="RAN2#130" w:date="2025-05-08T15:52:00Z">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ins>
    </w:p>
    <w:p w14:paraId="61C8B78B" w14:textId="77777777" w:rsidR="006E0183" w:rsidRPr="006C1F51" w:rsidRDefault="006E0183" w:rsidP="006E0183">
      <w:pPr>
        <w:pStyle w:val="PL"/>
        <w:rPr>
          <w:ins w:id="1179" w:author="RAN2#130" w:date="2025-05-08T15:52:00Z"/>
          <w:color w:val="808080"/>
          <w:lang w:val="pt-BR"/>
        </w:rPr>
      </w:pPr>
      <w:ins w:id="1180" w:author="RAN2#130" w:date="2025-05-08T15:52:00Z">
        <w:r w:rsidRPr="00072580">
          <w:rPr>
            <w:color w:val="808080"/>
            <w:lang w:val="en-US"/>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ins>
    </w:p>
    <w:p w14:paraId="6C364D39" w14:textId="77777777" w:rsidR="006E0183" w:rsidRPr="00E450AC" w:rsidRDefault="006E0183" w:rsidP="006E0183">
      <w:pPr>
        <w:pStyle w:val="PL"/>
        <w:rPr>
          <w:ins w:id="1181" w:author="RAN2#129-bis" w:date="2025-03-25T10:42:00Z"/>
        </w:rPr>
      </w:pPr>
      <w:ins w:id="1182" w:author="RAN2#129-bis" w:date="2025-03-25T10:42:00Z">
        <w:r w:rsidRPr="000266C0">
          <w:rPr>
            <w:lang w:val="pt-BR"/>
          </w:rPr>
          <w:t xml:space="preserve">                </w:t>
        </w:r>
        <w:r w:rsidRPr="00E450AC">
          <w:t>},</w:t>
        </w:r>
      </w:ins>
    </w:p>
    <w:p w14:paraId="7A3D7BF7" w14:textId="77777777" w:rsidR="006E0183" w:rsidRPr="00E450AC" w:rsidRDefault="006E0183" w:rsidP="006E0183">
      <w:pPr>
        <w:pStyle w:val="PL"/>
        <w:rPr>
          <w:ins w:id="1183" w:author="RAN2#129-bis" w:date="2025-03-25T10:42:00Z"/>
          <w:color w:val="808080"/>
        </w:rPr>
      </w:pPr>
      <w:ins w:id="1184" w:author="RAN2#129-bis" w:date="2025-03-25T10:42:00Z">
        <w:r w:rsidRPr="00E450AC">
          <w:t xml:space="preserve">            </w:t>
        </w:r>
        <w:r>
          <w:t xml:space="preserve">    </w:t>
        </w:r>
        <w:r w:rsidRPr="00E450AC">
          <w:t>typeII-</w:t>
        </w:r>
        <w:r>
          <w:t>Fe</w:t>
        </w:r>
        <w:r w:rsidRPr="00E450AC">
          <w:t>PortSelection-r1</w:t>
        </w:r>
        <w:r>
          <w:t>9</w:t>
        </w:r>
        <w:r w:rsidRPr="00E450AC">
          <w:t xml:space="preserve">              </w:t>
        </w:r>
        <w:r w:rsidRPr="00E450AC">
          <w:rPr>
            <w:color w:val="993366"/>
          </w:rPr>
          <w:t>SEQUENCE</w:t>
        </w:r>
        <w:r w:rsidRPr="00E450AC">
          <w:t xml:space="preserve"> {</w:t>
        </w:r>
      </w:ins>
    </w:p>
    <w:p w14:paraId="23C9A11A" w14:textId="6E7548D9" w:rsidR="006E0183" w:rsidRDefault="006E0183" w:rsidP="006E0183">
      <w:pPr>
        <w:pStyle w:val="PL"/>
        <w:rPr>
          <w:ins w:id="1185" w:author="RAN2#129-bis" w:date="2025-03-25T10:42:00Z"/>
        </w:rPr>
      </w:pPr>
      <w:ins w:id="1186" w:author="RAN2#129-bis" w:date="2025-03-25T10:42:00Z">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ins>
    </w:p>
    <w:p w14:paraId="09362B5B" w14:textId="77777777" w:rsidR="006E0183" w:rsidRDefault="006E0183" w:rsidP="006E0183">
      <w:pPr>
        <w:pStyle w:val="PL"/>
        <w:rPr>
          <w:ins w:id="1187" w:author="RAN2#129-bis" w:date="2025-03-25T10:42:00Z"/>
        </w:rPr>
      </w:pPr>
      <w:ins w:id="1188" w:author="RAN2#129-bis" w:date="2025-03-25T10:42: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7E29EB6A" w14:textId="77777777" w:rsidR="006E0183" w:rsidRDefault="006E0183" w:rsidP="006E0183">
      <w:pPr>
        <w:pStyle w:val="PL"/>
        <w:rPr>
          <w:ins w:id="1189" w:author="RAN2#129-bis" w:date="2025-03-25T10:42:00Z"/>
        </w:rPr>
      </w:pPr>
      <w:ins w:id="1190" w:author="RAN2#129-bis" w:date="2025-03-25T10:42:00Z">
        <w:r>
          <w:t xml:space="preserve">    </w:t>
        </w:r>
        <w:r w:rsidRPr="00E450AC">
          <w:t xml:space="preserve">                paramCombination-r1</w:t>
        </w:r>
        <w:r>
          <w:t>9</w:t>
        </w:r>
        <w:r w:rsidRPr="00E450AC">
          <w:t xml:space="preserve">                   </w:t>
        </w:r>
        <w:r>
          <w:t xml:space="preserve">   </w:t>
        </w:r>
        <w:r w:rsidRPr="00E450AC">
          <w:rPr>
            <w:color w:val="993366"/>
          </w:rPr>
          <w:t>INTEGER</w:t>
        </w:r>
        <w:r w:rsidRPr="00E450AC">
          <w:t xml:space="preserve"> (1..</w:t>
        </w:r>
        <w:r>
          <w:t>7</w:t>
        </w:r>
        <w:r w:rsidRPr="00E450AC">
          <w:t>)</w:t>
        </w:r>
        <w:r>
          <w:t>,</w:t>
        </w:r>
      </w:ins>
    </w:p>
    <w:p w14:paraId="29394BE7" w14:textId="77777777" w:rsidR="006E0183" w:rsidRPr="00E07B52" w:rsidRDefault="006E0183" w:rsidP="006E0183">
      <w:pPr>
        <w:pStyle w:val="PL"/>
        <w:rPr>
          <w:ins w:id="1191" w:author="RAN2#129-bis" w:date="2025-03-25T10:42:00Z"/>
          <w:color w:val="808080"/>
        </w:rPr>
      </w:pPr>
      <w:ins w:id="1192" w:author="RAN2#129-bis" w:date="2025-03-25T10:42:00Z">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ins>
    </w:p>
    <w:p w14:paraId="1621A347" w14:textId="77777777" w:rsidR="006E0183" w:rsidRDefault="006E0183" w:rsidP="006E0183">
      <w:pPr>
        <w:pStyle w:val="PL"/>
        <w:rPr>
          <w:ins w:id="1193" w:author="RAN2#129-bis" w:date="2025-03-25T10:42:00Z"/>
        </w:rPr>
      </w:pPr>
      <w:ins w:id="1194" w:author="RAN2#129-bis" w:date="2025-03-25T10:42:00Z">
        <w:r w:rsidRPr="00E450AC">
          <w:t xml:space="preserve">            </w:t>
        </w:r>
        <w:r>
          <w:t xml:space="preserve">   </w:t>
        </w:r>
        <w:r w:rsidRPr="00E450AC">
          <w:t>}</w:t>
        </w:r>
        <w:r>
          <w:t>,</w:t>
        </w:r>
      </w:ins>
    </w:p>
    <w:p w14:paraId="2381A3C6" w14:textId="77777777" w:rsidR="006E0183" w:rsidRPr="00E450AC" w:rsidRDefault="006E0183" w:rsidP="006E0183">
      <w:pPr>
        <w:pStyle w:val="PL"/>
        <w:rPr>
          <w:ins w:id="1195" w:author="RAN2#129-bis" w:date="2025-03-25T10:42:00Z"/>
        </w:rPr>
      </w:pPr>
      <w:ins w:id="1196" w:author="RAN2#129-bis" w:date="2025-03-25T10:42:00Z">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ins>
    </w:p>
    <w:p w14:paraId="3F74B99F" w14:textId="77777777" w:rsidR="006E0183" w:rsidRDefault="006E0183" w:rsidP="006E0183">
      <w:pPr>
        <w:pStyle w:val="PL"/>
        <w:rPr>
          <w:ins w:id="1197" w:author="RAN2#129-bis" w:date="2025-03-25T10:42:00Z"/>
        </w:rPr>
      </w:pPr>
      <w:ins w:id="1198" w:author="RAN2#129-bis" w:date="2025-03-25T10:42: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7C01E8AB" w14:textId="77777777" w:rsidR="006E0183" w:rsidRDefault="006E0183" w:rsidP="006E0183">
      <w:pPr>
        <w:pStyle w:val="PL"/>
        <w:rPr>
          <w:ins w:id="1199" w:author="RAN2#129-bis" w:date="2025-03-25T10:42:00Z"/>
        </w:rPr>
      </w:pPr>
      <w:ins w:id="1200" w:author="RAN2#129-bis" w:date="2025-03-25T10:42: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7047D524" w14:textId="77777777" w:rsidR="006E0183" w:rsidRPr="00E450AC" w:rsidRDefault="006E0183" w:rsidP="006E0183">
      <w:pPr>
        <w:pStyle w:val="PL"/>
        <w:rPr>
          <w:ins w:id="1201" w:author="RAN2#129-bis" w:date="2025-03-25T10:42:00Z"/>
        </w:rPr>
      </w:pPr>
      <w:ins w:id="1202" w:author="RAN2#129-bis" w:date="2025-03-25T10:42:00Z">
        <w:r>
          <w:t xml:space="preserve">    </w:t>
        </w:r>
        <w:r w:rsidRPr="00E450AC">
          <w:t xml:space="preserve">                paramCombination-Doppler-r1</w:t>
        </w:r>
        <w:r>
          <w:t>9</w:t>
        </w:r>
        <w:r w:rsidRPr="00E450AC">
          <w:t xml:space="preserve">              </w:t>
        </w:r>
        <w:r w:rsidRPr="00E450AC">
          <w:rPr>
            <w:color w:val="993366"/>
          </w:rPr>
          <w:t>INTEGER</w:t>
        </w:r>
        <w:r w:rsidRPr="00E450AC">
          <w:t xml:space="preserve"> (1..9),</w:t>
        </w:r>
      </w:ins>
    </w:p>
    <w:p w14:paraId="0EC8AB03" w14:textId="77777777" w:rsidR="006E0183" w:rsidRPr="00E450AC" w:rsidRDefault="006E0183" w:rsidP="006E0183">
      <w:pPr>
        <w:pStyle w:val="PL"/>
        <w:rPr>
          <w:ins w:id="1203" w:author="RAN2#129-bis" w:date="2025-03-25T10:42:00Z"/>
        </w:rPr>
      </w:pPr>
      <w:ins w:id="1204" w:author="RAN2#129-bis" w:date="2025-03-25T10:42:00Z">
        <w:r w:rsidRPr="00E450AC">
          <w:t xml:space="preserve">    </w:t>
        </w:r>
        <w:r>
          <w:t xml:space="preserve">    </w:t>
        </w:r>
        <w:r w:rsidRPr="00E450AC">
          <w:t xml:space="preserve">            td-dd-config-r1</w:t>
        </w:r>
        <w:r>
          <w:t>9</w:t>
        </w:r>
        <w:r w:rsidRPr="00E450AC">
          <w:t xml:space="preserve">                          TD-DD-Config-r18,</w:t>
        </w:r>
      </w:ins>
    </w:p>
    <w:p w14:paraId="435538FA" w14:textId="77777777" w:rsidR="006E0183" w:rsidRPr="0001387B" w:rsidRDefault="006E0183" w:rsidP="006E0183">
      <w:pPr>
        <w:pStyle w:val="PL"/>
        <w:rPr>
          <w:ins w:id="1205" w:author="RAN2#130" w:date="2025-04-17T09:05:00Z"/>
        </w:rPr>
      </w:pPr>
      <w:ins w:id="1206" w:author="RAN2#129-bis" w:date="2025-03-25T10:42:00Z">
        <w:r w:rsidRPr="0001387B">
          <w:t xml:space="preserve">                    predictionDelay-r19                       </w:t>
        </w:r>
        <w:r w:rsidRPr="0001387B">
          <w:rPr>
            <w:color w:val="993366"/>
          </w:rPr>
          <w:t>ENUMERATED</w:t>
        </w:r>
        <w:r w:rsidRPr="0001387B">
          <w:t xml:space="preserve"> {m0,n0,n1,n2}</w:t>
        </w:r>
      </w:ins>
      <w:ins w:id="1207" w:author="RAN2#130" w:date="2025-04-17T09:05:00Z">
        <w:r w:rsidRPr="0001387B">
          <w:t>,</w:t>
        </w:r>
      </w:ins>
    </w:p>
    <w:p w14:paraId="3777B313" w14:textId="77777777" w:rsidR="006E0183" w:rsidRDefault="006E0183" w:rsidP="006E0183">
      <w:pPr>
        <w:pStyle w:val="PL"/>
        <w:rPr>
          <w:ins w:id="1208" w:author="RAN2#130" w:date="2025-04-17T09:05:00Z"/>
          <w:lang w:val="en-US"/>
        </w:rPr>
      </w:pPr>
      <w:ins w:id="1209" w:author="RAN2#130" w:date="2025-04-17T09:05:00Z">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061DBB18" w14:textId="5BAA2F2E" w:rsidR="006E0183" w:rsidRPr="00620585" w:rsidRDefault="006E0183" w:rsidP="006E0183">
      <w:pPr>
        <w:pStyle w:val="PL"/>
        <w:rPr>
          <w:ins w:id="1210" w:author="RAN2#129-bis" w:date="2025-03-25T10:42:00Z"/>
          <w:color w:val="808080"/>
        </w:rPr>
      </w:pPr>
      <w:ins w:id="1211" w:author="RAN2#130" w:date="2025-04-17T09:05:00Z">
        <w:r>
          <w:rPr>
            <w:lang w:val="en-US"/>
          </w:rPr>
          <w:t xml:space="preserve">                   </w:t>
        </w:r>
        <w:r w:rsidRPr="000C2690">
          <w:rPr>
            <w:lang w:val="en-US"/>
          </w:rPr>
          <w:t>typeI</w:t>
        </w:r>
        <w:r>
          <w:rPr>
            <w:lang w:val="en-US"/>
          </w:rPr>
          <w:t>I</w:t>
        </w:r>
        <w:r w:rsidRPr="000C2690">
          <w:rPr>
            <w:lang w:val="en-US"/>
          </w:rPr>
          <w:t>-</w:t>
        </w:r>
      </w:ins>
      <w:ins w:id="1212" w:author="RAN2#131" w:date="2025-06-30T10:31:00Z" w16du:dateUtc="2025-06-30T08:31:00Z">
        <w:r w:rsidR="00047922">
          <w:rPr>
            <w:lang w:val="en-US"/>
          </w:rPr>
          <w:t>C</w:t>
        </w:r>
      </w:ins>
      <w:ins w:id="1213" w:author="RAN2#130" w:date="2025-04-17T09:05:00Z">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ins>
    </w:p>
    <w:p w14:paraId="3D9F3D5E" w14:textId="77777777" w:rsidR="006E0183" w:rsidRPr="0001387B" w:rsidRDefault="006E0183" w:rsidP="006E0183">
      <w:pPr>
        <w:pStyle w:val="PL"/>
        <w:rPr>
          <w:ins w:id="1214" w:author="RAN2#129-bis" w:date="2025-03-25T10:42:00Z"/>
          <w:lang w:val="en-US"/>
        </w:rPr>
      </w:pPr>
      <w:ins w:id="1215" w:author="RAN2#129-bis" w:date="2025-03-25T10:42:00Z">
        <w:r w:rsidRPr="00620585">
          <w:rPr>
            <w:lang w:val="en-US"/>
          </w:rPr>
          <w:t xml:space="preserve">               </w:t>
        </w:r>
        <w:r w:rsidRPr="0001387B">
          <w:rPr>
            <w:lang w:val="en-US"/>
          </w:rPr>
          <w:t>}</w:t>
        </w:r>
      </w:ins>
    </w:p>
    <w:p w14:paraId="21021B16" w14:textId="77777777" w:rsidR="006E0183" w:rsidRPr="0001387B" w:rsidRDefault="006E0183" w:rsidP="006E0183">
      <w:pPr>
        <w:pStyle w:val="PL"/>
        <w:rPr>
          <w:ins w:id="1216" w:author="RAN2#129-bis" w:date="2025-03-25T10:49:00Z"/>
          <w:lang w:val="en-US"/>
        </w:rPr>
      </w:pPr>
      <w:ins w:id="1217" w:author="RAN2#129-bis" w:date="2025-03-25T10:42:00Z">
        <w:r w:rsidRPr="0001387B">
          <w:rPr>
            <w:lang w:val="en-US"/>
          </w:rPr>
          <w:t xml:space="preserve">   </w:t>
        </w:r>
      </w:ins>
      <w:ins w:id="1218" w:author="RAN2#129-bis" w:date="2025-03-25T10:48:00Z">
        <w:r w:rsidRPr="0001387B">
          <w:rPr>
            <w:lang w:val="en-US"/>
          </w:rPr>
          <w:t xml:space="preserve">    </w:t>
        </w:r>
      </w:ins>
      <w:ins w:id="1219" w:author="RAN2#129-bis" w:date="2025-03-25T10:42:00Z">
        <w:r w:rsidRPr="0001387B">
          <w:rPr>
            <w:lang w:val="en-US"/>
          </w:rPr>
          <w:t>}</w:t>
        </w:r>
      </w:ins>
    </w:p>
    <w:p w14:paraId="68D5EFF5" w14:textId="77777777" w:rsidR="006E0183" w:rsidRPr="0001387B" w:rsidRDefault="006E0183" w:rsidP="006E0183">
      <w:pPr>
        <w:pStyle w:val="PL"/>
        <w:rPr>
          <w:ins w:id="1220" w:author="RAN2#129-bis" w:date="2025-03-25T10:42:00Z"/>
          <w:lang w:val="en-US"/>
        </w:rPr>
      </w:pPr>
      <w:ins w:id="1221" w:author="RAN2#129-bis" w:date="2025-03-25T10:49:00Z">
        <w:r w:rsidRPr="0001387B">
          <w:rPr>
            <w:lang w:val="en-US"/>
          </w:rPr>
          <w:t xml:space="preserve">   }</w:t>
        </w:r>
      </w:ins>
    </w:p>
    <w:p w14:paraId="72638974" w14:textId="77777777" w:rsidR="006E0183" w:rsidRPr="0001387B" w:rsidRDefault="006E0183" w:rsidP="006E0183">
      <w:pPr>
        <w:pStyle w:val="PL"/>
        <w:rPr>
          <w:ins w:id="1222" w:author="RAN2#129-bis" w:date="2025-03-25T10:42:00Z"/>
          <w:lang w:val="en-US"/>
        </w:rPr>
      </w:pPr>
      <w:ins w:id="1223" w:author="RAN2#129-bis" w:date="2025-03-25T10:42:00Z">
        <w:r w:rsidRPr="0001387B">
          <w:rPr>
            <w:lang w:val="en-US"/>
          </w:rPr>
          <w:t>}</w:t>
        </w:r>
      </w:ins>
    </w:p>
    <w:p w14:paraId="6F9D2637" w14:textId="77777777" w:rsidR="006E0183" w:rsidRPr="0001387B" w:rsidRDefault="006E0183" w:rsidP="006E0183">
      <w:pPr>
        <w:pStyle w:val="PL"/>
        <w:rPr>
          <w:ins w:id="1224" w:author="RAN2#130" w:date="2025-04-17T14:20:00Z"/>
          <w:lang w:val="en-US"/>
        </w:rPr>
      </w:pPr>
    </w:p>
    <w:p w14:paraId="7AD00E94" w14:textId="77777777" w:rsidR="006E0183" w:rsidRPr="00E450AC" w:rsidRDefault="006E0183" w:rsidP="006E0183">
      <w:pPr>
        <w:pStyle w:val="PL"/>
        <w:rPr>
          <w:ins w:id="1225" w:author="RAN2#130" w:date="2025-05-08T15:53:00Z"/>
        </w:rPr>
      </w:pPr>
      <w:ins w:id="1226" w:author="RAN2#130" w:date="2025-05-08T15:53:00Z">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ins>
    </w:p>
    <w:p w14:paraId="1ACC34AF" w14:textId="77777777" w:rsidR="006E0183" w:rsidRPr="00E450AC" w:rsidRDefault="006E0183" w:rsidP="006E0183">
      <w:pPr>
        <w:pStyle w:val="PL"/>
        <w:rPr>
          <w:ins w:id="1227" w:author="RAN2#130" w:date="2025-05-08T15:53:00Z"/>
        </w:rPr>
      </w:pPr>
      <w:ins w:id="1228" w:author="RAN2#130" w:date="2025-05-08T15:53:00Z">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ins>
    </w:p>
    <w:p w14:paraId="270DED3A" w14:textId="77777777" w:rsidR="006E0183" w:rsidRPr="00E450AC" w:rsidRDefault="006E0183" w:rsidP="006E0183">
      <w:pPr>
        <w:pStyle w:val="PL"/>
        <w:rPr>
          <w:ins w:id="1229" w:author="RAN2#130" w:date="2025-05-08T15:53:00Z"/>
        </w:rPr>
      </w:pPr>
      <w:ins w:id="1230" w:author="RAN2#130" w:date="2025-05-08T15:53: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5C5280C4" w14:textId="77777777" w:rsidR="006E0183" w:rsidRPr="00E450AC" w:rsidRDefault="006E0183" w:rsidP="006E0183">
      <w:pPr>
        <w:pStyle w:val="PL"/>
        <w:rPr>
          <w:ins w:id="1231" w:author="RAN2#130" w:date="2025-05-08T15:53:00Z"/>
        </w:rPr>
      </w:pPr>
      <w:ins w:id="1232" w:author="RAN2#130" w:date="2025-05-08T15:53: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ins>
    </w:p>
    <w:p w14:paraId="6422CFF8" w14:textId="77777777" w:rsidR="006E0183" w:rsidRPr="00E450AC" w:rsidRDefault="006E0183" w:rsidP="006E0183">
      <w:pPr>
        <w:pStyle w:val="PL"/>
        <w:rPr>
          <w:ins w:id="1233" w:author="RAN2#130" w:date="2025-05-08T15:53:00Z"/>
        </w:rPr>
      </w:pPr>
      <w:ins w:id="1234" w:author="RAN2#130" w:date="2025-05-08T15:53: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26914519" w14:textId="77777777" w:rsidR="006E0183" w:rsidRPr="00E450AC" w:rsidRDefault="006E0183" w:rsidP="006E0183">
      <w:pPr>
        <w:pStyle w:val="PL"/>
        <w:rPr>
          <w:ins w:id="1235" w:author="RAN2#130" w:date="2025-05-08T15:53:00Z"/>
        </w:rPr>
      </w:pPr>
      <w:ins w:id="1236" w:author="RAN2#130" w:date="2025-05-08T15:53: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ins>
    </w:p>
    <w:p w14:paraId="2E14880E" w14:textId="77777777" w:rsidR="006E0183" w:rsidRPr="00E450AC" w:rsidRDefault="006E0183" w:rsidP="006E0183">
      <w:pPr>
        <w:pStyle w:val="PL"/>
        <w:rPr>
          <w:ins w:id="1237" w:author="RAN2#130" w:date="2025-05-08T15:53:00Z"/>
        </w:rPr>
      </w:pPr>
      <w:ins w:id="1238" w:author="RAN2#130" w:date="2025-05-08T15:53: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64B44EDC" w14:textId="77777777" w:rsidR="006E0183" w:rsidRPr="00E450AC" w:rsidRDefault="006E0183" w:rsidP="006E0183">
      <w:pPr>
        <w:pStyle w:val="PL"/>
        <w:rPr>
          <w:ins w:id="1239" w:author="RAN2#130" w:date="2025-05-08T15:53:00Z"/>
        </w:rPr>
      </w:pPr>
      <w:ins w:id="1240" w:author="RAN2#130" w:date="2025-05-08T15:53: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74423C97" w14:textId="77777777" w:rsidR="006E0183" w:rsidRDefault="006E0183" w:rsidP="006E0183">
      <w:pPr>
        <w:pStyle w:val="PL"/>
        <w:rPr>
          <w:ins w:id="1241" w:author="RAN2#130" w:date="2025-05-08T15:53:00Z"/>
        </w:rPr>
      </w:pPr>
      <w:ins w:id="1242" w:author="RAN2#130" w:date="2025-05-08T15:53: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2C1B5190" w14:textId="77777777" w:rsidR="006E0183" w:rsidRPr="00E450AC" w:rsidRDefault="006E0183" w:rsidP="006E0183">
      <w:pPr>
        <w:pStyle w:val="PL"/>
        <w:rPr>
          <w:ins w:id="1243" w:author="RAN2#130" w:date="2025-05-08T15:53:00Z"/>
        </w:rPr>
      </w:pPr>
      <w:ins w:id="1244" w:author="RAN2#130" w:date="2025-05-08T15:53: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2F14B996" w14:textId="77777777" w:rsidR="006E0183" w:rsidRPr="00E450AC" w:rsidRDefault="006E0183" w:rsidP="006E0183">
      <w:pPr>
        <w:pStyle w:val="PL"/>
        <w:rPr>
          <w:ins w:id="1245" w:author="RAN2#130" w:date="2025-05-08T15:53:00Z"/>
        </w:rPr>
      </w:pPr>
      <w:ins w:id="1246" w:author="RAN2#130" w:date="2025-05-08T15:53: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ins>
    </w:p>
    <w:p w14:paraId="492072C7" w14:textId="77777777" w:rsidR="006E0183" w:rsidRPr="00E450AC" w:rsidRDefault="006E0183" w:rsidP="006E0183">
      <w:pPr>
        <w:pStyle w:val="PL"/>
        <w:rPr>
          <w:ins w:id="1247" w:author="RAN2#130" w:date="2025-05-08T15:53:00Z"/>
        </w:rPr>
      </w:pPr>
      <w:ins w:id="1248" w:author="RAN2#130" w:date="2025-05-08T15:53: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7CE01A79" w14:textId="77777777" w:rsidR="006E0183" w:rsidRPr="00E450AC" w:rsidRDefault="006E0183" w:rsidP="006E0183">
      <w:pPr>
        <w:pStyle w:val="PL"/>
        <w:rPr>
          <w:ins w:id="1249" w:author="RAN2#130" w:date="2025-05-08T15:53:00Z"/>
        </w:rPr>
      </w:pPr>
      <w:ins w:id="1250" w:author="RAN2#130" w:date="2025-05-08T15:53: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3C64A086" w14:textId="77777777" w:rsidR="006E0183" w:rsidRPr="00E450AC" w:rsidRDefault="006E0183" w:rsidP="006E0183">
      <w:pPr>
        <w:pStyle w:val="PL"/>
        <w:rPr>
          <w:ins w:id="1251" w:author="RAN2#130" w:date="2025-05-08T15:53:00Z"/>
        </w:rPr>
      </w:pPr>
      <w:ins w:id="1252" w:author="RAN2#130" w:date="2025-05-08T15:53: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ins>
    </w:p>
    <w:p w14:paraId="7B6F0539" w14:textId="77777777" w:rsidR="006E0183" w:rsidRPr="005B7FA6" w:rsidRDefault="006E0183" w:rsidP="006E0183">
      <w:pPr>
        <w:pStyle w:val="PL"/>
        <w:rPr>
          <w:ins w:id="1253" w:author="RAN2#130" w:date="2025-05-08T15:53:00Z"/>
          <w:lang w:val="pt-BR"/>
        </w:rPr>
      </w:pPr>
      <w:ins w:id="1254" w:author="RAN2#130" w:date="2025-05-08T15:53:00Z">
        <w:r w:rsidRPr="005B7FA6">
          <w:rPr>
            <w:lang w:val="pt-BR"/>
          </w:rPr>
          <w:t>}</w:t>
        </w:r>
      </w:ins>
    </w:p>
    <w:p w14:paraId="6D286606" w14:textId="77777777" w:rsidR="006E0183" w:rsidRDefault="006E0183" w:rsidP="006E0183">
      <w:pPr>
        <w:pStyle w:val="PL"/>
        <w:rPr>
          <w:ins w:id="1255" w:author="RAN2#130" w:date="2025-05-08T15:53:00Z"/>
          <w:lang w:val="pt-BR"/>
        </w:rPr>
      </w:pPr>
    </w:p>
    <w:p w14:paraId="41DEDA02" w14:textId="77777777" w:rsidR="006E0183" w:rsidRPr="005B7FA6" w:rsidRDefault="006E0183" w:rsidP="006E0183">
      <w:pPr>
        <w:pStyle w:val="PL"/>
        <w:rPr>
          <w:ins w:id="1256" w:author="RAN2#130" w:date="2025-05-08T15:53:00Z"/>
          <w:lang w:val="pt-BR"/>
        </w:rPr>
      </w:pPr>
      <w:ins w:id="1257" w:author="RAN2#130" w:date="2025-05-08T15:53:00Z">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ins>
    </w:p>
    <w:p w14:paraId="1D5E52E0" w14:textId="77777777" w:rsidR="006E0183" w:rsidRPr="00E450AC" w:rsidRDefault="006E0183" w:rsidP="006E0183">
      <w:pPr>
        <w:pStyle w:val="PL"/>
        <w:rPr>
          <w:ins w:id="1258" w:author="RAN2#130" w:date="2025-05-08T15:53:00Z"/>
        </w:rPr>
      </w:pPr>
      <w:ins w:id="1259" w:author="RAN2#130" w:date="2025-05-08T15:53:00Z">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ins>
    </w:p>
    <w:p w14:paraId="469E0E2D" w14:textId="77777777" w:rsidR="006E0183" w:rsidRPr="00E450AC" w:rsidRDefault="006E0183" w:rsidP="006E0183">
      <w:pPr>
        <w:pStyle w:val="PL"/>
        <w:rPr>
          <w:ins w:id="1260" w:author="RAN2#130" w:date="2025-05-08T15:53:00Z"/>
        </w:rPr>
      </w:pPr>
      <w:ins w:id="1261" w:author="RAN2#130" w:date="2025-05-08T15:53: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ins>
    </w:p>
    <w:p w14:paraId="3892B408" w14:textId="77777777" w:rsidR="006E0183" w:rsidRPr="00E450AC" w:rsidRDefault="006E0183" w:rsidP="006E0183">
      <w:pPr>
        <w:pStyle w:val="PL"/>
        <w:rPr>
          <w:ins w:id="1262" w:author="RAN2#130" w:date="2025-05-08T15:53:00Z"/>
        </w:rPr>
      </w:pPr>
      <w:ins w:id="1263" w:author="RAN2#130" w:date="2025-05-08T15:53: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6F116F05" w14:textId="77777777" w:rsidR="006E0183" w:rsidRPr="00E450AC" w:rsidRDefault="006E0183" w:rsidP="006E0183">
      <w:pPr>
        <w:pStyle w:val="PL"/>
        <w:rPr>
          <w:ins w:id="1264" w:author="RAN2#130" w:date="2025-05-08T15:53:00Z"/>
        </w:rPr>
      </w:pPr>
      <w:ins w:id="1265" w:author="RAN2#130" w:date="2025-05-08T15:53: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ins>
    </w:p>
    <w:p w14:paraId="0ADD0409" w14:textId="77777777" w:rsidR="006E0183" w:rsidRPr="00E450AC" w:rsidRDefault="006E0183" w:rsidP="006E0183">
      <w:pPr>
        <w:pStyle w:val="PL"/>
        <w:rPr>
          <w:ins w:id="1266" w:author="RAN2#130" w:date="2025-05-08T15:53:00Z"/>
        </w:rPr>
      </w:pPr>
      <w:ins w:id="1267" w:author="RAN2#130" w:date="2025-05-08T15:53: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5BF0926D" w14:textId="77777777" w:rsidR="006E0183" w:rsidRPr="00E450AC" w:rsidRDefault="006E0183" w:rsidP="006E0183">
      <w:pPr>
        <w:pStyle w:val="PL"/>
        <w:rPr>
          <w:ins w:id="1268" w:author="RAN2#130" w:date="2025-05-08T15:53:00Z"/>
        </w:rPr>
      </w:pPr>
      <w:ins w:id="1269" w:author="RAN2#130" w:date="2025-05-08T15:53: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ins>
    </w:p>
    <w:p w14:paraId="372E528A" w14:textId="77777777" w:rsidR="006E0183" w:rsidRPr="00E450AC" w:rsidRDefault="006E0183" w:rsidP="006E0183">
      <w:pPr>
        <w:pStyle w:val="PL"/>
        <w:rPr>
          <w:ins w:id="1270" w:author="RAN2#130" w:date="2025-05-08T15:53:00Z"/>
        </w:rPr>
      </w:pPr>
      <w:ins w:id="1271" w:author="RAN2#130" w:date="2025-05-08T15:53: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0721440A" w14:textId="77777777" w:rsidR="006E0183" w:rsidRDefault="006E0183" w:rsidP="006E0183">
      <w:pPr>
        <w:pStyle w:val="PL"/>
        <w:rPr>
          <w:ins w:id="1272" w:author="RAN2#130" w:date="2025-05-08T15:53:00Z"/>
        </w:rPr>
      </w:pPr>
      <w:ins w:id="1273" w:author="RAN2#130" w:date="2025-05-08T15:53: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223BE730" w14:textId="77777777" w:rsidR="006E0183" w:rsidRPr="00E450AC" w:rsidRDefault="006E0183" w:rsidP="006E0183">
      <w:pPr>
        <w:pStyle w:val="PL"/>
        <w:rPr>
          <w:ins w:id="1274" w:author="RAN2#130" w:date="2025-05-08T15:53:00Z"/>
        </w:rPr>
      </w:pPr>
      <w:ins w:id="1275" w:author="RAN2#130" w:date="2025-05-08T15:53: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6F20CEB6" w14:textId="77777777" w:rsidR="006E0183" w:rsidRPr="00E450AC" w:rsidRDefault="006E0183" w:rsidP="006E0183">
      <w:pPr>
        <w:pStyle w:val="PL"/>
        <w:rPr>
          <w:ins w:id="1276" w:author="RAN2#130" w:date="2025-05-08T15:53:00Z"/>
        </w:rPr>
      </w:pPr>
      <w:ins w:id="1277" w:author="RAN2#130" w:date="2025-05-08T15:53: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58A717BF" w14:textId="77777777" w:rsidR="006E0183" w:rsidRPr="00E450AC" w:rsidRDefault="006E0183" w:rsidP="006E0183">
      <w:pPr>
        <w:pStyle w:val="PL"/>
        <w:rPr>
          <w:ins w:id="1278" w:author="RAN2#130" w:date="2025-05-08T15:53:00Z"/>
        </w:rPr>
      </w:pPr>
      <w:ins w:id="1279" w:author="RAN2#130" w:date="2025-05-08T15:53: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1D46EF81" w14:textId="77777777" w:rsidR="006E0183" w:rsidRPr="00E450AC" w:rsidRDefault="006E0183" w:rsidP="006E0183">
      <w:pPr>
        <w:pStyle w:val="PL"/>
        <w:rPr>
          <w:ins w:id="1280" w:author="RAN2#130" w:date="2025-05-08T15:53:00Z"/>
        </w:rPr>
      </w:pPr>
      <w:ins w:id="1281" w:author="RAN2#130" w:date="2025-05-08T15:53: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455ED7AB" w14:textId="77777777" w:rsidR="006E0183" w:rsidRPr="00E450AC" w:rsidRDefault="006E0183" w:rsidP="006E0183">
      <w:pPr>
        <w:pStyle w:val="PL"/>
        <w:rPr>
          <w:ins w:id="1282" w:author="RAN2#130" w:date="2025-05-08T15:53:00Z"/>
        </w:rPr>
      </w:pPr>
      <w:ins w:id="1283" w:author="RAN2#130" w:date="2025-05-08T15:53: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6284909D" w14:textId="77777777" w:rsidR="006E0183" w:rsidRPr="0015485F" w:rsidRDefault="006E0183" w:rsidP="006E0183">
      <w:pPr>
        <w:pStyle w:val="PL"/>
        <w:rPr>
          <w:ins w:id="1284" w:author="RAN2#130" w:date="2025-05-08T15:53:00Z"/>
          <w:lang w:val="pt-BR"/>
        </w:rPr>
      </w:pPr>
      <w:ins w:id="1285" w:author="RAN2#130" w:date="2025-05-08T15:53:00Z">
        <w:r w:rsidRPr="0015485F">
          <w:rPr>
            <w:lang w:val="pt-BR"/>
          </w:rPr>
          <w:t>}</w:t>
        </w:r>
      </w:ins>
    </w:p>
    <w:p w14:paraId="31E2FBD2" w14:textId="77777777" w:rsidR="0082551A" w:rsidRPr="00B32707" w:rsidRDefault="0082551A" w:rsidP="00EE6E73">
      <w:pPr>
        <w:pStyle w:val="PL"/>
        <w:rPr>
          <w:lang w:val="pt-BR"/>
        </w:rPr>
      </w:pPr>
    </w:p>
    <w:p w14:paraId="3A361291" w14:textId="77777777" w:rsidR="00CA6188" w:rsidRPr="00B32707" w:rsidRDefault="00CA6188" w:rsidP="00EE6E73">
      <w:pPr>
        <w:pStyle w:val="PL"/>
        <w:rPr>
          <w:lang w:val="pt-BR"/>
        </w:rPr>
      </w:pPr>
      <w:r w:rsidRPr="00B32707">
        <w:rPr>
          <w:lang w:val="pt-BR"/>
        </w:rPr>
        <w:t xml:space="preserve">N1-N2-CBSR-List-r18 ::= </w:t>
      </w:r>
      <w:r w:rsidRPr="00B32707">
        <w:rPr>
          <w:color w:val="993366"/>
          <w:lang w:val="pt-BR"/>
        </w:rPr>
        <w:t>CHOICE</w:t>
      </w:r>
      <w:r w:rsidRPr="00B32707">
        <w:rPr>
          <w:lang w:val="pt-BR"/>
        </w:rPr>
        <w:t xml:space="preserve"> {</w:t>
      </w:r>
    </w:p>
    <w:p w14:paraId="477326AF" w14:textId="77777777" w:rsidR="00CA6188" w:rsidRPr="00EE6E73" w:rsidRDefault="00CA6188" w:rsidP="00EE6E73">
      <w:pPr>
        <w:pStyle w:val="PL"/>
      </w:pPr>
      <w:r w:rsidRPr="00B32707">
        <w:rPr>
          <w:lang w:val="pt-BR"/>
        </w:rPr>
        <w:t xml:space="preserve">    </w:t>
      </w:r>
      <w:r w:rsidRPr="00EE6E73">
        <w:t xml:space="preserve">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B32707" w:rsidRDefault="00CA6188" w:rsidP="00EE6E73">
      <w:pPr>
        <w:pStyle w:val="PL"/>
        <w:rPr>
          <w:lang w:val="pt-BR"/>
        </w:rPr>
      </w:pPr>
      <w:r w:rsidRPr="00B32707">
        <w:rPr>
          <w:lang w:val="pt-BR"/>
        </w:rPr>
        <w:t>}</w:t>
      </w:r>
    </w:p>
    <w:p w14:paraId="24833B97" w14:textId="77777777" w:rsidR="00CA6188" w:rsidRPr="00B32707" w:rsidRDefault="00CA6188" w:rsidP="00EE6E73">
      <w:pPr>
        <w:pStyle w:val="PL"/>
        <w:rPr>
          <w:lang w:val="pt-BR"/>
        </w:rPr>
      </w:pPr>
    </w:p>
    <w:p w14:paraId="5991CC9F" w14:textId="77777777" w:rsidR="00CA6188" w:rsidRPr="00B32707" w:rsidRDefault="00CA6188" w:rsidP="00EE6E73">
      <w:pPr>
        <w:pStyle w:val="PL"/>
        <w:rPr>
          <w:lang w:val="pt-BR"/>
        </w:rPr>
      </w:pPr>
      <w:r w:rsidRPr="00B32707">
        <w:rPr>
          <w:lang w:val="pt-BR"/>
        </w:rPr>
        <w:t xml:space="preserve">N1-N2-CBSR-r18 ::=     </w:t>
      </w:r>
      <w:r w:rsidRPr="00B32707">
        <w:rPr>
          <w:color w:val="993366"/>
          <w:lang w:val="pt-BR"/>
        </w:rPr>
        <w:t>CHOICE</w:t>
      </w:r>
      <w:r w:rsidRPr="00B32707">
        <w:rPr>
          <w:lang w:val="pt-BR"/>
        </w:rPr>
        <w:t xml:space="preserve"> {</w:t>
      </w:r>
    </w:p>
    <w:p w14:paraId="4963D584" w14:textId="77777777" w:rsidR="00CA6188" w:rsidRPr="00EE6E73" w:rsidRDefault="00CA6188" w:rsidP="00EE6E73">
      <w:pPr>
        <w:pStyle w:val="PL"/>
      </w:pPr>
      <w:r w:rsidRPr="00B32707">
        <w:rPr>
          <w:lang w:val="pt-BR"/>
        </w:rPr>
        <w:t xml:space="preserve">    </w:t>
      </w:r>
      <w:r w:rsidRPr="00EE6E73">
        <w:t xml:space="preserve">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B32707" w:rsidRDefault="00CA6188" w:rsidP="00EE6E73">
      <w:pPr>
        <w:pStyle w:val="PL"/>
        <w:rPr>
          <w:lang w:val="pt-BR"/>
        </w:rPr>
      </w:pPr>
      <w:r w:rsidRPr="00B32707">
        <w:rPr>
          <w:lang w:val="pt-BR"/>
        </w:rPr>
        <w:t>}</w:t>
      </w:r>
    </w:p>
    <w:p w14:paraId="21D67759" w14:textId="77777777" w:rsidR="0082551A" w:rsidRPr="00B32707" w:rsidRDefault="0082551A" w:rsidP="00EE6E73">
      <w:pPr>
        <w:pStyle w:val="PL"/>
        <w:rPr>
          <w:lang w:val="pt-BR"/>
        </w:rPr>
      </w:pPr>
    </w:p>
    <w:p w14:paraId="3BAD469B" w14:textId="3417878D" w:rsidR="0082551A" w:rsidRPr="00B32707" w:rsidRDefault="0082551A" w:rsidP="00EE6E73">
      <w:pPr>
        <w:pStyle w:val="PL"/>
        <w:rPr>
          <w:lang w:val="pt-BR"/>
        </w:rPr>
      </w:pPr>
      <w:r w:rsidRPr="00B32707">
        <w:rPr>
          <w:lang w:val="pt-BR"/>
        </w:rPr>
        <w:t xml:space="preserve">TD-DD-Config-r18 ::=        </w:t>
      </w:r>
      <w:r w:rsidRPr="00B32707">
        <w:rPr>
          <w:color w:val="993366"/>
          <w:lang w:val="pt-BR"/>
        </w:rPr>
        <w:t>SEQUENCE</w:t>
      </w:r>
      <w:r w:rsidRPr="00B32707">
        <w:rPr>
          <w:lang w:val="pt-BR"/>
        </w:rPr>
        <w:t xml:space="preserve"> {</w:t>
      </w:r>
    </w:p>
    <w:p w14:paraId="017A87C5" w14:textId="15AAA50D" w:rsidR="0082551A" w:rsidRPr="00B32707" w:rsidRDefault="0082551A" w:rsidP="00EE6E73">
      <w:pPr>
        <w:pStyle w:val="PL"/>
        <w:rPr>
          <w:lang w:val="pt-BR"/>
        </w:rPr>
      </w:pPr>
      <w:r w:rsidRPr="00B32707">
        <w:rPr>
          <w:lang w:val="pt-BR"/>
        </w:rPr>
        <w:t xml:space="preserve">   vectorLengthDD-r18           </w:t>
      </w:r>
      <w:r w:rsidRPr="00B32707">
        <w:rPr>
          <w:color w:val="993366"/>
          <w:lang w:val="pt-BR"/>
        </w:rPr>
        <w:t>ENUMERATED</w:t>
      </w:r>
      <w:r w:rsidRPr="00B32707">
        <w:rPr>
          <w:lang w:val="pt-BR"/>
        </w:rPr>
        <w:t xml:space="preserve"> {n1,</w:t>
      </w:r>
      <w:r w:rsidR="00E155B2" w:rsidRPr="00B32707" w:rsidDel="00E155B2">
        <w:rPr>
          <w:lang w:val="pt-BR"/>
        </w:rPr>
        <w:t xml:space="preserve"> </w:t>
      </w:r>
      <w:r w:rsidRPr="00B32707">
        <w:rPr>
          <w:lang w:val="pt-BR"/>
        </w:rPr>
        <w:t>n2,</w:t>
      </w:r>
      <w:r w:rsidR="00E155B2" w:rsidRPr="00B32707" w:rsidDel="00E155B2">
        <w:rPr>
          <w:lang w:val="pt-BR"/>
        </w:rPr>
        <w:t xml:space="preserve"> </w:t>
      </w:r>
      <w:r w:rsidRPr="00B32707">
        <w:rPr>
          <w:lang w:val="pt-BR"/>
        </w:rPr>
        <w:t>n4,</w:t>
      </w:r>
      <w:r w:rsidR="00E155B2" w:rsidRPr="00B32707" w:rsidDel="00E155B2">
        <w:rPr>
          <w:lang w:val="pt-BR"/>
        </w:rPr>
        <w:t xml:space="preserve"> </w:t>
      </w:r>
      <w:r w:rsidRPr="00B32707">
        <w:rPr>
          <w:lang w:val="pt-BR"/>
        </w:rPr>
        <w:t>n8},</w:t>
      </w:r>
    </w:p>
    <w:p w14:paraId="54B753C7" w14:textId="19E39016" w:rsidR="0082551A" w:rsidRPr="00EE6E73" w:rsidRDefault="0082551A" w:rsidP="00EE6E73">
      <w:pPr>
        <w:pStyle w:val="PL"/>
        <w:rPr>
          <w:color w:val="808080"/>
        </w:rPr>
      </w:pPr>
      <w:r w:rsidRPr="00B32707">
        <w:rPr>
          <w:lang w:val="pt-BR"/>
        </w:rPr>
        <w:t xml:space="preserve">   </w:t>
      </w:r>
      <w:r w:rsidRPr="00EE6E73">
        <w:t xml:space="preserve">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13DDA6BC" w14:textId="77777777" w:rsidR="007932C7" w:rsidRDefault="007932C7" w:rsidP="007932C7">
      <w:pPr>
        <w:pStyle w:val="PL"/>
        <w:rPr>
          <w:ins w:id="1286" w:author="RAN2#130" w:date="2025-05-08T15:53:00Z"/>
        </w:rPr>
      </w:pPr>
    </w:p>
    <w:p w14:paraId="39524261" w14:textId="77777777" w:rsidR="007932C7" w:rsidRDefault="007932C7" w:rsidP="007932C7">
      <w:pPr>
        <w:pStyle w:val="PL"/>
        <w:rPr>
          <w:ins w:id="1287" w:author="RAN2#130" w:date="2025-05-08T15:53:00Z"/>
        </w:rPr>
      </w:pPr>
      <w:ins w:id="1288" w:author="RAN2#130" w:date="2025-05-08T15:53:00Z">
        <w:r>
          <w:t xml:space="preserve">TypeI-X1-X2-CBSR-r19 ::=   </w:t>
        </w:r>
        <w:r w:rsidRPr="0015485F">
          <w:rPr>
            <w:color w:val="993366"/>
          </w:rPr>
          <w:t xml:space="preserve">CHOICE </w:t>
        </w:r>
        <w:r>
          <w:t>{</w:t>
        </w:r>
      </w:ins>
    </w:p>
    <w:p w14:paraId="23C9530A" w14:textId="3D8AE3AD" w:rsidR="007932C7" w:rsidRDefault="007932C7" w:rsidP="007932C7">
      <w:pPr>
        <w:pStyle w:val="PL"/>
        <w:rPr>
          <w:ins w:id="1289" w:author="RAN2#130" w:date="2025-05-08T15:53:00Z"/>
        </w:rPr>
      </w:pPr>
      <w:ins w:id="1290" w:author="RAN2#130" w:date="2025-05-08T15:53:00Z">
        <w:r>
          <w:t xml:space="preserve">    one-one-r19                </w:t>
        </w:r>
        <w:r w:rsidRPr="0015485F">
          <w:rPr>
            <w:color w:val="993366"/>
            <w:lang w:val="en-US"/>
          </w:rPr>
          <w:t>CHOICE</w:t>
        </w:r>
        <w:r>
          <w:t xml:space="preserve"> {twenty</w:t>
        </w:r>
      </w:ins>
      <w:ins w:id="1291" w:author="RAN2#130" w:date="2025-05-08T15:54:00Z">
        <w:r>
          <w:t>F</w:t>
        </w:r>
      </w:ins>
      <w:ins w:id="1292" w:author="RAN2#130" w:date="2025-05-08T15:53:00Z">
        <w:r>
          <w:t>our</w:t>
        </w:r>
      </w:ins>
      <w:ins w:id="1293" w:author="RAN2#131" w:date="2025-06-30T09:46:00Z" w16du:dateUtc="2025-06-30T07:46:00Z">
        <w:r w:rsidR="007F568A">
          <w:t>-r19</w:t>
        </w:r>
      </w:ins>
      <w:ins w:id="1294" w:author="RAN2#130" w:date="2025-05-08T15:53:00Z">
        <w:r>
          <w:t xml:space="preserve"> </w:t>
        </w:r>
        <w:r w:rsidRPr="0015485F">
          <w:rPr>
            <w:color w:val="993366"/>
            <w:lang w:val="en-US"/>
          </w:rPr>
          <w:t>BIT STRING</w:t>
        </w:r>
        <w:r>
          <w:t xml:space="preserve"> (SIZE (384)), thirty</w:t>
        </w:r>
      </w:ins>
      <w:ins w:id="1295" w:author="RAN2#130" w:date="2025-05-08T15:54:00Z">
        <w:r>
          <w:t>T</w:t>
        </w:r>
      </w:ins>
      <w:ins w:id="1296" w:author="RAN2#130" w:date="2025-05-08T15:53:00Z">
        <w:r>
          <w:t>wo</w:t>
        </w:r>
      </w:ins>
      <w:ins w:id="1297" w:author="RAN2#131" w:date="2025-06-30T09:46:00Z" w16du:dateUtc="2025-06-30T07:46:00Z">
        <w:r w:rsidR="007F568A">
          <w:t>-r19</w:t>
        </w:r>
      </w:ins>
      <w:ins w:id="1298" w:author="RAN2#130" w:date="2025-05-08T15:53:00Z">
        <w:r>
          <w:t xml:space="preserve"> </w:t>
        </w:r>
        <w:r w:rsidRPr="0015485F">
          <w:rPr>
            <w:color w:val="993366"/>
            <w:lang w:val="en-US"/>
          </w:rPr>
          <w:t>BIT STRING</w:t>
        </w:r>
        <w:r>
          <w:t xml:space="preserve"> (</w:t>
        </w:r>
        <w:r w:rsidRPr="0015485F">
          <w:rPr>
            <w:color w:val="993366"/>
            <w:lang w:val="en-US"/>
          </w:rPr>
          <w:t>SIZE</w:t>
        </w:r>
        <w:r>
          <w:t xml:space="preserve"> (512)), sixty</w:t>
        </w:r>
      </w:ins>
      <w:ins w:id="1299" w:author="RAN2#130" w:date="2025-05-08T15:54:00Z">
        <w:r>
          <w:t>F</w:t>
        </w:r>
      </w:ins>
      <w:ins w:id="1300" w:author="RAN2#130" w:date="2025-05-08T15:53:00Z">
        <w:r>
          <w:t>our</w:t>
        </w:r>
      </w:ins>
      <w:ins w:id="1301" w:author="RAN2#131" w:date="2025-06-30T09:46:00Z" w16du:dateUtc="2025-06-30T07:46:00Z">
        <w:r w:rsidR="007F568A">
          <w:t>-r19</w:t>
        </w:r>
      </w:ins>
      <w:ins w:id="1302" w:author="RAN2#130" w:date="2025-05-08T15:53:00Z">
        <w:r>
          <w:t xml:space="preserve"> </w:t>
        </w:r>
        <w:r w:rsidRPr="0015485F">
          <w:rPr>
            <w:color w:val="993366"/>
            <w:lang w:val="en-US"/>
          </w:rPr>
          <w:t>BIT STRING</w:t>
        </w:r>
        <w:r>
          <w:t xml:space="preserve"> (</w:t>
        </w:r>
        <w:r w:rsidRPr="0015485F">
          <w:rPr>
            <w:color w:val="993366"/>
            <w:lang w:val="en-US"/>
          </w:rPr>
          <w:t>SIZE</w:t>
        </w:r>
        <w:r>
          <w:t xml:space="preserve"> (1024))},</w:t>
        </w:r>
      </w:ins>
    </w:p>
    <w:p w14:paraId="7D836B44" w14:textId="6B5C395A" w:rsidR="007932C7" w:rsidRDefault="007932C7" w:rsidP="007932C7">
      <w:pPr>
        <w:pStyle w:val="PL"/>
        <w:rPr>
          <w:ins w:id="1303" w:author="RAN2#130" w:date="2025-05-08T15:53:00Z"/>
        </w:rPr>
      </w:pPr>
      <w:ins w:id="1304" w:author="RAN2#130" w:date="2025-05-08T15:53:00Z">
        <w:r>
          <w:t xml:space="preserve">    two-one-r19                </w:t>
        </w:r>
        <w:r w:rsidRPr="0015485F">
          <w:rPr>
            <w:color w:val="993366"/>
            <w:lang w:val="en-US"/>
          </w:rPr>
          <w:t>CHOICE</w:t>
        </w:r>
        <w:r>
          <w:t xml:space="preserve"> {twenty</w:t>
        </w:r>
      </w:ins>
      <w:ins w:id="1305" w:author="RAN2#130" w:date="2025-05-08T15:54:00Z">
        <w:r>
          <w:t>F</w:t>
        </w:r>
      </w:ins>
      <w:ins w:id="1306" w:author="RAN2#130" w:date="2025-05-08T15:53:00Z">
        <w:r>
          <w:t>our</w:t>
        </w:r>
      </w:ins>
      <w:ins w:id="1307" w:author="RAN2#131" w:date="2025-06-30T09:46:00Z" w16du:dateUtc="2025-06-30T07:46:00Z">
        <w:r w:rsidR="007F568A">
          <w:t>-r19</w:t>
        </w:r>
      </w:ins>
      <w:ins w:id="1308" w:author="RAN2#130" w:date="2025-05-08T15:53:00Z">
        <w:r>
          <w:t xml:space="preserve"> </w:t>
        </w:r>
        <w:r w:rsidRPr="0015485F">
          <w:rPr>
            <w:color w:val="993366"/>
            <w:lang w:val="en-US"/>
          </w:rPr>
          <w:t>BIT STRING</w:t>
        </w:r>
        <w:r>
          <w:t xml:space="preserve"> (SIZE (192)), thirty</w:t>
        </w:r>
      </w:ins>
      <w:ins w:id="1309" w:author="RAN2#130" w:date="2025-05-08T15:54:00Z">
        <w:r>
          <w:t>T</w:t>
        </w:r>
      </w:ins>
      <w:ins w:id="1310" w:author="RAN2#130" w:date="2025-05-08T15:53:00Z">
        <w:r>
          <w:t>wo</w:t>
        </w:r>
      </w:ins>
      <w:ins w:id="1311" w:author="RAN2#131" w:date="2025-06-30T09:46:00Z" w16du:dateUtc="2025-06-30T07:46:00Z">
        <w:r w:rsidR="007F568A">
          <w:t>-r19</w:t>
        </w:r>
      </w:ins>
      <w:ins w:id="1312" w:author="RAN2#130" w:date="2025-05-08T15:53:00Z">
        <w:r>
          <w:t xml:space="preserve"> </w:t>
        </w:r>
        <w:r w:rsidRPr="0015485F">
          <w:rPr>
            <w:color w:val="993366"/>
            <w:lang w:val="en-US"/>
          </w:rPr>
          <w:t>BIT STRING</w:t>
        </w:r>
        <w:r>
          <w:t xml:space="preserve"> (</w:t>
        </w:r>
        <w:r w:rsidRPr="0015485F">
          <w:rPr>
            <w:color w:val="993366"/>
            <w:lang w:val="en-US"/>
          </w:rPr>
          <w:t>SIZE</w:t>
        </w:r>
        <w:r>
          <w:t xml:space="preserve"> (256)), sixty</w:t>
        </w:r>
      </w:ins>
      <w:ins w:id="1313" w:author="RAN2#130" w:date="2025-05-08T15:54:00Z">
        <w:r>
          <w:t>F</w:t>
        </w:r>
      </w:ins>
      <w:ins w:id="1314" w:author="RAN2#130" w:date="2025-05-08T15:53:00Z">
        <w:r>
          <w:t>our</w:t>
        </w:r>
      </w:ins>
      <w:ins w:id="1315" w:author="RAN2#131" w:date="2025-06-30T09:47:00Z" w16du:dateUtc="2025-06-30T07:47:00Z">
        <w:r w:rsidR="007F568A">
          <w:t>-r19</w:t>
        </w:r>
      </w:ins>
      <w:ins w:id="1316" w:author="RAN2#130" w:date="2025-05-08T15:53:00Z">
        <w:r>
          <w:t xml:space="preserve"> </w:t>
        </w:r>
        <w:r w:rsidRPr="0015485F">
          <w:rPr>
            <w:color w:val="993366"/>
            <w:lang w:val="en-US"/>
          </w:rPr>
          <w:t>BIT STRING</w:t>
        </w:r>
        <w:r>
          <w:t xml:space="preserve"> (</w:t>
        </w:r>
        <w:r w:rsidRPr="0015485F">
          <w:rPr>
            <w:color w:val="993366"/>
            <w:lang w:val="en-US"/>
          </w:rPr>
          <w:t>SIZE</w:t>
        </w:r>
        <w:r>
          <w:t xml:space="preserve"> (512))},</w:t>
        </w:r>
      </w:ins>
    </w:p>
    <w:p w14:paraId="35B6F83B" w14:textId="1CACCDA5" w:rsidR="007932C7" w:rsidRDefault="007932C7" w:rsidP="007932C7">
      <w:pPr>
        <w:pStyle w:val="PL"/>
        <w:rPr>
          <w:ins w:id="1317" w:author="RAN2#130" w:date="2025-05-08T15:53:00Z"/>
        </w:rPr>
      </w:pPr>
      <w:ins w:id="1318" w:author="RAN2#130" w:date="2025-05-08T15:53:00Z">
        <w:r>
          <w:t xml:space="preserve">    two-two-r19                </w:t>
        </w:r>
        <w:r w:rsidRPr="0015485F">
          <w:rPr>
            <w:color w:val="993366"/>
            <w:lang w:val="en-US"/>
          </w:rPr>
          <w:t>CHOICE</w:t>
        </w:r>
        <w:r>
          <w:t xml:space="preserve"> {twenty</w:t>
        </w:r>
      </w:ins>
      <w:ins w:id="1319" w:author="RAN2#130" w:date="2025-05-08T15:54:00Z">
        <w:r>
          <w:t>F</w:t>
        </w:r>
      </w:ins>
      <w:ins w:id="1320" w:author="RAN2#130" w:date="2025-05-08T15:53:00Z">
        <w:r>
          <w:t>our</w:t>
        </w:r>
      </w:ins>
      <w:ins w:id="1321" w:author="RAN2#131" w:date="2025-06-30T09:47:00Z" w16du:dateUtc="2025-06-30T07:47:00Z">
        <w:r w:rsidR="007F568A">
          <w:t>-r19</w:t>
        </w:r>
      </w:ins>
      <w:ins w:id="1322" w:author="RAN2#130" w:date="2025-05-08T15:53:00Z">
        <w:r>
          <w:t xml:space="preserve"> </w:t>
        </w:r>
        <w:r w:rsidRPr="0015485F">
          <w:rPr>
            <w:color w:val="993366"/>
            <w:lang w:val="en-US"/>
          </w:rPr>
          <w:t>BIT STRING</w:t>
        </w:r>
        <w:r>
          <w:t xml:space="preserve"> (SIZE (96)), thirty</w:t>
        </w:r>
      </w:ins>
      <w:ins w:id="1323" w:author="RAN2#130" w:date="2025-05-08T15:54:00Z">
        <w:r>
          <w:t>T</w:t>
        </w:r>
      </w:ins>
      <w:ins w:id="1324" w:author="RAN2#130" w:date="2025-05-08T15:53:00Z">
        <w:r>
          <w:t>wo</w:t>
        </w:r>
      </w:ins>
      <w:ins w:id="1325" w:author="RAN2#131" w:date="2025-06-30T09:47:00Z" w16du:dateUtc="2025-06-30T07:47:00Z">
        <w:r w:rsidR="007F568A">
          <w:t>-r19</w:t>
        </w:r>
      </w:ins>
      <w:ins w:id="1326" w:author="RAN2#130" w:date="2025-05-08T15:53:00Z">
        <w:r>
          <w:t xml:space="preserve"> </w:t>
        </w:r>
        <w:r w:rsidRPr="0015485F">
          <w:rPr>
            <w:color w:val="993366"/>
            <w:lang w:val="en-US"/>
          </w:rPr>
          <w:t>BIT STRING</w:t>
        </w:r>
        <w:r>
          <w:t xml:space="preserve"> (</w:t>
        </w:r>
        <w:r w:rsidRPr="0015485F">
          <w:rPr>
            <w:color w:val="993366"/>
            <w:lang w:val="en-US"/>
          </w:rPr>
          <w:t>SIZE</w:t>
        </w:r>
        <w:r>
          <w:t xml:space="preserve"> (128)), sixty</w:t>
        </w:r>
      </w:ins>
      <w:ins w:id="1327" w:author="RAN2#130" w:date="2025-05-08T15:54:00Z">
        <w:r>
          <w:t>F</w:t>
        </w:r>
      </w:ins>
      <w:ins w:id="1328" w:author="RAN2#130" w:date="2025-05-08T15:53:00Z">
        <w:r>
          <w:t>our</w:t>
        </w:r>
      </w:ins>
      <w:ins w:id="1329" w:author="RAN2#131" w:date="2025-06-30T09:47:00Z" w16du:dateUtc="2025-06-30T07:47:00Z">
        <w:r w:rsidR="007F568A">
          <w:t>-r19</w:t>
        </w:r>
      </w:ins>
      <w:ins w:id="1330" w:author="RAN2#130" w:date="2025-05-08T15:53:00Z">
        <w:r>
          <w:t xml:space="preserve"> </w:t>
        </w:r>
        <w:r w:rsidRPr="0015485F">
          <w:rPr>
            <w:color w:val="993366"/>
            <w:lang w:val="en-US"/>
          </w:rPr>
          <w:t>BIT STRING</w:t>
        </w:r>
        <w:r>
          <w:t xml:space="preserve"> (</w:t>
        </w:r>
        <w:r w:rsidRPr="0015485F">
          <w:rPr>
            <w:color w:val="993366"/>
            <w:lang w:val="en-US"/>
          </w:rPr>
          <w:t>SIZE</w:t>
        </w:r>
        <w:r>
          <w:t xml:space="preserve"> (256))},</w:t>
        </w:r>
      </w:ins>
    </w:p>
    <w:p w14:paraId="475DB1E5" w14:textId="11C994FB" w:rsidR="007932C7" w:rsidRDefault="007932C7" w:rsidP="007932C7">
      <w:pPr>
        <w:pStyle w:val="PL"/>
        <w:rPr>
          <w:ins w:id="1331" w:author="RAN2#130" w:date="2025-05-08T15:53:00Z"/>
        </w:rPr>
      </w:pPr>
      <w:ins w:id="1332" w:author="RAN2#130" w:date="2025-05-08T15:53:00Z">
        <w:r>
          <w:t xml:space="preserve">    four-one-r19               </w:t>
        </w:r>
        <w:r w:rsidRPr="0015485F">
          <w:rPr>
            <w:color w:val="993366"/>
            <w:lang w:val="en-US"/>
          </w:rPr>
          <w:t>CHOICE</w:t>
        </w:r>
        <w:r>
          <w:t xml:space="preserve"> {twenty</w:t>
        </w:r>
      </w:ins>
      <w:ins w:id="1333" w:author="RAN2#130" w:date="2025-05-08T15:54:00Z">
        <w:r>
          <w:t>F</w:t>
        </w:r>
      </w:ins>
      <w:ins w:id="1334" w:author="RAN2#130" w:date="2025-05-08T15:53:00Z">
        <w:r>
          <w:t>our</w:t>
        </w:r>
      </w:ins>
      <w:ins w:id="1335" w:author="RAN2#131" w:date="2025-06-30T09:47:00Z" w16du:dateUtc="2025-06-30T07:47:00Z">
        <w:r w:rsidR="007F568A">
          <w:t>-r19</w:t>
        </w:r>
      </w:ins>
      <w:ins w:id="1336" w:author="RAN2#130" w:date="2025-05-08T15:53:00Z">
        <w:r>
          <w:t xml:space="preserve"> </w:t>
        </w:r>
        <w:r w:rsidRPr="0015485F">
          <w:rPr>
            <w:color w:val="993366"/>
            <w:lang w:val="en-US"/>
          </w:rPr>
          <w:t>BIT STRING</w:t>
        </w:r>
        <w:r>
          <w:t xml:space="preserve"> (SIZE (96)), thirty</w:t>
        </w:r>
      </w:ins>
      <w:ins w:id="1337" w:author="RAN2#130" w:date="2025-05-08T15:54:00Z">
        <w:r>
          <w:t>T</w:t>
        </w:r>
      </w:ins>
      <w:ins w:id="1338" w:author="RAN2#130" w:date="2025-05-08T15:53:00Z">
        <w:r>
          <w:t>wo</w:t>
        </w:r>
      </w:ins>
      <w:ins w:id="1339" w:author="RAN2#131" w:date="2025-06-30T09:47:00Z" w16du:dateUtc="2025-06-30T07:47:00Z">
        <w:r w:rsidR="007F568A">
          <w:t>-r19</w:t>
        </w:r>
      </w:ins>
      <w:ins w:id="1340" w:author="RAN2#130" w:date="2025-05-08T15:53:00Z">
        <w:r>
          <w:t xml:space="preserve"> </w:t>
        </w:r>
        <w:r w:rsidRPr="0015485F">
          <w:rPr>
            <w:color w:val="993366"/>
            <w:lang w:val="en-US"/>
          </w:rPr>
          <w:t>BIT STRING</w:t>
        </w:r>
        <w:r>
          <w:t xml:space="preserve"> (</w:t>
        </w:r>
        <w:r w:rsidRPr="0015485F">
          <w:rPr>
            <w:color w:val="993366"/>
            <w:lang w:val="en-US"/>
          </w:rPr>
          <w:t>SIZE</w:t>
        </w:r>
        <w:r>
          <w:t xml:space="preserve"> (128)), sixty</w:t>
        </w:r>
      </w:ins>
      <w:ins w:id="1341" w:author="RAN2#130" w:date="2025-05-08T15:54:00Z">
        <w:r>
          <w:t>F</w:t>
        </w:r>
      </w:ins>
      <w:ins w:id="1342" w:author="RAN2#130" w:date="2025-05-08T15:53:00Z">
        <w:r>
          <w:t>our</w:t>
        </w:r>
      </w:ins>
      <w:ins w:id="1343" w:author="RAN2#131" w:date="2025-06-30T09:47:00Z" w16du:dateUtc="2025-06-30T07:47:00Z">
        <w:r w:rsidR="007F568A">
          <w:t>-r19</w:t>
        </w:r>
      </w:ins>
      <w:ins w:id="1344" w:author="RAN2#130" w:date="2025-05-08T15:53:00Z">
        <w:r>
          <w:t xml:space="preserve"> </w:t>
        </w:r>
        <w:r w:rsidRPr="0015485F">
          <w:rPr>
            <w:color w:val="993366"/>
            <w:lang w:val="en-US"/>
          </w:rPr>
          <w:t>BIT STRING</w:t>
        </w:r>
        <w:r>
          <w:t xml:space="preserve"> (</w:t>
        </w:r>
        <w:r w:rsidRPr="0015485F">
          <w:rPr>
            <w:color w:val="993366"/>
            <w:lang w:val="en-US"/>
          </w:rPr>
          <w:t>SIZE</w:t>
        </w:r>
        <w:r>
          <w:t xml:space="preserve"> (256))},</w:t>
        </w:r>
      </w:ins>
    </w:p>
    <w:p w14:paraId="707E7C73" w14:textId="209577EA" w:rsidR="007932C7" w:rsidRDefault="007932C7" w:rsidP="007932C7">
      <w:pPr>
        <w:pStyle w:val="PL"/>
        <w:rPr>
          <w:ins w:id="1345" w:author="RAN2#130" w:date="2025-05-08T15:53:00Z"/>
        </w:rPr>
      </w:pPr>
      <w:ins w:id="1346" w:author="RAN2#130" w:date="2025-05-08T15:53:00Z">
        <w:r>
          <w:t xml:space="preserve">    four-two-r19               </w:t>
        </w:r>
        <w:r w:rsidRPr="0023424D">
          <w:rPr>
            <w:color w:val="993366"/>
            <w:lang w:val="en-US"/>
          </w:rPr>
          <w:t>CHOICE</w:t>
        </w:r>
        <w:r>
          <w:t xml:space="preserve"> {twenty</w:t>
        </w:r>
      </w:ins>
      <w:ins w:id="1347" w:author="RAN2#130" w:date="2025-05-08T15:54:00Z">
        <w:r>
          <w:t>F</w:t>
        </w:r>
      </w:ins>
      <w:ins w:id="1348" w:author="RAN2#130" w:date="2025-05-08T15:53:00Z">
        <w:r>
          <w:t>our</w:t>
        </w:r>
      </w:ins>
      <w:ins w:id="1349" w:author="RAN2#131" w:date="2025-06-30T09:47:00Z" w16du:dateUtc="2025-06-30T07:47:00Z">
        <w:r w:rsidR="007F568A">
          <w:t>-r19</w:t>
        </w:r>
      </w:ins>
      <w:ins w:id="1350" w:author="RAN2#130" w:date="2025-05-08T15:53:00Z">
        <w:r>
          <w:t xml:space="preserve"> </w:t>
        </w:r>
        <w:r w:rsidRPr="0023424D">
          <w:rPr>
            <w:color w:val="993366"/>
            <w:lang w:val="en-US"/>
          </w:rPr>
          <w:t>BIT STRING</w:t>
        </w:r>
        <w:r>
          <w:t xml:space="preserve"> (SIZE (48)), thirty</w:t>
        </w:r>
      </w:ins>
      <w:ins w:id="1351" w:author="RAN2#130" w:date="2025-05-08T15:54:00Z">
        <w:r>
          <w:t>T</w:t>
        </w:r>
      </w:ins>
      <w:ins w:id="1352" w:author="RAN2#130" w:date="2025-05-08T15:53:00Z">
        <w:r>
          <w:t>wo</w:t>
        </w:r>
      </w:ins>
      <w:ins w:id="1353" w:author="RAN2#131" w:date="2025-06-30T09:47:00Z" w16du:dateUtc="2025-06-30T07:47:00Z">
        <w:r w:rsidR="007F568A">
          <w:t>-r19</w:t>
        </w:r>
      </w:ins>
      <w:ins w:id="1354" w:author="RAN2#130" w:date="2025-05-08T15:53:00Z">
        <w:r>
          <w:t xml:space="preserve"> </w:t>
        </w:r>
        <w:r w:rsidRPr="0023424D">
          <w:rPr>
            <w:color w:val="993366"/>
            <w:lang w:val="en-US"/>
          </w:rPr>
          <w:t>BIT STRING</w:t>
        </w:r>
        <w:r>
          <w:t xml:space="preserve"> (</w:t>
        </w:r>
        <w:r w:rsidRPr="0023424D">
          <w:rPr>
            <w:color w:val="993366"/>
            <w:lang w:val="en-US"/>
          </w:rPr>
          <w:t>SIZE</w:t>
        </w:r>
        <w:r>
          <w:t xml:space="preserve"> (64)), sixty</w:t>
        </w:r>
      </w:ins>
      <w:ins w:id="1355" w:author="RAN2#130" w:date="2025-05-08T15:54:00Z">
        <w:r>
          <w:t>F</w:t>
        </w:r>
      </w:ins>
      <w:ins w:id="1356" w:author="RAN2#130" w:date="2025-05-08T15:53:00Z">
        <w:r>
          <w:t>our</w:t>
        </w:r>
      </w:ins>
      <w:ins w:id="1357" w:author="RAN2#131" w:date="2025-06-30T09:47:00Z" w16du:dateUtc="2025-06-30T07:47:00Z">
        <w:r w:rsidR="007F568A">
          <w:t>-r19</w:t>
        </w:r>
      </w:ins>
      <w:ins w:id="1358" w:author="RAN2#130" w:date="2025-05-08T15:53:00Z">
        <w:r>
          <w:t xml:space="preserve"> </w:t>
        </w:r>
        <w:r w:rsidRPr="0023424D">
          <w:rPr>
            <w:color w:val="993366"/>
            <w:lang w:val="en-US"/>
          </w:rPr>
          <w:t>BIT STRING</w:t>
        </w:r>
        <w:r>
          <w:t xml:space="preserve"> (</w:t>
        </w:r>
        <w:r w:rsidRPr="0023424D">
          <w:rPr>
            <w:color w:val="993366"/>
            <w:lang w:val="en-US"/>
          </w:rPr>
          <w:t>SIZE</w:t>
        </w:r>
        <w:r>
          <w:t xml:space="preserve"> (128))},</w:t>
        </w:r>
      </w:ins>
    </w:p>
    <w:p w14:paraId="3F7934F3" w14:textId="094A4BB4" w:rsidR="007932C7" w:rsidRDefault="007932C7" w:rsidP="007932C7">
      <w:pPr>
        <w:pStyle w:val="PL"/>
        <w:rPr>
          <w:ins w:id="1359" w:author="RAN2#130" w:date="2025-05-08T15:53:00Z"/>
        </w:rPr>
      </w:pPr>
      <w:ins w:id="1360" w:author="RAN2#130" w:date="2025-05-08T15:53:00Z">
        <w:r>
          <w:t xml:space="preserve">    four-four-r19              </w:t>
        </w:r>
        <w:r w:rsidRPr="0015485F">
          <w:rPr>
            <w:color w:val="993366"/>
            <w:lang w:val="en-US"/>
          </w:rPr>
          <w:t>CHOICE</w:t>
        </w:r>
        <w:r>
          <w:t xml:space="preserve"> {twenty</w:t>
        </w:r>
      </w:ins>
      <w:ins w:id="1361" w:author="RAN2#130" w:date="2025-05-08T15:54:00Z">
        <w:r>
          <w:t>F</w:t>
        </w:r>
      </w:ins>
      <w:ins w:id="1362" w:author="RAN2#130" w:date="2025-05-08T15:53:00Z">
        <w:r>
          <w:t>our</w:t>
        </w:r>
      </w:ins>
      <w:ins w:id="1363" w:author="RAN2#131" w:date="2025-06-30T09:47:00Z" w16du:dateUtc="2025-06-30T07:47:00Z">
        <w:r w:rsidR="007F568A">
          <w:t>-r19</w:t>
        </w:r>
      </w:ins>
      <w:ins w:id="1364" w:author="RAN2#130" w:date="2025-05-08T15:53:00Z">
        <w:r>
          <w:t xml:space="preserve"> </w:t>
        </w:r>
        <w:r w:rsidRPr="0015485F">
          <w:rPr>
            <w:color w:val="993366"/>
            <w:lang w:val="en-US"/>
          </w:rPr>
          <w:t>BIT STRING</w:t>
        </w:r>
        <w:r>
          <w:t xml:space="preserve"> (SIZE (24)), thirty</w:t>
        </w:r>
      </w:ins>
      <w:ins w:id="1365" w:author="RAN2#130" w:date="2025-05-08T15:54:00Z">
        <w:r>
          <w:t>T</w:t>
        </w:r>
      </w:ins>
      <w:ins w:id="1366" w:author="RAN2#130" w:date="2025-05-08T15:53:00Z">
        <w:r>
          <w:t>wo</w:t>
        </w:r>
      </w:ins>
      <w:ins w:id="1367" w:author="RAN2#131" w:date="2025-06-30T09:47:00Z" w16du:dateUtc="2025-06-30T07:47:00Z">
        <w:r w:rsidR="007F568A">
          <w:t>-r19</w:t>
        </w:r>
      </w:ins>
      <w:ins w:id="1368" w:author="RAN2#130" w:date="2025-05-08T15:53:00Z">
        <w:r>
          <w:t xml:space="preserve"> </w:t>
        </w:r>
        <w:r w:rsidRPr="0015485F">
          <w:rPr>
            <w:color w:val="993366"/>
            <w:lang w:val="en-US"/>
          </w:rPr>
          <w:t>BIT STRING</w:t>
        </w:r>
        <w:r>
          <w:t xml:space="preserve"> (</w:t>
        </w:r>
        <w:r w:rsidRPr="0015485F">
          <w:rPr>
            <w:color w:val="993366"/>
            <w:lang w:val="en-US"/>
          </w:rPr>
          <w:t>SIZE</w:t>
        </w:r>
        <w:r>
          <w:t xml:space="preserve"> (32)), sixty</w:t>
        </w:r>
      </w:ins>
      <w:ins w:id="1369" w:author="RAN2#130" w:date="2025-05-08T15:54:00Z">
        <w:r>
          <w:t>F</w:t>
        </w:r>
      </w:ins>
      <w:ins w:id="1370" w:author="RAN2#130" w:date="2025-05-08T15:53:00Z">
        <w:r>
          <w:t>our</w:t>
        </w:r>
      </w:ins>
      <w:ins w:id="1371" w:author="RAN2#131" w:date="2025-06-30T09:47:00Z" w16du:dateUtc="2025-06-30T07:47:00Z">
        <w:r w:rsidR="007F568A">
          <w:t>-r19</w:t>
        </w:r>
      </w:ins>
      <w:ins w:id="1372" w:author="RAN2#130" w:date="2025-05-08T15:53:00Z">
        <w:r>
          <w:t xml:space="preserve"> </w:t>
        </w:r>
        <w:r w:rsidRPr="0015485F">
          <w:rPr>
            <w:color w:val="993366"/>
            <w:lang w:val="en-US"/>
          </w:rPr>
          <w:t>BIT STRING</w:t>
        </w:r>
        <w:r>
          <w:t xml:space="preserve"> (</w:t>
        </w:r>
        <w:r w:rsidRPr="0015485F">
          <w:rPr>
            <w:color w:val="993366"/>
            <w:lang w:val="en-US"/>
          </w:rPr>
          <w:t xml:space="preserve">SIZE </w:t>
        </w:r>
        <w:r>
          <w:t>(64))}</w:t>
        </w:r>
      </w:ins>
    </w:p>
    <w:p w14:paraId="27F11AC8" w14:textId="77777777" w:rsidR="007932C7" w:rsidRDefault="007932C7" w:rsidP="007932C7">
      <w:pPr>
        <w:pStyle w:val="PL"/>
        <w:rPr>
          <w:ins w:id="1373" w:author="RAN2#130" w:date="2025-05-08T15:53:00Z"/>
        </w:rPr>
      </w:pPr>
      <w:ins w:id="1374" w:author="RAN2#130" w:date="2025-05-08T15:53:00Z">
        <w:r>
          <w:t>}</w:t>
        </w:r>
      </w:ins>
    </w:p>
    <w:p w14:paraId="679D2F97" w14:textId="77777777" w:rsidR="007932C7" w:rsidRDefault="007932C7" w:rsidP="007932C7">
      <w:pPr>
        <w:pStyle w:val="PL"/>
        <w:rPr>
          <w:ins w:id="1375" w:author="RAN2#130" w:date="2025-05-08T15:53:00Z"/>
        </w:rPr>
      </w:pPr>
    </w:p>
    <w:p w14:paraId="143791E5" w14:textId="77777777" w:rsidR="007932C7" w:rsidRDefault="007932C7" w:rsidP="007932C7">
      <w:pPr>
        <w:pStyle w:val="PL"/>
        <w:rPr>
          <w:ins w:id="1376" w:author="RAN2#130" w:date="2025-05-08T15:53:00Z"/>
        </w:rPr>
      </w:pPr>
      <w:ins w:id="1377" w:author="RAN2#130" w:date="2025-05-08T15:53:00Z">
        <w:r w:rsidRPr="00C12EE4">
          <w:rPr>
            <w:lang w:val="en-US"/>
          </w:rPr>
          <w:t xml:space="preserve">TypeI-X1-X2-SoftScalingRank-r19 </w:t>
        </w:r>
        <w:r>
          <w:t xml:space="preserve">::=   </w:t>
        </w:r>
        <w:r w:rsidRPr="00C12EE4">
          <w:rPr>
            <w:color w:val="993366"/>
            <w:lang w:val="en-US"/>
          </w:rPr>
          <w:t xml:space="preserve">CHOICE </w:t>
        </w:r>
        <w:r>
          <w:t>{</w:t>
        </w:r>
      </w:ins>
    </w:p>
    <w:p w14:paraId="32E4B018" w14:textId="121EC1E0" w:rsidR="007932C7" w:rsidRDefault="007932C7" w:rsidP="007932C7">
      <w:pPr>
        <w:pStyle w:val="PL"/>
        <w:rPr>
          <w:ins w:id="1378" w:author="RAN2#130" w:date="2025-05-08T15:53:00Z"/>
        </w:rPr>
      </w:pPr>
      <w:ins w:id="1379" w:author="RAN2#130" w:date="2025-05-08T15:53:00Z">
        <w:r>
          <w:t xml:space="preserve">    two-one-r19                </w:t>
        </w:r>
        <w:r w:rsidRPr="004C7E22">
          <w:rPr>
            <w:color w:val="993366"/>
            <w:lang w:val="en-US"/>
          </w:rPr>
          <w:t>CHOICE</w:t>
        </w:r>
        <w:r>
          <w:t xml:space="preserve"> {twenty</w:t>
        </w:r>
      </w:ins>
      <w:ins w:id="1380" w:author="RAN2#130" w:date="2025-05-08T15:55:00Z">
        <w:r>
          <w:t>F</w:t>
        </w:r>
      </w:ins>
      <w:ins w:id="1381" w:author="RAN2#130" w:date="2025-05-08T15:53:00Z">
        <w:r>
          <w:t>our</w:t>
        </w:r>
      </w:ins>
      <w:ins w:id="1382" w:author="RAN2#131" w:date="2025-06-30T09:47:00Z" w16du:dateUtc="2025-06-30T07:47:00Z">
        <w:r w:rsidR="00A110A5">
          <w:t>-r19</w:t>
        </w:r>
      </w:ins>
      <w:ins w:id="1383" w:author="RAN2#130" w:date="2025-05-08T15:53:00Z">
        <w:r>
          <w:t xml:space="preserve"> </w:t>
        </w:r>
        <w:r w:rsidRPr="004C7E22">
          <w:rPr>
            <w:color w:val="993366"/>
            <w:lang w:val="en-US"/>
          </w:rPr>
          <w:t>BIT STRING</w:t>
        </w:r>
        <w:r>
          <w:t xml:space="preserve"> (SIZE (576)), thirty</w:t>
        </w:r>
      </w:ins>
      <w:ins w:id="1384" w:author="RAN2#130" w:date="2025-05-08T15:55:00Z">
        <w:r>
          <w:t>T</w:t>
        </w:r>
      </w:ins>
      <w:ins w:id="1385" w:author="RAN2#130" w:date="2025-05-08T15:53:00Z">
        <w:r>
          <w:t>wo</w:t>
        </w:r>
      </w:ins>
      <w:ins w:id="1386" w:author="RAN2#131" w:date="2025-06-30T09:48:00Z" w16du:dateUtc="2025-06-30T07:48:00Z">
        <w:r w:rsidR="00A110A5">
          <w:t>-r19</w:t>
        </w:r>
      </w:ins>
      <w:ins w:id="1387" w:author="RAN2#130" w:date="2025-05-08T15:53:00Z">
        <w:r>
          <w:t xml:space="preserve"> </w:t>
        </w:r>
        <w:r w:rsidRPr="004C7E22">
          <w:rPr>
            <w:color w:val="993366"/>
            <w:lang w:val="en-US"/>
          </w:rPr>
          <w:t>BIT STRING</w:t>
        </w:r>
        <w:r>
          <w:t xml:space="preserve"> (</w:t>
        </w:r>
        <w:r w:rsidRPr="004C7E22">
          <w:rPr>
            <w:color w:val="993366"/>
            <w:lang w:val="en-US"/>
          </w:rPr>
          <w:t>SIZE</w:t>
        </w:r>
        <w:r>
          <w:t xml:space="preserve"> (768)), sixty</w:t>
        </w:r>
      </w:ins>
      <w:ins w:id="1388" w:author="RAN2#130" w:date="2025-05-08T15:55:00Z">
        <w:r>
          <w:t>F</w:t>
        </w:r>
      </w:ins>
      <w:ins w:id="1389" w:author="RAN2#130" w:date="2025-05-08T15:53:00Z">
        <w:r>
          <w:t>our</w:t>
        </w:r>
      </w:ins>
      <w:ins w:id="1390" w:author="RAN2#131" w:date="2025-06-30T09:48:00Z" w16du:dateUtc="2025-06-30T07:48:00Z">
        <w:r w:rsidR="00A110A5">
          <w:t>-r19</w:t>
        </w:r>
      </w:ins>
      <w:ins w:id="1391" w:author="RAN2#130" w:date="2025-05-08T15:53:00Z">
        <w:r>
          <w:t xml:space="preserve"> </w:t>
        </w:r>
        <w:r w:rsidRPr="004C7E22">
          <w:rPr>
            <w:color w:val="993366"/>
            <w:lang w:val="en-US"/>
          </w:rPr>
          <w:t>BIT STRING</w:t>
        </w:r>
        <w:r>
          <w:t xml:space="preserve"> (</w:t>
        </w:r>
        <w:r w:rsidRPr="004C7E22">
          <w:rPr>
            <w:color w:val="993366"/>
            <w:lang w:val="en-US"/>
          </w:rPr>
          <w:t>SIZE</w:t>
        </w:r>
        <w:r>
          <w:t xml:space="preserve"> (1536))},</w:t>
        </w:r>
      </w:ins>
    </w:p>
    <w:p w14:paraId="0A446183" w14:textId="715A0251" w:rsidR="007932C7" w:rsidRDefault="007932C7" w:rsidP="007932C7">
      <w:pPr>
        <w:pStyle w:val="PL"/>
        <w:rPr>
          <w:ins w:id="1392" w:author="RAN2#130" w:date="2025-05-08T15:53:00Z"/>
        </w:rPr>
      </w:pPr>
      <w:ins w:id="1393" w:author="RAN2#130" w:date="2025-05-08T15:53:00Z">
        <w:r>
          <w:t xml:space="preserve">    two-two-r19                </w:t>
        </w:r>
        <w:r w:rsidRPr="004C7E22">
          <w:rPr>
            <w:color w:val="993366"/>
            <w:lang w:val="en-US"/>
          </w:rPr>
          <w:t>CHOICE</w:t>
        </w:r>
        <w:r>
          <w:t xml:space="preserve"> {twenty</w:t>
        </w:r>
      </w:ins>
      <w:ins w:id="1394" w:author="RAN2#130" w:date="2025-05-08T15:55:00Z">
        <w:r>
          <w:t>F</w:t>
        </w:r>
      </w:ins>
      <w:ins w:id="1395" w:author="RAN2#130" w:date="2025-05-08T15:53:00Z">
        <w:r>
          <w:t>our</w:t>
        </w:r>
      </w:ins>
      <w:ins w:id="1396" w:author="RAN2#131" w:date="2025-06-30T09:47:00Z" w16du:dateUtc="2025-06-30T07:47:00Z">
        <w:r w:rsidR="00A110A5">
          <w:t>-r19</w:t>
        </w:r>
      </w:ins>
      <w:ins w:id="1397" w:author="RAN2#130" w:date="2025-05-08T15:53:00Z">
        <w:r>
          <w:t xml:space="preserve"> </w:t>
        </w:r>
        <w:r w:rsidRPr="004C7E22">
          <w:rPr>
            <w:color w:val="993366"/>
            <w:lang w:val="en-US"/>
          </w:rPr>
          <w:t>BIT STRING</w:t>
        </w:r>
        <w:r>
          <w:t xml:space="preserve"> (SIZE (288)), thirty</w:t>
        </w:r>
      </w:ins>
      <w:ins w:id="1398" w:author="RAN2#130" w:date="2025-05-08T15:55:00Z">
        <w:r>
          <w:t>T</w:t>
        </w:r>
      </w:ins>
      <w:ins w:id="1399" w:author="RAN2#130" w:date="2025-05-08T15:53:00Z">
        <w:r>
          <w:t>wo</w:t>
        </w:r>
      </w:ins>
      <w:ins w:id="1400" w:author="RAN2#131" w:date="2025-06-30T09:48:00Z" w16du:dateUtc="2025-06-30T07:48:00Z">
        <w:r w:rsidR="00A110A5">
          <w:t>-r19</w:t>
        </w:r>
      </w:ins>
      <w:ins w:id="1401" w:author="RAN2#130" w:date="2025-05-08T15:53:00Z">
        <w:r>
          <w:t xml:space="preserve"> </w:t>
        </w:r>
        <w:r w:rsidRPr="004C7E22">
          <w:rPr>
            <w:color w:val="993366"/>
            <w:lang w:val="en-US"/>
          </w:rPr>
          <w:t>BIT STRING</w:t>
        </w:r>
        <w:r>
          <w:t xml:space="preserve"> (</w:t>
        </w:r>
        <w:r w:rsidRPr="004C7E22">
          <w:rPr>
            <w:color w:val="993366"/>
            <w:lang w:val="en-US"/>
          </w:rPr>
          <w:t>SIZE</w:t>
        </w:r>
        <w:r>
          <w:t xml:space="preserve"> (384)), sixty</w:t>
        </w:r>
      </w:ins>
      <w:ins w:id="1402" w:author="RAN2#130" w:date="2025-05-08T15:55:00Z">
        <w:r>
          <w:t>F</w:t>
        </w:r>
      </w:ins>
      <w:ins w:id="1403" w:author="RAN2#130" w:date="2025-05-08T15:53:00Z">
        <w:r>
          <w:t>our</w:t>
        </w:r>
      </w:ins>
      <w:ins w:id="1404" w:author="RAN2#131" w:date="2025-06-30T09:48:00Z" w16du:dateUtc="2025-06-30T07:48:00Z">
        <w:r w:rsidR="00A110A5">
          <w:t>-r19</w:t>
        </w:r>
      </w:ins>
      <w:ins w:id="1405" w:author="RAN2#130" w:date="2025-05-08T15:53:00Z">
        <w:r>
          <w:t xml:space="preserve"> </w:t>
        </w:r>
        <w:r w:rsidRPr="004C7E22">
          <w:rPr>
            <w:color w:val="993366"/>
            <w:lang w:val="en-US"/>
          </w:rPr>
          <w:t>BIT STRING</w:t>
        </w:r>
        <w:r>
          <w:t xml:space="preserve"> (</w:t>
        </w:r>
        <w:r w:rsidRPr="004C7E22">
          <w:rPr>
            <w:color w:val="993366"/>
            <w:lang w:val="en-US"/>
          </w:rPr>
          <w:t>SIZE</w:t>
        </w:r>
        <w:r>
          <w:t xml:space="preserve"> (768))},</w:t>
        </w:r>
      </w:ins>
    </w:p>
    <w:p w14:paraId="7C5D9B6E" w14:textId="4327138D" w:rsidR="007932C7" w:rsidRDefault="007932C7" w:rsidP="007932C7">
      <w:pPr>
        <w:pStyle w:val="PL"/>
        <w:rPr>
          <w:ins w:id="1406" w:author="RAN2#130" w:date="2025-05-08T15:53:00Z"/>
        </w:rPr>
      </w:pPr>
      <w:ins w:id="1407" w:author="RAN2#130" w:date="2025-05-08T15:53:00Z">
        <w:r>
          <w:t xml:space="preserve">    four-one-r19               </w:t>
        </w:r>
        <w:r w:rsidRPr="004C7E22">
          <w:rPr>
            <w:color w:val="993366"/>
            <w:lang w:val="en-US"/>
          </w:rPr>
          <w:t>CHOICE</w:t>
        </w:r>
        <w:r>
          <w:t xml:space="preserve"> {twenty</w:t>
        </w:r>
      </w:ins>
      <w:ins w:id="1408" w:author="RAN2#130" w:date="2025-05-08T15:55:00Z">
        <w:r>
          <w:t>F</w:t>
        </w:r>
      </w:ins>
      <w:ins w:id="1409" w:author="RAN2#130" w:date="2025-05-08T15:53:00Z">
        <w:r>
          <w:t>our</w:t>
        </w:r>
      </w:ins>
      <w:ins w:id="1410" w:author="RAN2#131" w:date="2025-06-30T09:47:00Z" w16du:dateUtc="2025-06-30T07:47:00Z">
        <w:r w:rsidR="00A110A5">
          <w:t>-r19</w:t>
        </w:r>
      </w:ins>
      <w:ins w:id="1411" w:author="RAN2#130" w:date="2025-05-08T15:53:00Z">
        <w:r>
          <w:t xml:space="preserve"> </w:t>
        </w:r>
        <w:r w:rsidRPr="004C7E22">
          <w:rPr>
            <w:color w:val="993366"/>
            <w:lang w:val="en-US"/>
          </w:rPr>
          <w:t>BIT STRING</w:t>
        </w:r>
        <w:r>
          <w:t xml:space="preserve"> (SIZE (288)), thirty</w:t>
        </w:r>
      </w:ins>
      <w:ins w:id="1412" w:author="RAN2#130" w:date="2025-05-08T15:55:00Z">
        <w:r>
          <w:t>T</w:t>
        </w:r>
      </w:ins>
      <w:ins w:id="1413" w:author="RAN2#130" w:date="2025-05-08T15:53:00Z">
        <w:r>
          <w:t>wo</w:t>
        </w:r>
      </w:ins>
      <w:ins w:id="1414" w:author="RAN2#131" w:date="2025-06-30T09:48:00Z" w16du:dateUtc="2025-06-30T07:48:00Z">
        <w:r w:rsidR="00A110A5">
          <w:t>-r19</w:t>
        </w:r>
      </w:ins>
      <w:ins w:id="1415" w:author="RAN2#130" w:date="2025-05-08T15:53:00Z">
        <w:r>
          <w:t xml:space="preserve"> </w:t>
        </w:r>
        <w:r w:rsidRPr="004C7E22">
          <w:rPr>
            <w:color w:val="993366"/>
            <w:lang w:val="en-US"/>
          </w:rPr>
          <w:t>BIT STRING</w:t>
        </w:r>
        <w:r>
          <w:t xml:space="preserve"> (</w:t>
        </w:r>
        <w:r w:rsidRPr="004C7E22">
          <w:rPr>
            <w:color w:val="993366"/>
            <w:lang w:val="en-US"/>
          </w:rPr>
          <w:t>SIZE</w:t>
        </w:r>
        <w:r>
          <w:t xml:space="preserve"> (384)), sixty</w:t>
        </w:r>
      </w:ins>
      <w:ins w:id="1416" w:author="RAN2#130" w:date="2025-05-08T15:55:00Z">
        <w:r>
          <w:t>F</w:t>
        </w:r>
      </w:ins>
      <w:ins w:id="1417" w:author="RAN2#130" w:date="2025-05-08T15:53:00Z">
        <w:r>
          <w:t>our</w:t>
        </w:r>
      </w:ins>
      <w:ins w:id="1418" w:author="RAN2#131" w:date="2025-06-30T09:48:00Z" w16du:dateUtc="2025-06-30T07:48:00Z">
        <w:r w:rsidR="00A110A5">
          <w:t>-r19</w:t>
        </w:r>
      </w:ins>
      <w:ins w:id="1419" w:author="RAN2#130" w:date="2025-05-08T15:53:00Z">
        <w:r>
          <w:t xml:space="preserve"> </w:t>
        </w:r>
        <w:r w:rsidRPr="004C7E22">
          <w:rPr>
            <w:color w:val="993366"/>
            <w:lang w:val="en-US"/>
          </w:rPr>
          <w:t>BIT STRING</w:t>
        </w:r>
        <w:r>
          <w:t xml:space="preserve"> (</w:t>
        </w:r>
        <w:r w:rsidRPr="004C7E22">
          <w:rPr>
            <w:color w:val="993366"/>
            <w:lang w:val="en-US"/>
          </w:rPr>
          <w:t>SIZE</w:t>
        </w:r>
        <w:r>
          <w:t xml:space="preserve"> (768))},</w:t>
        </w:r>
      </w:ins>
    </w:p>
    <w:p w14:paraId="2E20B7AF" w14:textId="4DBFE62B" w:rsidR="007932C7" w:rsidRDefault="007932C7" w:rsidP="007932C7">
      <w:pPr>
        <w:pStyle w:val="PL"/>
        <w:rPr>
          <w:ins w:id="1420" w:author="RAN2#130" w:date="2025-05-08T15:53:00Z"/>
        </w:rPr>
      </w:pPr>
      <w:ins w:id="1421" w:author="RAN2#130" w:date="2025-05-08T15:53:00Z">
        <w:r>
          <w:t xml:space="preserve">    four-two-r19               </w:t>
        </w:r>
        <w:r w:rsidRPr="004C7E22">
          <w:rPr>
            <w:color w:val="993366"/>
            <w:lang w:val="en-US"/>
          </w:rPr>
          <w:t>CHOICE</w:t>
        </w:r>
        <w:r>
          <w:t xml:space="preserve"> {twenty</w:t>
        </w:r>
      </w:ins>
      <w:ins w:id="1422" w:author="RAN2#130" w:date="2025-05-08T15:55:00Z">
        <w:r>
          <w:t>F</w:t>
        </w:r>
      </w:ins>
      <w:ins w:id="1423" w:author="RAN2#130" w:date="2025-05-08T15:53:00Z">
        <w:r>
          <w:t>our</w:t>
        </w:r>
      </w:ins>
      <w:ins w:id="1424" w:author="RAN2#131" w:date="2025-06-30T09:47:00Z" w16du:dateUtc="2025-06-30T07:47:00Z">
        <w:r w:rsidR="00A110A5">
          <w:t>-r19</w:t>
        </w:r>
      </w:ins>
      <w:ins w:id="1425" w:author="RAN2#130" w:date="2025-05-08T15:53:00Z">
        <w:r>
          <w:t xml:space="preserve"> </w:t>
        </w:r>
        <w:r w:rsidRPr="004C7E22">
          <w:rPr>
            <w:color w:val="993366"/>
            <w:lang w:val="en-US"/>
          </w:rPr>
          <w:t>BIT STRING</w:t>
        </w:r>
        <w:r>
          <w:t xml:space="preserve"> (SIZE (144)), thirty</w:t>
        </w:r>
      </w:ins>
      <w:ins w:id="1426" w:author="RAN2#130" w:date="2025-05-08T15:55:00Z">
        <w:r>
          <w:t>T</w:t>
        </w:r>
      </w:ins>
      <w:ins w:id="1427" w:author="RAN2#130" w:date="2025-05-08T15:53:00Z">
        <w:r>
          <w:t>wo</w:t>
        </w:r>
      </w:ins>
      <w:ins w:id="1428" w:author="RAN2#131" w:date="2025-06-30T09:48:00Z" w16du:dateUtc="2025-06-30T07:48:00Z">
        <w:r w:rsidR="00A110A5">
          <w:t>-r19</w:t>
        </w:r>
      </w:ins>
      <w:ins w:id="1429" w:author="RAN2#130" w:date="2025-05-08T15:53:00Z">
        <w:r>
          <w:t xml:space="preserve"> </w:t>
        </w:r>
        <w:r w:rsidRPr="004C7E22">
          <w:rPr>
            <w:color w:val="993366"/>
            <w:lang w:val="en-US"/>
          </w:rPr>
          <w:t>BIT STRING</w:t>
        </w:r>
        <w:r>
          <w:t xml:space="preserve"> (</w:t>
        </w:r>
        <w:r w:rsidRPr="004C7E22">
          <w:rPr>
            <w:color w:val="993366"/>
            <w:lang w:val="en-US"/>
          </w:rPr>
          <w:t>SIZE</w:t>
        </w:r>
        <w:r>
          <w:t xml:space="preserve"> (192)), sixty</w:t>
        </w:r>
      </w:ins>
      <w:ins w:id="1430" w:author="RAN2#130" w:date="2025-05-08T15:55:00Z">
        <w:r>
          <w:t>F</w:t>
        </w:r>
      </w:ins>
      <w:ins w:id="1431" w:author="RAN2#130" w:date="2025-05-08T15:53:00Z">
        <w:r>
          <w:t>our</w:t>
        </w:r>
      </w:ins>
      <w:ins w:id="1432" w:author="RAN2#131" w:date="2025-06-30T09:48:00Z" w16du:dateUtc="2025-06-30T07:48:00Z">
        <w:r w:rsidR="00A110A5">
          <w:t>-r19</w:t>
        </w:r>
      </w:ins>
      <w:ins w:id="1433" w:author="RAN2#130" w:date="2025-05-08T15:53:00Z">
        <w:r>
          <w:t xml:space="preserve"> </w:t>
        </w:r>
        <w:r w:rsidRPr="004C7E22">
          <w:rPr>
            <w:color w:val="993366"/>
            <w:lang w:val="en-US"/>
          </w:rPr>
          <w:t>BIT STRING</w:t>
        </w:r>
        <w:r>
          <w:t xml:space="preserve"> (</w:t>
        </w:r>
        <w:r w:rsidRPr="004C7E22">
          <w:rPr>
            <w:color w:val="993366"/>
            <w:lang w:val="en-US"/>
          </w:rPr>
          <w:t>SIZE</w:t>
        </w:r>
        <w:r>
          <w:t xml:space="preserve"> (384))},</w:t>
        </w:r>
      </w:ins>
    </w:p>
    <w:p w14:paraId="38337DA1" w14:textId="555F4769" w:rsidR="007932C7" w:rsidRDefault="007932C7" w:rsidP="007932C7">
      <w:pPr>
        <w:pStyle w:val="PL"/>
        <w:rPr>
          <w:ins w:id="1434" w:author="RAN2#130" w:date="2025-05-08T15:53:00Z"/>
        </w:rPr>
      </w:pPr>
      <w:ins w:id="1435" w:author="RAN2#130" w:date="2025-05-08T15:53:00Z">
        <w:r>
          <w:t xml:space="preserve">    four-four-r19              </w:t>
        </w:r>
        <w:r w:rsidRPr="004C7E22">
          <w:rPr>
            <w:color w:val="993366"/>
            <w:lang w:val="en-US"/>
          </w:rPr>
          <w:t>CHOICE</w:t>
        </w:r>
        <w:r>
          <w:t xml:space="preserve"> {twenty</w:t>
        </w:r>
      </w:ins>
      <w:ins w:id="1436" w:author="RAN2#130" w:date="2025-05-08T15:55:00Z">
        <w:r>
          <w:t>F</w:t>
        </w:r>
      </w:ins>
      <w:ins w:id="1437" w:author="RAN2#130" w:date="2025-05-08T15:53:00Z">
        <w:r>
          <w:t>our</w:t>
        </w:r>
      </w:ins>
      <w:ins w:id="1438" w:author="RAN2#131" w:date="2025-06-30T09:47:00Z" w16du:dateUtc="2025-06-30T07:47:00Z">
        <w:r w:rsidR="00A110A5">
          <w:t>-r19</w:t>
        </w:r>
      </w:ins>
      <w:ins w:id="1439" w:author="RAN2#130" w:date="2025-05-08T15:53:00Z">
        <w:r>
          <w:t xml:space="preserve"> </w:t>
        </w:r>
        <w:r w:rsidRPr="004C7E22">
          <w:rPr>
            <w:color w:val="993366"/>
            <w:lang w:val="en-US"/>
          </w:rPr>
          <w:t>BIT STRING</w:t>
        </w:r>
        <w:r>
          <w:t xml:space="preserve"> (SIZE (72)), thirty</w:t>
        </w:r>
      </w:ins>
      <w:ins w:id="1440" w:author="RAN2#130" w:date="2025-05-08T15:55:00Z">
        <w:r>
          <w:t>Tw</w:t>
        </w:r>
      </w:ins>
      <w:ins w:id="1441" w:author="RAN2#130" w:date="2025-05-08T15:53:00Z">
        <w:r>
          <w:t>o</w:t>
        </w:r>
      </w:ins>
      <w:ins w:id="1442" w:author="RAN2#131" w:date="2025-06-30T09:48:00Z" w16du:dateUtc="2025-06-30T07:48:00Z">
        <w:r w:rsidR="00A110A5">
          <w:t>-r19</w:t>
        </w:r>
      </w:ins>
      <w:ins w:id="1443" w:author="RAN2#130" w:date="2025-05-08T15:53:00Z">
        <w:r>
          <w:t xml:space="preserve"> </w:t>
        </w:r>
        <w:r w:rsidRPr="004C7E22">
          <w:rPr>
            <w:color w:val="993366"/>
            <w:lang w:val="en-US"/>
          </w:rPr>
          <w:t>BIT STRING</w:t>
        </w:r>
        <w:r>
          <w:t xml:space="preserve"> (</w:t>
        </w:r>
        <w:r w:rsidRPr="004C7E22">
          <w:rPr>
            <w:color w:val="993366"/>
            <w:lang w:val="en-US"/>
          </w:rPr>
          <w:t>SIZE</w:t>
        </w:r>
        <w:r>
          <w:t xml:space="preserve"> (96)), sixty</w:t>
        </w:r>
      </w:ins>
      <w:ins w:id="1444" w:author="RAN2#130" w:date="2025-05-08T15:55:00Z">
        <w:r>
          <w:t>F</w:t>
        </w:r>
      </w:ins>
      <w:ins w:id="1445" w:author="RAN2#130" w:date="2025-05-08T15:53:00Z">
        <w:r>
          <w:t>our</w:t>
        </w:r>
      </w:ins>
      <w:ins w:id="1446" w:author="RAN2#131" w:date="2025-06-30T09:48:00Z" w16du:dateUtc="2025-06-30T07:48:00Z">
        <w:r w:rsidR="00A110A5">
          <w:t>-r19</w:t>
        </w:r>
      </w:ins>
      <w:ins w:id="1447" w:author="RAN2#130" w:date="2025-05-08T15:53:00Z">
        <w:r>
          <w:t xml:space="preserve"> </w:t>
        </w:r>
        <w:r w:rsidRPr="004C7E22">
          <w:rPr>
            <w:color w:val="993366"/>
            <w:lang w:val="en-US"/>
          </w:rPr>
          <w:t>BIT STRING</w:t>
        </w:r>
        <w:r>
          <w:t xml:space="preserve"> (</w:t>
        </w:r>
        <w:r w:rsidRPr="004C7E22">
          <w:rPr>
            <w:color w:val="993366"/>
            <w:lang w:val="en-US"/>
          </w:rPr>
          <w:t xml:space="preserve">SIZE </w:t>
        </w:r>
        <w:r>
          <w:t xml:space="preserve">(192))},  </w:t>
        </w:r>
      </w:ins>
    </w:p>
    <w:p w14:paraId="2A676726" w14:textId="13AD468F" w:rsidR="007932C7" w:rsidRDefault="007932C7" w:rsidP="007932C7">
      <w:pPr>
        <w:pStyle w:val="PL"/>
        <w:rPr>
          <w:ins w:id="1448" w:author="RAN2#130" w:date="2025-05-08T15:53:00Z"/>
        </w:rPr>
      </w:pPr>
      <w:ins w:id="1449" w:author="RAN2#130" w:date="2025-05-08T15:53:00Z">
        <w:r>
          <w:t xml:space="preserve">    eight-one-r19              </w:t>
        </w:r>
        <w:r w:rsidRPr="00C12EE4">
          <w:rPr>
            <w:color w:val="993366"/>
            <w:lang w:val="en-US"/>
          </w:rPr>
          <w:t>CHOICE</w:t>
        </w:r>
        <w:r>
          <w:t xml:space="preserve"> {twenty</w:t>
        </w:r>
      </w:ins>
      <w:ins w:id="1450" w:author="RAN2#130" w:date="2025-05-08T15:55:00Z">
        <w:r>
          <w:t>F</w:t>
        </w:r>
      </w:ins>
      <w:ins w:id="1451" w:author="RAN2#130" w:date="2025-05-08T15:53:00Z">
        <w:r>
          <w:t>our</w:t>
        </w:r>
      </w:ins>
      <w:ins w:id="1452" w:author="RAN2#131" w:date="2025-06-30T09:47:00Z" w16du:dateUtc="2025-06-30T07:47:00Z">
        <w:r w:rsidR="00A110A5">
          <w:t>-r19</w:t>
        </w:r>
      </w:ins>
      <w:ins w:id="1453" w:author="RAN2#130" w:date="2025-05-08T15:53:00Z">
        <w:r>
          <w:t xml:space="preserve"> </w:t>
        </w:r>
        <w:r w:rsidRPr="00C12EE4">
          <w:rPr>
            <w:color w:val="993366"/>
            <w:lang w:val="en-US"/>
          </w:rPr>
          <w:t>BIT STRING</w:t>
        </w:r>
        <w:r>
          <w:t xml:space="preserve"> (SIZE (144)), thirty</w:t>
        </w:r>
      </w:ins>
      <w:ins w:id="1454" w:author="RAN2#130" w:date="2025-05-08T15:55:00Z">
        <w:r>
          <w:t>T</w:t>
        </w:r>
      </w:ins>
      <w:ins w:id="1455" w:author="RAN2#130" w:date="2025-05-08T15:53:00Z">
        <w:r>
          <w:t>wo</w:t>
        </w:r>
      </w:ins>
      <w:ins w:id="1456" w:author="RAN2#131" w:date="2025-06-30T09:48:00Z" w16du:dateUtc="2025-06-30T07:48:00Z">
        <w:r w:rsidR="00A110A5">
          <w:t>-r19</w:t>
        </w:r>
      </w:ins>
      <w:ins w:id="1457" w:author="RAN2#130" w:date="2025-05-08T15:53:00Z">
        <w:r>
          <w:t xml:space="preserve"> </w:t>
        </w:r>
        <w:r w:rsidRPr="00C12EE4">
          <w:rPr>
            <w:color w:val="993366"/>
            <w:lang w:val="en-US"/>
          </w:rPr>
          <w:t>BIT STRING</w:t>
        </w:r>
        <w:r>
          <w:t xml:space="preserve"> (</w:t>
        </w:r>
        <w:r w:rsidRPr="00C12EE4">
          <w:rPr>
            <w:color w:val="993366"/>
            <w:lang w:val="en-US"/>
          </w:rPr>
          <w:t>SIZE</w:t>
        </w:r>
        <w:r>
          <w:t xml:space="preserve"> (192)), sixty</w:t>
        </w:r>
      </w:ins>
      <w:ins w:id="1458" w:author="RAN2#130" w:date="2025-05-08T15:55:00Z">
        <w:r>
          <w:t>F</w:t>
        </w:r>
      </w:ins>
      <w:ins w:id="1459" w:author="RAN2#130" w:date="2025-05-08T15:53:00Z">
        <w:r>
          <w:t>our</w:t>
        </w:r>
      </w:ins>
      <w:ins w:id="1460" w:author="RAN2#131" w:date="2025-06-30T09:48:00Z" w16du:dateUtc="2025-06-30T07:48:00Z">
        <w:r w:rsidR="00A110A5">
          <w:t>-r19</w:t>
        </w:r>
      </w:ins>
      <w:ins w:id="1461" w:author="RAN2#130" w:date="2025-05-08T15:53:00Z">
        <w:r>
          <w:t xml:space="preserve"> </w:t>
        </w:r>
        <w:r w:rsidRPr="00C12EE4">
          <w:rPr>
            <w:color w:val="993366"/>
            <w:lang w:val="en-US"/>
          </w:rPr>
          <w:t>BIT STRING</w:t>
        </w:r>
        <w:r>
          <w:t xml:space="preserve"> (</w:t>
        </w:r>
        <w:r w:rsidRPr="00C12EE4">
          <w:rPr>
            <w:color w:val="993366"/>
            <w:lang w:val="en-US"/>
          </w:rPr>
          <w:t xml:space="preserve">SIZE </w:t>
        </w:r>
        <w:r>
          <w:t>(384))}</w:t>
        </w:r>
      </w:ins>
    </w:p>
    <w:p w14:paraId="5BECF897" w14:textId="77777777" w:rsidR="007932C7" w:rsidRPr="00C12EE4" w:rsidRDefault="007932C7" w:rsidP="007932C7">
      <w:pPr>
        <w:pStyle w:val="PL"/>
        <w:rPr>
          <w:ins w:id="1462" w:author="RAN2#130" w:date="2025-05-08T15:53:00Z"/>
        </w:rPr>
      </w:pPr>
      <w:ins w:id="1463" w:author="RAN2#130" w:date="2025-05-08T15:53:00Z">
        <w:r>
          <w:t>}</w:t>
        </w:r>
      </w:ins>
    </w:p>
    <w:p w14:paraId="2D09A641" w14:textId="77777777" w:rsidR="007932C7" w:rsidRPr="0015485F" w:rsidRDefault="007932C7" w:rsidP="007932C7">
      <w:pPr>
        <w:pStyle w:val="PL"/>
        <w:rPr>
          <w:ins w:id="1464" w:author="RAN2#130" w:date="2025-05-08T15:53:00Z"/>
          <w:lang w:val="en-US"/>
        </w:rPr>
      </w:pPr>
    </w:p>
    <w:p w14:paraId="663BC694" w14:textId="77777777" w:rsidR="007932C7" w:rsidRDefault="007932C7" w:rsidP="007932C7">
      <w:pPr>
        <w:pStyle w:val="PL"/>
        <w:rPr>
          <w:ins w:id="1465" w:author="RAN2#130" w:date="2025-05-08T15:53:00Z"/>
        </w:rPr>
      </w:pPr>
      <w:ins w:id="1466" w:author="RAN2#130" w:date="2025-05-08T15:53:00Z">
        <w:r>
          <w:t xml:space="preserve">TypeII-X1-X2-CBSR-r19 ::=   </w:t>
        </w:r>
        <w:r w:rsidRPr="00740505">
          <w:rPr>
            <w:color w:val="993366"/>
            <w:lang w:val="en-US"/>
          </w:rPr>
          <w:t xml:space="preserve">CHOICE </w:t>
        </w:r>
        <w:r>
          <w:t>{</w:t>
        </w:r>
      </w:ins>
    </w:p>
    <w:p w14:paraId="1E3E1A19" w14:textId="71B09E70" w:rsidR="007932C7" w:rsidRDefault="007932C7" w:rsidP="007932C7">
      <w:pPr>
        <w:pStyle w:val="PL"/>
        <w:rPr>
          <w:ins w:id="1467" w:author="RAN2#130" w:date="2025-05-08T15:53:00Z"/>
        </w:rPr>
      </w:pPr>
      <w:ins w:id="1468" w:author="RAN2#130" w:date="2025-05-08T15:53:00Z">
        <w:r>
          <w:t xml:space="preserve">    one-one-r19                </w:t>
        </w:r>
        <w:r w:rsidRPr="00740505">
          <w:rPr>
            <w:color w:val="993366"/>
            <w:lang w:val="en-US"/>
          </w:rPr>
          <w:t>CHOICE</w:t>
        </w:r>
        <w:r>
          <w:t xml:space="preserve"> {twenty</w:t>
        </w:r>
      </w:ins>
      <w:ins w:id="1469" w:author="RAN2#130" w:date="2025-05-08T15:55:00Z">
        <w:r>
          <w:t>F</w:t>
        </w:r>
      </w:ins>
      <w:ins w:id="1470" w:author="RAN2#130" w:date="2025-05-08T15:53:00Z">
        <w:r>
          <w:t>our</w:t>
        </w:r>
      </w:ins>
      <w:ins w:id="1471" w:author="RAN2#131" w:date="2025-06-30T09:48:00Z" w16du:dateUtc="2025-06-30T07:48:00Z">
        <w:r w:rsidR="00A110A5">
          <w:t>-r19</w:t>
        </w:r>
      </w:ins>
      <w:ins w:id="1472" w:author="RAN2#130" w:date="2025-05-08T15:53:00Z">
        <w:r>
          <w:t xml:space="preserve"> </w:t>
        </w:r>
        <w:r w:rsidRPr="00740505">
          <w:rPr>
            <w:color w:val="993366"/>
            <w:lang w:val="en-US"/>
          </w:rPr>
          <w:t>BIT STRING</w:t>
        </w:r>
        <w:r>
          <w:t xml:space="preserve"> (SIZE (24)), thirty</w:t>
        </w:r>
      </w:ins>
      <w:ins w:id="1473" w:author="RAN2#130" w:date="2025-05-08T15:55:00Z">
        <w:r>
          <w:t>T</w:t>
        </w:r>
      </w:ins>
      <w:ins w:id="1474" w:author="RAN2#130" w:date="2025-05-08T15:53:00Z">
        <w:r>
          <w:t>wo</w:t>
        </w:r>
      </w:ins>
      <w:ins w:id="1475" w:author="RAN2#131" w:date="2025-06-30T09:48:00Z" w16du:dateUtc="2025-06-30T07:48:00Z">
        <w:r w:rsidR="00A110A5">
          <w:t>-r19</w:t>
        </w:r>
      </w:ins>
      <w:ins w:id="1476" w:author="RAN2#130" w:date="2025-05-08T15:53:00Z">
        <w:r>
          <w:t xml:space="preserve"> </w:t>
        </w:r>
        <w:r w:rsidRPr="00740505">
          <w:rPr>
            <w:color w:val="993366"/>
            <w:lang w:val="en-US"/>
          </w:rPr>
          <w:t>BIT STRING</w:t>
        </w:r>
        <w:r>
          <w:t xml:space="preserve"> (</w:t>
        </w:r>
        <w:r w:rsidRPr="00740505">
          <w:rPr>
            <w:color w:val="993366"/>
            <w:lang w:val="en-US"/>
          </w:rPr>
          <w:t>SIZE</w:t>
        </w:r>
        <w:r>
          <w:t xml:space="preserve"> (32)), sixty</w:t>
        </w:r>
      </w:ins>
      <w:ins w:id="1477" w:author="RAN2#130" w:date="2025-05-08T15:55:00Z">
        <w:r>
          <w:t>F</w:t>
        </w:r>
      </w:ins>
      <w:ins w:id="1478" w:author="RAN2#130" w:date="2025-05-08T15:53:00Z">
        <w:r>
          <w:t>our</w:t>
        </w:r>
      </w:ins>
      <w:ins w:id="1479" w:author="RAN2#131" w:date="2025-06-30T09:48:00Z" w16du:dateUtc="2025-06-30T07:48:00Z">
        <w:r w:rsidR="00A110A5">
          <w:t>-r19</w:t>
        </w:r>
      </w:ins>
      <w:ins w:id="1480" w:author="RAN2#130" w:date="2025-05-08T15:53:00Z">
        <w:r>
          <w:t xml:space="preserve"> </w:t>
        </w:r>
        <w:r w:rsidRPr="00740505">
          <w:rPr>
            <w:color w:val="993366"/>
            <w:lang w:val="en-US"/>
          </w:rPr>
          <w:t>BIT STRING</w:t>
        </w:r>
        <w:r>
          <w:t xml:space="preserve"> (</w:t>
        </w:r>
        <w:r w:rsidRPr="00740505">
          <w:rPr>
            <w:color w:val="993366"/>
            <w:lang w:val="en-US"/>
          </w:rPr>
          <w:t>SIZE</w:t>
        </w:r>
        <w:r>
          <w:t xml:space="preserve"> (64))},</w:t>
        </w:r>
      </w:ins>
    </w:p>
    <w:p w14:paraId="4F7BEE00" w14:textId="76EDBF4A" w:rsidR="007932C7" w:rsidRDefault="007932C7" w:rsidP="007932C7">
      <w:pPr>
        <w:pStyle w:val="PL"/>
        <w:rPr>
          <w:ins w:id="1481" w:author="RAN2#130" w:date="2025-05-08T15:53:00Z"/>
        </w:rPr>
      </w:pPr>
      <w:ins w:id="1482" w:author="RAN2#130" w:date="2025-05-08T15:53:00Z">
        <w:r>
          <w:t xml:space="preserve">    two-one-r19                </w:t>
        </w:r>
        <w:r w:rsidRPr="00740505">
          <w:rPr>
            <w:color w:val="993366"/>
            <w:lang w:val="en-US"/>
          </w:rPr>
          <w:t>CHOICE</w:t>
        </w:r>
        <w:r>
          <w:t xml:space="preserve"> {twenty</w:t>
        </w:r>
      </w:ins>
      <w:ins w:id="1483" w:author="RAN2#130" w:date="2025-05-08T15:55:00Z">
        <w:r>
          <w:t>F</w:t>
        </w:r>
      </w:ins>
      <w:ins w:id="1484" w:author="RAN2#130" w:date="2025-05-08T15:53:00Z">
        <w:r>
          <w:t>our</w:t>
        </w:r>
      </w:ins>
      <w:ins w:id="1485" w:author="RAN2#131" w:date="2025-06-30T09:48:00Z" w16du:dateUtc="2025-06-30T07:48:00Z">
        <w:r w:rsidR="00A110A5">
          <w:t>-r19</w:t>
        </w:r>
      </w:ins>
      <w:ins w:id="1486" w:author="RAN2#130" w:date="2025-05-08T15:53:00Z">
        <w:r>
          <w:t xml:space="preserve"> </w:t>
        </w:r>
        <w:r w:rsidRPr="00740505">
          <w:rPr>
            <w:color w:val="993366"/>
            <w:lang w:val="en-US"/>
          </w:rPr>
          <w:t>BIT STRING</w:t>
        </w:r>
        <w:r>
          <w:t xml:space="preserve"> (SIZE (12)), thirty</w:t>
        </w:r>
      </w:ins>
      <w:ins w:id="1487" w:author="RAN2#130" w:date="2025-05-08T15:55:00Z">
        <w:r>
          <w:t>T</w:t>
        </w:r>
      </w:ins>
      <w:ins w:id="1488" w:author="RAN2#130" w:date="2025-05-08T15:53:00Z">
        <w:r>
          <w:t>wo</w:t>
        </w:r>
      </w:ins>
      <w:ins w:id="1489" w:author="RAN2#131" w:date="2025-06-30T09:48:00Z" w16du:dateUtc="2025-06-30T07:48:00Z">
        <w:r w:rsidR="00A110A5">
          <w:t>-r19</w:t>
        </w:r>
      </w:ins>
      <w:ins w:id="1490" w:author="RAN2#130" w:date="2025-05-08T15:53:00Z">
        <w:r>
          <w:t xml:space="preserve"> </w:t>
        </w:r>
        <w:r w:rsidRPr="00740505">
          <w:rPr>
            <w:color w:val="993366"/>
            <w:lang w:val="en-US"/>
          </w:rPr>
          <w:t>BIT STRING</w:t>
        </w:r>
        <w:r>
          <w:t xml:space="preserve"> (</w:t>
        </w:r>
        <w:r w:rsidRPr="00740505">
          <w:rPr>
            <w:color w:val="993366"/>
            <w:lang w:val="en-US"/>
          </w:rPr>
          <w:t>SIZE</w:t>
        </w:r>
        <w:r>
          <w:t xml:space="preserve"> (16)), sixty</w:t>
        </w:r>
      </w:ins>
      <w:ins w:id="1491" w:author="RAN2#130" w:date="2025-05-08T15:55:00Z">
        <w:r>
          <w:t>F</w:t>
        </w:r>
      </w:ins>
      <w:ins w:id="1492" w:author="RAN2#130" w:date="2025-05-08T15:53:00Z">
        <w:r>
          <w:t>our</w:t>
        </w:r>
      </w:ins>
      <w:ins w:id="1493" w:author="RAN2#131" w:date="2025-06-30T09:48:00Z" w16du:dateUtc="2025-06-30T07:48:00Z">
        <w:r w:rsidR="00A110A5">
          <w:t>-r19</w:t>
        </w:r>
      </w:ins>
      <w:ins w:id="1494" w:author="RAN2#130" w:date="2025-05-08T15:53:00Z">
        <w:r>
          <w:t xml:space="preserve"> </w:t>
        </w:r>
        <w:r w:rsidRPr="00740505">
          <w:rPr>
            <w:color w:val="993366"/>
            <w:lang w:val="en-US"/>
          </w:rPr>
          <w:t>BIT STRING</w:t>
        </w:r>
        <w:r>
          <w:t xml:space="preserve"> (</w:t>
        </w:r>
        <w:r w:rsidRPr="00740505">
          <w:rPr>
            <w:color w:val="993366"/>
            <w:lang w:val="en-US"/>
          </w:rPr>
          <w:t>SIZE</w:t>
        </w:r>
        <w:r>
          <w:t xml:space="preserve"> (32))},</w:t>
        </w:r>
      </w:ins>
    </w:p>
    <w:p w14:paraId="60664353" w14:textId="3262AC59" w:rsidR="007932C7" w:rsidRDefault="007932C7" w:rsidP="007932C7">
      <w:pPr>
        <w:pStyle w:val="PL"/>
        <w:rPr>
          <w:ins w:id="1495" w:author="RAN2#130" w:date="2025-05-08T15:53:00Z"/>
        </w:rPr>
      </w:pPr>
      <w:ins w:id="1496" w:author="RAN2#130" w:date="2025-05-08T15:53:00Z">
        <w:r>
          <w:t xml:space="preserve">    two-two-r19                </w:t>
        </w:r>
        <w:r w:rsidRPr="00740505">
          <w:rPr>
            <w:color w:val="993366"/>
            <w:lang w:val="en-US"/>
          </w:rPr>
          <w:t>CHOICE</w:t>
        </w:r>
        <w:r>
          <w:t xml:space="preserve"> {twenty</w:t>
        </w:r>
      </w:ins>
      <w:ins w:id="1497" w:author="RAN2#130" w:date="2025-05-08T15:55:00Z">
        <w:r>
          <w:t>F</w:t>
        </w:r>
      </w:ins>
      <w:ins w:id="1498" w:author="RAN2#130" w:date="2025-05-08T15:53:00Z">
        <w:r>
          <w:t>our</w:t>
        </w:r>
      </w:ins>
      <w:ins w:id="1499" w:author="RAN2#131" w:date="2025-06-30T09:48:00Z" w16du:dateUtc="2025-06-30T07:48:00Z">
        <w:r w:rsidR="00A110A5">
          <w:t>-r19</w:t>
        </w:r>
      </w:ins>
      <w:ins w:id="1500" w:author="RAN2#130" w:date="2025-05-08T15:53:00Z">
        <w:r>
          <w:t xml:space="preserve"> </w:t>
        </w:r>
        <w:r w:rsidRPr="00740505">
          <w:rPr>
            <w:color w:val="993366"/>
            <w:lang w:val="en-US"/>
          </w:rPr>
          <w:t>BIT STRING</w:t>
        </w:r>
        <w:r>
          <w:t xml:space="preserve"> (SIZE (6)), thirty</w:t>
        </w:r>
      </w:ins>
      <w:ins w:id="1501" w:author="RAN2#130" w:date="2025-05-08T15:55:00Z">
        <w:r>
          <w:t>T</w:t>
        </w:r>
      </w:ins>
      <w:ins w:id="1502" w:author="RAN2#130" w:date="2025-05-08T15:53:00Z">
        <w:r>
          <w:t>wo</w:t>
        </w:r>
      </w:ins>
      <w:ins w:id="1503" w:author="RAN2#131" w:date="2025-06-30T09:48:00Z" w16du:dateUtc="2025-06-30T07:48:00Z">
        <w:r w:rsidR="00A110A5">
          <w:t>-r19</w:t>
        </w:r>
      </w:ins>
      <w:ins w:id="1504" w:author="RAN2#130" w:date="2025-05-08T15:53:00Z">
        <w:r>
          <w:t xml:space="preserve"> </w:t>
        </w:r>
        <w:r w:rsidRPr="00740505">
          <w:rPr>
            <w:color w:val="993366"/>
            <w:lang w:val="en-US"/>
          </w:rPr>
          <w:t>BIT STRING</w:t>
        </w:r>
        <w:r>
          <w:t xml:space="preserve"> (</w:t>
        </w:r>
        <w:r w:rsidRPr="00740505">
          <w:rPr>
            <w:color w:val="993366"/>
            <w:lang w:val="en-US"/>
          </w:rPr>
          <w:t>SIZE</w:t>
        </w:r>
        <w:r>
          <w:t xml:space="preserve"> (8)), sixty</w:t>
        </w:r>
      </w:ins>
      <w:ins w:id="1505" w:author="RAN2#130" w:date="2025-05-08T15:55:00Z">
        <w:r>
          <w:t>F</w:t>
        </w:r>
      </w:ins>
      <w:ins w:id="1506" w:author="RAN2#130" w:date="2025-05-08T15:53:00Z">
        <w:r>
          <w:t>our</w:t>
        </w:r>
      </w:ins>
      <w:ins w:id="1507" w:author="RAN2#131" w:date="2025-06-30T09:48:00Z" w16du:dateUtc="2025-06-30T07:48:00Z">
        <w:r w:rsidR="00A110A5">
          <w:t>-r19</w:t>
        </w:r>
      </w:ins>
      <w:ins w:id="1508" w:author="RAN2#130" w:date="2025-05-08T15:53:00Z">
        <w:r>
          <w:t xml:space="preserve"> </w:t>
        </w:r>
        <w:r w:rsidRPr="00740505">
          <w:rPr>
            <w:color w:val="993366"/>
            <w:lang w:val="en-US"/>
          </w:rPr>
          <w:t>BIT STRING</w:t>
        </w:r>
        <w:r>
          <w:t xml:space="preserve"> (</w:t>
        </w:r>
        <w:r w:rsidRPr="00740505">
          <w:rPr>
            <w:color w:val="993366"/>
            <w:lang w:val="en-US"/>
          </w:rPr>
          <w:t>SIZE</w:t>
        </w:r>
        <w:r>
          <w:t xml:space="preserve"> (16))},</w:t>
        </w:r>
      </w:ins>
    </w:p>
    <w:p w14:paraId="4E31B260" w14:textId="2DB04FA1" w:rsidR="007932C7" w:rsidRDefault="007932C7" w:rsidP="007932C7">
      <w:pPr>
        <w:pStyle w:val="PL"/>
        <w:rPr>
          <w:ins w:id="1509" w:author="RAN2#130" w:date="2025-05-08T15:53:00Z"/>
        </w:rPr>
      </w:pPr>
      <w:ins w:id="1510" w:author="RAN2#130" w:date="2025-05-08T15:53:00Z">
        <w:r>
          <w:t xml:space="preserve">    four-one-r19               </w:t>
        </w:r>
        <w:r w:rsidRPr="00740505">
          <w:rPr>
            <w:color w:val="993366"/>
            <w:lang w:val="en-US"/>
          </w:rPr>
          <w:t>CHOICE</w:t>
        </w:r>
        <w:r>
          <w:t xml:space="preserve"> {twenty</w:t>
        </w:r>
      </w:ins>
      <w:ins w:id="1511" w:author="RAN2#130" w:date="2025-05-08T15:55:00Z">
        <w:r>
          <w:t>F</w:t>
        </w:r>
      </w:ins>
      <w:ins w:id="1512" w:author="RAN2#130" w:date="2025-05-08T15:53:00Z">
        <w:r>
          <w:t>our</w:t>
        </w:r>
      </w:ins>
      <w:ins w:id="1513" w:author="RAN2#131" w:date="2025-06-30T09:48:00Z" w16du:dateUtc="2025-06-30T07:48:00Z">
        <w:r w:rsidR="00A110A5">
          <w:t>-r19</w:t>
        </w:r>
      </w:ins>
      <w:ins w:id="1514" w:author="RAN2#130" w:date="2025-05-08T15:53:00Z">
        <w:r>
          <w:t xml:space="preserve"> </w:t>
        </w:r>
        <w:r w:rsidRPr="00740505">
          <w:rPr>
            <w:color w:val="993366"/>
            <w:lang w:val="en-US"/>
          </w:rPr>
          <w:t>BIT STRING</w:t>
        </w:r>
        <w:r>
          <w:t xml:space="preserve"> (SIZE (6)), thirty</w:t>
        </w:r>
      </w:ins>
      <w:ins w:id="1515" w:author="RAN2#130" w:date="2025-05-08T15:55:00Z">
        <w:r>
          <w:t>T</w:t>
        </w:r>
      </w:ins>
      <w:ins w:id="1516" w:author="RAN2#130" w:date="2025-05-08T15:53:00Z">
        <w:r>
          <w:t>wo</w:t>
        </w:r>
      </w:ins>
      <w:ins w:id="1517" w:author="RAN2#131" w:date="2025-06-30T09:48:00Z" w16du:dateUtc="2025-06-30T07:48:00Z">
        <w:r w:rsidR="00A110A5">
          <w:t>-r19</w:t>
        </w:r>
      </w:ins>
      <w:ins w:id="1518" w:author="RAN2#130" w:date="2025-05-08T15:53:00Z">
        <w:r>
          <w:t xml:space="preserve"> </w:t>
        </w:r>
        <w:r w:rsidRPr="00740505">
          <w:rPr>
            <w:color w:val="993366"/>
            <w:lang w:val="en-US"/>
          </w:rPr>
          <w:t>BIT STRING</w:t>
        </w:r>
        <w:r>
          <w:t xml:space="preserve"> (</w:t>
        </w:r>
        <w:r w:rsidRPr="00740505">
          <w:rPr>
            <w:color w:val="993366"/>
            <w:lang w:val="en-US"/>
          </w:rPr>
          <w:t>SIZE</w:t>
        </w:r>
        <w:r>
          <w:t xml:space="preserve"> (8)), sixty</w:t>
        </w:r>
      </w:ins>
      <w:ins w:id="1519" w:author="RAN2#130" w:date="2025-05-08T15:55:00Z">
        <w:r>
          <w:t>F</w:t>
        </w:r>
      </w:ins>
      <w:ins w:id="1520" w:author="RAN2#130" w:date="2025-05-08T15:53:00Z">
        <w:r>
          <w:t>our</w:t>
        </w:r>
      </w:ins>
      <w:ins w:id="1521" w:author="RAN2#131" w:date="2025-06-30T09:48:00Z" w16du:dateUtc="2025-06-30T07:48:00Z">
        <w:r w:rsidR="00A110A5">
          <w:t>-r19</w:t>
        </w:r>
      </w:ins>
      <w:ins w:id="1522" w:author="RAN2#130" w:date="2025-05-08T15:53:00Z">
        <w:r>
          <w:t xml:space="preserve"> </w:t>
        </w:r>
        <w:r w:rsidRPr="00740505">
          <w:rPr>
            <w:color w:val="993366"/>
            <w:lang w:val="en-US"/>
          </w:rPr>
          <w:t>BIT STRING</w:t>
        </w:r>
        <w:r>
          <w:t xml:space="preserve"> (</w:t>
        </w:r>
        <w:r w:rsidRPr="00740505">
          <w:rPr>
            <w:color w:val="993366"/>
            <w:lang w:val="en-US"/>
          </w:rPr>
          <w:t>SIZE</w:t>
        </w:r>
        <w:r>
          <w:t xml:space="preserve"> (16))},</w:t>
        </w:r>
      </w:ins>
    </w:p>
    <w:p w14:paraId="6394E3F1" w14:textId="653F6F41" w:rsidR="007932C7" w:rsidRDefault="007932C7" w:rsidP="007932C7">
      <w:pPr>
        <w:pStyle w:val="PL"/>
        <w:rPr>
          <w:ins w:id="1523" w:author="RAN2#130" w:date="2025-05-08T15:53:00Z"/>
        </w:rPr>
      </w:pPr>
      <w:ins w:id="1524" w:author="RAN2#130" w:date="2025-05-08T15:53:00Z">
        <w:r>
          <w:t xml:space="preserve">    four-two-r19               </w:t>
        </w:r>
        <w:r w:rsidRPr="00740505">
          <w:rPr>
            <w:color w:val="993366"/>
            <w:lang w:val="en-US"/>
          </w:rPr>
          <w:t>CHOICE</w:t>
        </w:r>
        <w:r>
          <w:t xml:space="preserve"> {thirty</w:t>
        </w:r>
      </w:ins>
      <w:ins w:id="1525" w:author="RAN2#130" w:date="2025-05-08T15:55:00Z">
        <w:r>
          <w:t>T</w:t>
        </w:r>
      </w:ins>
      <w:ins w:id="1526" w:author="RAN2#130" w:date="2025-05-08T15:53:00Z">
        <w:r>
          <w:t>wo</w:t>
        </w:r>
      </w:ins>
      <w:ins w:id="1527" w:author="RAN2#131" w:date="2025-06-30T09:48:00Z" w16du:dateUtc="2025-06-30T07:48:00Z">
        <w:r w:rsidR="00A110A5">
          <w:t>-r19</w:t>
        </w:r>
      </w:ins>
      <w:ins w:id="1528" w:author="RAN2#130" w:date="2025-05-08T15:53:00Z">
        <w:r>
          <w:t xml:space="preserve"> </w:t>
        </w:r>
        <w:r w:rsidRPr="00740505">
          <w:rPr>
            <w:color w:val="993366"/>
            <w:lang w:val="en-US"/>
          </w:rPr>
          <w:t>BIT STRING</w:t>
        </w:r>
        <w:r>
          <w:t xml:space="preserve"> (SIZE (4)), sixty</w:t>
        </w:r>
      </w:ins>
      <w:ins w:id="1529" w:author="RAN2#130" w:date="2025-05-08T15:55:00Z">
        <w:r>
          <w:t>F</w:t>
        </w:r>
      </w:ins>
      <w:ins w:id="1530" w:author="RAN2#130" w:date="2025-05-08T15:53:00Z">
        <w:r>
          <w:t>our</w:t>
        </w:r>
      </w:ins>
      <w:ins w:id="1531" w:author="RAN2#131" w:date="2025-06-30T09:48:00Z" w16du:dateUtc="2025-06-30T07:48:00Z">
        <w:r w:rsidR="00A110A5">
          <w:t>-r19</w:t>
        </w:r>
      </w:ins>
      <w:ins w:id="1532" w:author="RAN2#130" w:date="2025-05-08T15:53:00Z">
        <w:r>
          <w:t xml:space="preserve"> </w:t>
        </w:r>
        <w:r w:rsidRPr="00740505">
          <w:rPr>
            <w:color w:val="993366"/>
            <w:lang w:val="en-US"/>
          </w:rPr>
          <w:t>BIT STRING</w:t>
        </w:r>
        <w:r>
          <w:t xml:space="preserve"> (</w:t>
        </w:r>
        <w:r w:rsidRPr="00740505">
          <w:rPr>
            <w:color w:val="993366"/>
            <w:lang w:val="en-US"/>
          </w:rPr>
          <w:t>SIZE</w:t>
        </w:r>
        <w:r>
          <w:t xml:space="preserve"> (8))}</w:t>
        </w:r>
      </w:ins>
    </w:p>
    <w:p w14:paraId="61F970F0" w14:textId="77777777" w:rsidR="007932C7" w:rsidRPr="00D839FF" w:rsidRDefault="007932C7" w:rsidP="007932C7">
      <w:pPr>
        <w:pStyle w:val="PL"/>
        <w:rPr>
          <w:ins w:id="1533" w:author="RAN2#130" w:date="2025-05-08T15:53:00Z"/>
        </w:rPr>
      </w:pPr>
      <w:ins w:id="1534" w:author="RAN2#130" w:date="2025-05-08T15:53:00Z">
        <w:r>
          <w:t>}</w:t>
        </w:r>
      </w:ins>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A042BD" w:rsidRPr="00EE6E73" w14:paraId="13C8F658" w14:textId="77777777" w:rsidTr="00964CC4">
        <w:trPr>
          <w:ins w:id="1535" w:author="RAN2#131_v1" w:date="2025-08-08T10:04:00Z"/>
        </w:trPr>
        <w:tc>
          <w:tcPr>
            <w:tcW w:w="14173" w:type="dxa"/>
            <w:tcBorders>
              <w:top w:val="single" w:sz="4" w:space="0" w:color="auto"/>
              <w:left w:val="single" w:sz="4" w:space="0" w:color="auto"/>
              <w:bottom w:val="single" w:sz="4" w:space="0" w:color="auto"/>
              <w:right w:val="single" w:sz="4" w:space="0" w:color="auto"/>
            </w:tcBorders>
          </w:tcPr>
          <w:p w14:paraId="51147270" w14:textId="55AAD350" w:rsidR="00A042BD" w:rsidRDefault="0063450E" w:rsidP="00A042BD">
            <w:pPr>
              <w:pStyle w:val="TAL"/>
              <w:rPr>
                <w:ins w:id="1536" w:author="RAN2#131_v1" w:date="2025-08-08T10:04:00Z" w16du:dateUtc="2025-08-08T08:04:00Z"/>
                <w:b/>
                <w:i/>
                <w:szCs w:val="22"/>
                <w:lang w:eastAsia="sv-SE"/>
              </w:rPr>
            </w:pPr>
            <w:ins w:id="1537" w:author="RAN2#131_v1" w:date="2025-08-08T10:23:00Z" w16du:dateUtc="2025-08-08T08:23:00Z">
              <w:r w:rsidRPr="0063450E">
                <w:rPr>
                  <w:b/>
                  <w:i/>
                  <w:szCs w:val="22"/>
                  <w:lang w:eastAsia="sv-SE"/>
                </w:rPr>
                <w:t>cri-TypeI-SinglePanelN1-N2-CBSR</w:t>
              </w:r>
            </w:ins>
          </w:p>
          <w:p w14:paraId="784BFD08" w14:textId="4772180A" w:rsidR="0075514E" w:rsidRPr="00EE6E73" w:rsidRDefault="0075514E" w:rsidP="0075514E">
            <w:pPr>
              <w:pStyle w:val="TAL"/>
              <w:rPr>
                <w:ins w:id="1538" w:author="RAN2#131_v1" w:date="2025-08-08T10:25:00Z" w16du:dateUtc="2025-08-08T08:25:00Z"/>
                <w:szCs w:val="22"/>
                <w:lang w:eastAsia="sv-SE"/>
              </w:rPr>
            </w:pPr>
            <w:ins w:id="1539" w:author="RAN2#131_v1" w:date="2025-08-08T10:25:00Z" w16du:dateUtc="2025-08-08T08:25:00Z">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ins>
            <w:ins w:id="1540" w:author="RAN2#131_v1" w:date="2025-08-08T10:26:00Z" w16du:dateUtc="2025-08-08T08:26:00Z">
              <w:r w:rsidR="000D5760">
                <w:rPr>
                  <w:szCs w:val="22"/>
                  <w:lang w:eastAsia="sv-SE"/>
                </w:rPr>
                <w:t>1</w:t>
              </w:r>
            </w:ins>
            <w:ins w:id="1541" w:author="RAN2#131_v1" w:date="2025-08-08T10:25:00Z" w16du:dateUtc="2025-08-08T08:25:00Z">
              <w:r w:rsidRPr="00EE6E73">
                <w:rPr>
                  <w:szCs w:val="22"/>
                  <w:lang w:eastAsia="sv-SE"/>
                </w:rPr>
                <w:t>.</w:t>
              </w:r>
            </w:ins>
            <w:ins w:id="1542" w:author="RAN2#131_v1" w:date="2025-08-08T10:26:00Z" w16du:dateUtc="2025-08-08T08:26:00Z">
              <w:r w:rsidR="000D5760">
                <w:rPr>
                  <w:szCs w:val="22"/>
                  <w:lang w:eastAsia="sv-SE"/>
                </w:rPr>
                <w:t>4</w:t>
              </w:r>
            </w:ins>
            <w:ins w:id="1543" w:author="RAN2#131_v1" w:date="2025-08-08T10:25:00Z" w16du:dateUtc="2025-08-08T08:25:00Z">
              <w:r w:rsidRPr="00EE6E73">
                <w:rPr>
                  <w:szCs w:val="22"/>
                  <w:lang w:eastAsia="sv-SE"/>
                </w:rPr>
                <w:t>.</w:t>
              </w:r>
            </w:ins>
            <w:ins w:id="1544" w:author="RAN2#131_v1" w:date="2025-08-08T10:26:00Z" w16du:dateUtc="2025-08-08T08:26:00Z">
              <w:r w:rsidR="000D5760">
                <w:rPr>
                  <w:szCs w:val="22"/>
                  <w:lang w:eastAsia="sv-SE"/>
                </w:rPr>
                <w:t>2</w:t>
              </w:r>
            </w:ins>
            <w:ins w:id="1545" w:author="RAN2#131_v1" w:date="2025-08-08T10:25:00Z" w16du:dateUtc="2025-08-08T08:25:00Z">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ins>
          </w:p>
          <w:p w14:paraId="2A0EC5DA" w14:textId="36F97F82" w:rsidR="00A042BD" w:rsidRPr="00EE6E73" w:rsidRDefault="0075514E" w:rsidP="0075514E">
            <w:pPr>
              <w:pStyle w:val="TAL"/>
              <w:rPr>
                <w:ins w:id="1546" w:author="RAN2#131_v1" w:date="2025-08-08T10:04:00Z" w16du:dateUtc="2025-08-08T08:04:00Z"/>
                <w:b/>
                <w:i/>
                <w:szCs w:val="22"/>
                <w:lang w:eastAsia="sv-SE"/>
              </w:rPr>
            </w:pPr>
            <w:ins w:id="1547" w:author="RAN2#131_v1" w:date="2025-08-08T10:25:00Z" w16du:dateUtc="2025-08-08T08:25:00Z">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ins>
          </w:p>
        </w:tc>
      </w:tr>
      <w:tr w:rsidR="0001208F" w:rsidRPr="00EE6E73" w14:paraId="14E54051" w14:textId="77777777" w:rsidTr="00964CC4">
        <w:trPr>
          <w:ins w:id="1548" w:author="RAN2#131_v1" w:date="2025-08-08T09:46:00Z"/>
        </w:trPr>
        <w:tc>
          <w:tcPr>
            <w:tcW w:w="14173" w:type="dxa"/>
            <w:tcBorders>
              <w:top w:val="single" w:sz="4" w:space="0" w:color="auto"/>
              <w:left w:val="single" w:sz="4" w:space="0" w:color="auto"/>
              <w:bottom w:val="single" w:sz="4" w:space="0" w:color="auto"/>
              <w:right w:val="single" w:sz="4" w:space="0" w:color="auto"/>
            </w:tcBorders>
          </w:tcPr>
          <w:p w14:paraId="704ACB59" w14:textId="6B18EC8B" w:rsidR="0001208F" w:rsidRDefault="0001208F" w:rsidP="0001208F">
            <w:pPr>
              <w:pStyle w:val="TAL"/>
              <w:rPr>
                <w:ins w:id="1549" w:author="RAN2#131_v1" w:date="2025-08-08T09:46:00Z" w16du:dateUtc="2025-08-08T07:46:00Z"/>
                <w:b/>
                <w:i/>
                <w:szCs w:val="22"/>
                <w:lang w:eastAsia="sv-SE"/>
              </w:rPr>
            </w:pPr>
            <w:ins w:id="1550" w:author="RAN2#131_v1" w:date="2025-08-08T09:46:00Z" w16du:dateUtc="2025-08-08T07:46:00Z">
              <w:r w:rsidRPr="0001208F">
                <w:rPr>
                  <w:b/>
                  <w:i/>
                  <w:szCs w:val="22"/>
                  <w:lang w:eastAsia="sv-SE"/>
                </w:rPr>
                <w:t>cri-TypeI-SinglePanelRI-Restriction</w:t>
              </w:r>
            </w:ins>
          </w:p>
          <w:p w14:paraId="05331CD1" w14:textId="5834E8AA" w:rsidR="0001208F" w:rsidRPr="00EE6E73" w:rsidRDefault="0001208F" w:rsidP="0001208F">
            <w:pPr>
              <w:pStyle w:val="TAL"/>
              <w:rPr>
                <w:ins w:id="1551" w:author="RAN2#131_v1" w:date="2025-08-08T09:46:00Z" w16du:dateUtc="2025-08-08T07:46:00Z"/>
                <w:b/>
                <w:i/>
                <w:szCs w:val="22"/>
                <w:lang w:eastAsia="sv-SE"/>
              </w:rPr>
            </w:pPr>
            <w:ins w:id="1552" w:author="RAN2#131_v1" w:date="2025-08-08T09:51:00Z" w16du:dateUtc="2025-08-08T07:51:00Z">
              <w:r w:rsidRPr="00EE6E73">
                <w:rPr>
                  <w:szCs w:val="22"/>
                  <w:lang w:eastAsia="sv-SE"/>
                </w:rPr>
                <w:t xml:space="preserve">Restriction for RI for </w:t>
              </w:r>
            </w:ins>
            <w:ins w:id="1553" w:author="RAN2#131_v1" w:date="2025-08-08T09:56:00Z" w16du:dateUtc="2025-08-08T07:56:00Z">
              <w:r w:rsidR="0015290F">
                <w:rPr>
                  <w:i/>
                  <w:lang w:eastAsia="sv-SE"/>
                </w:rPr>
                <w:t>CRI</w:t>
              </w:r>
              <w:r w:rsidR="0015290F" w:rsidRPr="0015290F">
                <w:rPr>
                  <w:i/>
                  <w:lang w:eastAsia="sv-SE"/>
                </w:rPr>
                <w:t>-TypeI-SinglePanelRI-Restriction</w:t>
              </w:r>
            </w:ins>
            <w:ins w:id="1554" w:author="RAN2#131_v1" w:date="2025-08-08T09:51:00Z" w16du:dateUtc="2025-08-08T07:51:00Z">
              <w:r w:rsidRPr="00EE6E73">
                <w:rPr>
                  <w:szCs w:val="22"/>
                  <w:lang w:eastAsia="sv-SE"/>
                </w:rPr>
                <w:t xml:space="preserve"> (see TS 38.214 [19], clause </w:t>
              </w:r>
            </w:ins>
            <w:ins w:id="1555" w:author="RAN2#131_v1" w:date="2025-08-08T09:58:00Z" w16du:dateUtc="2025-08-08T07:58:00Z">
              <w:r w:rsidR="0015290F" w:rsidRPr="0015290F">
                <w:rPr>
                  <w:szCs w:val="22"/>
                  <w:lang w:eastAsia="sv-SE"/>
                </w:rPr>
                <w:t>5.2.1.4.2</w:t>
              </w:r>
            </w:ins>
            <w:ins w:id="1556" w:author="RAN2#131_v1" w:date="2025-08-08T09:51:00Z" w16du:dateUtc="2025-08-08T07:51:00Z">
              <w:r w:rsidRPr="00EE6E73">
                <w:rPr>
                  <w:szCs w:val="22"/>
                  <w:lang w:eastAsia="sv-SE"/>
                </w:rPr>
                <w:t>).</w:t>
              </w:r>
            </w:ins>
          </w:p>
        </w:tc>
      </w:tr>
      <w:tr w:rsidR="0063450E" w:rsidRPr="00EE6E73" w14:paraId="41AC1787" w14:textId="77777777" w:rsidTr="00964CC4">
        <w:trPr>
          <w:ins w:id="1557" w:author="RAN2#131_v1" w:date="2025-08-08T10:23:00Z"/>
        </w:trPr>
        <w:tc>
          <w:tcPr>
            <w:tcW w:w="14173" w:type="dxa"/>
            <w:tcBorders>
              <w:top w:val="single" w:sz="4" w:space="0" w:color="auto"/>
              <w:left w:val="single" w:sz="4" w:space="0" w:color="auto"/>
              <w:bottom w:val="single" w:sz="4" w:space="0" w:color="auto"/>
              <w:right w:val="single" w:sz="4" w:space="0" w:color="auto"/>
            </w:tcBorders>
          </w:tcPr>
          <w:p w14:paraId="4D6EB4D6" w14:textId="7340FCE5" w:rsidR="00F80A68" w:rsidRDefault="00F80A68" w:rsidP="00F80A68">
            <w:pPr>
              <w:pStyle w:val="TAL"/>
              <w:rPr>
                <w:ins w:id="1558" w:author="RAN2#131_v1" w:date="2025-08-08T10:30:00Z" w16du:dateUtc="2025-08-08T08:30:00Z"/>
                <w:b/>
                <w:i/>
                <w:szCs w:val="22"/>
                <w:lang w:eastAsia="sv-SE"/>
              </w:rPr>
            </w:pPr>
            <w:ins w:id="1559" w:author="RAN2#131_v1" w:date="2025-08-08T10:30:00Z" w16du:dateUtc="2025-08-08T08:30:00Z">
              <w:r w:rsidRPr="00F80A68">
                <w:rPr>
                  <w:b/>
                  <w:i/>
                  <w:szCs w:val="22"/>
                  <w:lang w:eastAsia="sv-SE"/>
                </w:rPr>
                <w:t>cri-TypeII-N1-N2-CBSR</w:t>
              </w:r>
            </w:ins>
          </w:p>
          <w:p w14:paraId="2B1C5607" w14:textId="77777777" w:rsidR="00F80A68" w:rsidRPr="00EE6E73" w:rsidRDefault="00F80A68" w:rsidP="00F80A68">
            <w:pPr>
              <w:pStyle w:val="TAL"/>
              <w:rPr>
                <w:ins w:id="1560" w:author="RAN2#131_v1" w:date="2025-08-08T10:30:00Z" w16du:dateUtc="2025-08-08T08:30:00Z"/>
                <w:szCs w:val="22"/>
                <w:lang w:eastAsia="sv-SE"/>
              </w:rPr>
            </w:pPr>
            <w:ins w:id="1561" w:author="RAN2#131_v1" w:date="2025-08-08T10:30:00Z" w16du:dateUtc="2025-08-08T08:30:00Z">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ins>
          </w:p>
          <w:p w14:paraId="0AAD9EA7" w14:textId="791D0DAD" w:rsidR="0063450E" w:rsidRPr="00EE6E73" w:rsidRDefault="00F80A68" w:rsidP="00F80A68">
            <w:pPr>
              <w:pStyle w:val="TAL"/>
              <w:rPr>
                <w:ins w:id="1562" w:author="RAN2#131_v1" w:date="2025-08-08T10:23:00Z" w16du:dateUtc="2025-08-08T08:23:00Z"/>
                <w:b/>
                <w:i/>
                <w:szCs w:val="22"/>
                <w:lang w:eastAsia="sv-SE"/>
              </w:rPr>
            </w:pPr>
            <w:ins w:id="1563" w:author="RAN2#131_v1" w:date="2025-08-08T10:30:00Z" w16du:dateUtc="2025-08-08T08:30:00Z">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ins>
          </w:p>
        </w:tc>
      </w:tr>
      <w:tr w:rsidR="00F80A68" w:rsidRPr="00EE6E73" w14:paraId="0457B5C0" w14:textId="77777777" w:rsidTr="00964CC4">
        <w:trPr>
          <w:ins w:id="1564" w:author="RAN2#131_v1" w:date="2025-08-08T10:29:00Z"/>
        </w:trPr>
        <w:tc>
          <w:tcPr>
            <w:tcW w:w="14173" w:type="dxa"/>
            <w:tcBorders>
              <w:top w:val="single" w:sz="4" w:space="0" w:color="auto"/>
              <w:left w:val="single" w:sz="4" w:space="0" w:color="auto"/>
              <w:bottom w:val="single" w:sz="4" w:space="0" w:color="auto"/>
              <w:right w:val="single" w:sz="4" w:space="0" w:color="auto"/>
            </w:tcBorders>
          </w:tcPr>
          <w:p w14:paraId="39E7A63B" w14:textId="77777777" w:rsidR="00F80A68" w:rsidRDefault="00F80A68" w:rsidP="00F80A68">
            <w:pPr>
              <w:pStyle w:val="TAL"/>
              <w:rPr>
                <w:ins w:id="1565" w:author="RAN2#131_v1" w:date="2025-08-08T10:30:00Z" w16du:dateUtc="2025-08-08T08:30:00Z"/>
                <w:b/>
                <w:i/>
                <w:szCs w:val="22"/>
                <w:lang w:eastAsia="sv-SE"/>
              </w:rPr>
            </w:pPr>
            <w:ins w:id="1566" w:author="RAN2#131_v1" w:date="2025-08-08T10:30:00Z" w16du:dateUtc="2025-08-08T08:30:00Z">
              <w:r w:rsidRPr="00A042BD">
                <w:rPr>
                  <w:b/>
                  <w:i/>
                  <w:szCs w:val="22"/>
                  <w:lang w:eastAsia="sv-SE"/>
                </w:rPr>
                <w:t>cri-TypeII-ri-Restriction</w:t>
              </w:r>
            </w:ins>
          </w:p>
          <w:p w14:paraId="5F0CAD0D" w14:textId="06E0F742" w:rsidR="00F80A68" w:rsidRPr="00EE6E73" w:rsidRDefault="00F80A68" w:rsidP="00F80A68">
            <w:pPr>
              <w:pStyle w:val="TAL"/>
              <w:rPr>
                <w:ins w:id="1567" w:author="RAN2#131_v1" w:date="2025-08-08T10:29:00Z" w16du:dateUtc="2025-08-08T08:29:00Z"/>
                <w:b/>
                <w:i/>
                <w:szCs w:val="22"/>
                <w:lang w:eastAsia="sv-SE"/>
              </w:rPr>
            </w:pPr>
            <w:ins w:id="1568" w:author="RAN2#131_v1" w:date="2025-08-08T10:30:00Z" w16du:dateUtc="2025-08-08T08:30:00Z">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ins>
          </w:p>
        </w:tc>
      </w:tr>
      <w:tr w:rsidR="0001208F"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01208F" w:rsidRPr="00EE6E73" w:rsidRDefault="0001208F" w:rsidP="0001208F">
            <w:pPr>
              <w:pStyle w:val="TAL"/>
              <w:rPr>
                <w:szCs w:val="22"/>
                <w:lang w:eastAsia="sv-SE"/>
              </w:rPr>
            </w:pPr>
            <w:r w:rsidRPr="00EE6E73">
              <w:rPr>
                <w:b/>
                <w:i/>
                <w:szCs w:val="22"/>
                <w:lang w:eastAsia="sv-SE"/>
              </w:rPr>
              <w:t>n1-n2-codebookSubsetRestriction,</w:t>
            </w:r>
            <w:r w:rsidRPr="00EE6E73">
              <w:t xml:space="preserve"> </w:t>
            </w:r>
            <w:bookmarkStart w:id="1569" w:name="_Hlk146214369"/>
            <w:r w:rsidRPr="00EE6E73">
              <w:rPr>
                <w:b/>
                <w:i/>
                <w:szCs w:val="22"/>
                <w:lang w:eastAsia="sv-SE"/>
              </w:rPr>
              <w:t>n1-n2-codebookSubsetRestrictionList</w:t>
            </w:r>
            <w:bookmarkEnd w:id="1569"/>
          </w:p>
          <w:p w14:paraId="6514A1A2" w14:textId="4540D9A3" w:rsidR="0001208F" w:rsidRPr="00EE6E73" w:rsidRDefault="0001208F" w:rsidP="0001208F">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01208F" w:rsidRPr="00EE6E73" w:rsidRDefault="0001208F" w:rsidP="0001208F">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01208F"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01208F" w:rsidRPr="00EE6E73" w:rsidRDefault="0001208F" w:rsidP="0001208F">
            <w:pPr>
              <w:pStyle w:val="TAL"/>
              <w:rPr>
                <w:szCs w:val="22"/>
                <w:lang w:eastAsia="sv-SE"/>
              </w:rPr>
            </w:pPr>
            <w:r w:rsidRPr="00EE6E73">
              <w:rPr>
                <w:b/>
                <w:i/>
                <w:szCs w:val="22"/>
                <w:lang w:eastAsia="sv-SE"/>
              </w:rPr>
              <w:t>n1-n2</w:t>
            </w:r>
          </w:p>
          <w:p w14:paraId="1107CF36" w14:textId="77777777" w:rsidR="0001208F" w:rsidRPr="00EE6E73" w:rsidRDefault="0001208F" w:rsidP="0001208F">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01208F"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01208F" w:rsidRPr="00EE6E73" w:rsidRDefault="0001208F" w:rsidP="0001208F">
            <w:pPr>
              <w:pStyle w:val="TAL"/>
              <w:rPr>
                <w:szCs w:val="22"/>
                <w:lang w:eastAsia="sv-SE"/>
              </w:rPr>
            </w:pPr>
            <w:r w:rsidRPr="00EE6E73">
              <w:rPr>
                <w:b/>
                <w:i/>
                <w:szCs w:val="22"/>
                <w:lang w:eastAsia="sv-SE"/>
              </w:rPr>
              <w:t>ng-n1-n2</w:t>
            </w:r>
          </w:p>
          <w:p w14:paraId="736468B1" w14:textId="77777777" w:rsidR="0001208F" w:rsidRPr="00EE6E73" w:rsidRDefault="0001208F" w:rsidP="0001208F">
            <w:pPr>
              <w:pStyle w:val="TAL"/>
              <w:rPr>
                <w:szCs w:val="22"/>
                <w:lang w:eastAsia="sv-SE"/>
              </w:rPr>
            </w:pPr>
            <w:r w:rsidRPr="00EE6E73">
              <w:rPr>
                <w:szCs w:val="22"/>
                <w:lang w:eastAsia="sv-SE"/>
              </w:rPr>
              <w:t>Codebook subset restriction for Type I Multi-panel codebook (see TS 38.214 [19], clause 5.2.2.2.2).</w:t>
            </w:r>
          </w:p>
        </w:tc>
      </w:tr>
      <w:tr w:rsidR="0001208F"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01208F" w:rsidRPr="00EE6E73" w:rsidRDefault="0001208F" w:rsidP="0001208F">
            <w:pPr>
              <w:pStyle w:val="TAL"/>
              <w:rPr>
                <w:szCs w:val="22"/>
                <w:lang w:eastAsia="sv-SE"/>
              </w:rPr>
            </w:pPr>
            <w:r w:rsidRPr="00EE6E73">
              <w:rPr>
                <w:b/>
                <w:i/>
                <w:szCs w:val="22"/>
                <w:lang w:eastAsia="sv-SE"/>
              </w:rPr>
              <w:t>numberOfBeams</w:t>
            </w:r>
          </w:p>
          <w:p w14:paraId="12740DA3" w14:textId="77777777" w:rsidR="0001208F" w:rsidRPr="00EE6E73" w:rsidRDefault="0001208F" w:rsidP="0001208F">
            <w:pPr>
              <w:pStyle w:val="TAL"/>
              <w:rPr>
                <w:szCs w:val="22"/>
                <w:lang w:eastAsia="sv-SE"/>
              </w:rPr>
            </w:pPr>
            <w:r w:rsidRPr="00EE6E73">
              <w:rPr>
                <w:szCs w:val="22"/>
                <w:lang w:eastAsia="sv-SE"/>
              </w:rPr>
              <w:t>Number of beams, L, used for linear combination.</w:t>
            </w:r>
          </w:p>
        </w:tc>
      </w:tr>
      <w:tr w:rsidR="0001208F"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01208F" w:rsidRPr="00EE6E73" w:rsidRDefault="0001208F" w:rsidP="0001208F">
            <w:pPr>
              <w:pStyle w:val="TAL"/>
              <w:rPr>
                <w:b/>
                <w:i/>
                <w:szCs w:val="22"/>
                <w:lang w:eastAsia="sv-SE"/>
              </w:rPr>
            </w:pPr>
            <w:r w:rsidRPr="00EE6E73">
              <w:rPr>
                <w:b/>
                <w:i/>
                <w:szCs w:val="22"/>
                <w:lang w:eastAsia="sv-SE"/>
              </w:rPr>
              <w:t>numberOfPMI-SubbandsPerCQI-Subband</w:t>
            </w:r>
          </w:p>
          <w:p w14:paraId="7FA38407" w14:textId="3611C29A" w:rsidR="0001208F" w:rsidRPr="00EE6E73" w:rsidRDefault="0001208F" w:rsidP="0001208F">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01208F"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60E1728D" w:rsidR="0001208F" w:rsidRPr="00EE6E73" w:rsidRDefault="0001208F" w:rsidP="0001208F">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ins w:id="1570" w:author="RAN2#129-bis" w:date="2025-03-25T12:57:00Z">
              <w:r>
                <w:rPr>
                  <w:b/>
                  <w:i/>
                  <w:szCs w:val="22"/>
                  <w:lang w:eastAsia="sv-SE"/>
                </w:rPr>
                <w:t xml:space="preserve">, </w:t>
              </w:r>
              <w:r w:rsidRPr="002D3917">
                <w:rPr>
                  <w:b/>
                  <w:i/>
                  <w:szCs w:val="22"/>
                  <w:lang w:eastAsia="sv-SE"/>
                </w:rPr>
                <w:t>paramCombination</w:t>
              </w:r>
              <w:r>
                <w:rPr>
                  <w:b/>
                  <w:i/>
                  <w:szCs w:val="22"/>
                  <w:lang w:eastAsia="sv-SE"/>
                </w:rPr>
                <w:t xml:space="preserve">-r19, </w:t>
              </w:r>
              <w:r w:rsidRPr="002D3917">
                <w:rPr>
                  <w:b/>
                  <w:i/>
                  <w:szCs w:val="22"/>
                  <w:lang w:eastAsia="sv-SE"/>
                </w:rPr>
                <w:t>paramCombinationDoppler-r1</w:t>
              </w:r>
              <w:r>
                <w:rPr>
                  <w:b/>
                  <w:i/>
                  <w:szCs w:val="22"/>
                  <w:lang w:eastAsia="sv-SE"/>
                </w:rPr>
                <w:t>9</w:t>
              </w:r>
            </w:ins>
          </w:p>
          <w:p w14:paraId="11316784" w14:textId="12B6CBD5" w:rsidR="0001208F" w:rsidRPr="00EE6E73" w:rsidRDefault="0001208F" w:rsidP="0001208F">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ins w:id="1571" w:author="RAN2#129-bis" w:date="2025-03-25T12:57:00Z">
              <w:r w:rsidRPr="002D3917">
                <w:rPr>
                  <w:bCs/>
                  <w:iCs/>
                  <w:szCs w:val="22"/>
                  <w:lang w:eastAsia="sv-SE"/>
                </w:rPr>
                <w:t xml:space="preserve"> The allowed configuration combinations for </w:t>
              </w:r>
              <w:r w:rsidRPr="002D3917">
                <w:rPr>
                  <w:bCs/>
                  <w:i/>
                  <w:szCs w:val="22"/>
                  <w:lang w:eastAsia="sv-SE"/>
                </w:rPr>
                <w:t>paramCombination-r1</w:t>
              </w:r>
              <w:r>
                <w:rPr>
                  <w:bCs/>
                  <w:i/>
                  <w:szCs w:val="22"/>
                  <w:lang w:eastAsia="sv-SE"/>
                </w:rPr>
                <w:t>9</w:t>
              </w:r>
              <w:r w:rsidRPr="002D3917">
                <w:rPr>
                  <w:bCs/>
                  <w:i/>
                  <w:szCs w:val="22"/>
                  <w:lang w:eastAsia="sv-SE"/>
                </w:rPr>
                <w:t xml:space="preserve"> and paramCombination</w:t>
              </w:r>
              <w:r>
                <w:rPr>
                  <w:bCs/>
                  <w:i/>
                  <w:szCs w:val="22"/>
                  <w:lang w:eastAsia="sv-SE"/>
                </w:rPr>
                <w:t>Doppler</w:t>
              </w:r>
              <w:r w:rsidRPr="002D3917">
                <w:rPr>
                  <w:bCs/>
                  <w:i/>
                  <w:szCs w:val="22"/>
                  <w:lang w:eastAsia="sv-SE"/>
                </w:rPr>
                <w:t>-r1</w:t>
              </w:r>
              <w:r>
                <w:rPr>
                  <w:bCs/>
                  <w:i/>
                  <w:szCs w:val="22"/>
                  <w:lang w:eastAsia="sv-SE"/>
                </w:rPr>
                <w:t>9</w:t>
              </w:r>
              <w:r w:rsidRPr="002D3917">
                <w:rPr>
                  <w:bCs/>
                  <w:iCs/>
                  <w:szCs w:val="22"/>
                  <w:lang w:eastAsia="sv-SE"/>
                </w:rPr>
                <w:t xml:space="preserve"> are </w:t>
              </w:r>
            </w:ins>
            <w:ins w:id="1572" w:author="RAN2#131" w:date="2025-06-30T15:58:00Z" w16du:dateUtc="2025-06-30T13:58:00Z">
              <w:r>
                <w:rPr>
                  <w:bCs/>
                  <w:iCs/>
                  <w:szCs w:val="22"/>
                  <w:lang w:eastAsia="sv-SE"/>
                </w:rPr>
                <w:t xml:space="preserve">specified in clause </w:t>
              </w:r>
            </w:ins>
            <w:ins w:id="1573" w:author="RAN2#131" w:date="2025-06-30T15:59:00Z" w16du:dateUtc="2025-06-30T13:59:00Z">
              <w:r>
                <w:rPr>
                  <w:bCs/>
                  <w:iCs/>
                  <w:szCs w:val="22"/>
                  <w:lang w:eastAsia="sv-SE"/>
                </w:rPr>
                <w:t xml:space="preserve">5.2.2 of </w:t>
              </w:r>
            </w:ins>
            <w:ins w:id="1574" w:author="RAN2#129-bis" w:date="2025-03-25T12:57:00Z">
              <w:r w:rsidRPr="002D3917">
                <w:rPr>
                  <w:bCs/>
                  <w:iCs/>
                  <w:szCs w:val="22"/>
                  <w:lang w:eastAsia="sv-SE"/>
                </w:rPr>
                <w:t>TS 38.214 [19]</w:t>
              </w:r>
              <w:r>
                <w:rPr>
                  <w:bCs/>
                  <w:iCs/>
                  <w:szCs w:val="22"/>
                  <w:lang w:eastAsia="sv-SE"/>
                </w:rPr>
                <w:t>.</w:t>
              </w:r>
            </w:ins>
          </w:p>
        </w:tc>
      </w:tr>
      <w:tr w:rsidR="0001208F"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01208F" w:rsidRPr="00EE6E73" w:rsidRDefault="0001208F" w:rsidP="0001208F">
            <w:pPr>
              <w:pStyle w:val="TAL"/>
              <w:rPr>
                <w:szCs w:val="22"/>
                <w:lang w:eastAsia="sv-SE"/>
              </w:rPr>
            </w:pPr>
            <w:r w:rsidRPr="00EE6E73">
              <w:rPr>
                <w:b/>
                <w:i/>
                <w:szCs w:val="22"/>
                <w:lang w:eastAsia="sv-SE"/>
              </w:rPr>
              <w:t>phaseAlphabetSize</w:t>
            </w:r>
          </w:p>
          <w:p w14:paraId="6EABE70E" w14:textId="77777777" w:rsidR="0001208F" w:rsidRPr="00EE6E73" w:rsidRDefault="0001208F" w:rsidP="0001208F">
            <w:pPr>
              <w:pStyle w:val="TAL"/>
              <w:rPr>
                <w:szCs w:val="22"/>
                <w:lang w:eastAsia="sv-SE"/>
              </w:rPr>
            </w:pPr>
            <w:r w:rsidRPr="00EE6E73">
              <w:rPr>
                <w:szCs w:val="22"/>
                <w:lang w:eastAsia="sv-SE"/>
              </w:rPr>
              <w:t>The size of the PSK alphabet, QPSK or 8-PSK.</w:t>
            </w:r>
          </w:p>
        </w:tc>
      </w:tr>
      <w:tr w:rsidR="0001208F"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01208F" w:rsidRPr="00EE6E73" w:rsidRDefault="0001208F" w:rsidP="0001208F">
            <w:pPr>
              <w:pStyle w:val="TAL"/>
              <w:rPr>
                <w:szCs w:val="22"/>
                <w:lang w:eastAsia="sv-SE"/>
              </w:rPr>
            </w:pPr>
            <w:r w:rsidRPr="00EE6E73">
              <w:rPr>
                <w:b/>
                <w:i/>
                <w:szCs w:val="22"/>
                <w:lang w:eastAsia="sv-SE"/>
              </w:rPr>
              <w:t>portSelectionSamplingSize</w:t>
            </w:r>
          </w:p>
          <w:p w14:paraId="5778BEFE" w14:textId="77777777" w:rsidR="0001208F" w:rsidRPr="00EE6E73" w:rsidRDefault="0001208F" w:rsidP="0001208F">
            <w:pPr>
              <w:pStyle w:val="TAL"/>
              <w:rPr>
                <w:szCs w:val="22"/>
                <w:lang w:eastAsia="sv-SE"/>
              </w:rPr>
            </w:pPr>
            <w:r w:rsidRPr="00EE6E73">
              <w:rPr>
                <w:szCs w:val="22"/>
                <w:lang w:eastAsia="sv-SE"/>
              </w:rPr>
              <w:t>The size of the port selection codebook (parameter d), see TS 38.214 [19] clause 5.2.2.2.6.</w:t>
            </w:r>
          </w:p>
        </w:tc>
      </w:tr>
      <w:tr w:rsidR="0001208F"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01208F" w:rsidRPr="00EE6E73" w:rsidRDefault="0001208F" w:rsidP="0001208F">
            <w:pPr>
              <w:pStyle w:val="TAL"/>
              <w:rPr>
                <w:b/>
                <w:i/>
                <w:szCs w:val="22"/>
                <w:lang w:eastAsia="sv-SE"/>
              </w:rPr>
            </w:pPr>
            <w:r w:rsidRPr="00EE6E73">
              <w:rPr>
                <w:b/>
                <w:i/>
                <w:szCs w:val="22"/>
                <w:lang w:eastAsia="sv-SE"/>
              </w:rPr>
              <w:t>predictionDelay</w:t>
            </w:r>
          </w:p>
          <w:p w14:paraId="03D01B69" w14:textId="239B9719" w:rsidR="0001208F" w:rsidRPr="00EE6E73" w:rsidRDefault="0001208F" w:rsidP="0001208F">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01208F" w:rsidRPr="00EE6E73" w:rsidRDefault="0001208F" w:rsidP="0001208F">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01208F"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01208F" w:rsidRPr="00EE6E73" w:rsidRDefault="0001208F" w:rsidP="0001208F">
            <w:pPr>
              <w:pStyle w:val="TAL"/>
              <w:rPr>
                <w:b/>
                <w:i/>
                <w:szCs w:val="22"/>
                <w:lang w:eastAsia="sv-SE"/>
              </w:rPr>
            </w:pPr>
            <w:r w:rsidRPr="00EE6E73">
              <w:rPr>
                <w:b/>
                <w:i/>
                <w:szCs w:val="22"/>
                <w:lang w:eastAsia="sv-SE"/>
              </w:rPr>
              <w:t>restrictedCMR-Selection</w:t>
            </w:r>
          </w:p>
          <w:p w14:paraId="0BBB113D" w14:textId="584F92F1" w:rsidR="0001208F" w:rsidRPr="00EE6E73" w:rsidRDefault="0001208F" w:rsidP="0001208F">
            <w:pPr>
              <w:pStyle w:val="TAL"/>
              <w:rPr>
                <w:b/>
                <w:i/>
                <w:szCs w:val="22"/>
                <w:lang w:eastAsia="sv-SE"/>
              </w:rPr>
            </w:pPr>
            <w:r w:rsidRPr="00EE6E73">
              <w:rPr>
                <w:bCs/>
                <w:iCs/>
                <w:szCs w:val="22"/>
                <w:lang w:eastAsia="sv-SE"/>
              </w:rPr>
              <w:t>Enabling CSI-RS resource (CMR) restriction, (see TS 38.214 [19], clause 5.2.2.2.8)</w:t>
            </w:r>
          </w:p>
        </w:tc>
      </w:tr>
      <w:tr w:rsidR="0001208F"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01208F" w:rsidRPr="00EE6E73" w:rsidRDefault="0001208F" w:rsidP="0001208F">
            <w:pPr>
              <w:pStyle w:val="TAL"/>
              <w:rPr>
                <w:szCs w:val="22"/>
                <w:lang w:eastAsia="sv-SE"/>
              </w:rPr>
            </w:pPr>
            <w:r w:rsidRPr="00EE6E73">
              <w:rPr>
                <w:b/>
                <w:i/>
                <w:szCs w:val="22"/>
                <w:lang w:eastAsia="sv-SE"/>
              </w:rPr>
              <w:t>ri-Restriction</w:t>
            </w:r>
          </w:p>
          <w:p w14:paraId="1DD759AF" w14:textId="77777777"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01208F"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01208F" w:rsidRPr="00EE6E73" w:rsidRDefault="0001208F" w:rsidP="0001208F">
            <w:pPr>
              <w:pStyle w:val="TAL"/>
              <w:rPr>
                <w:szCs w:val="22"/>
                <w:lang w:eastAsia="sv-SE"/>
              </w:rPr>
            </w:pPr>
            <w:r w:rsidRPr="00EE6E73">
              <w:rPr>
                <w:b/>
                <w:i/>
                <w:szCs w:val="22"/>
                <w:lang w:eastAsia="sv-SE"/>
              </w:rPr>
              <w:t>subbandAmplitude</w:t>
            </w:r>
          </w:p>
          <w:p w14:paraId="2B2F6E35" w14:textId="77777777" w:rsidR="0001208F" w:rsidRPr="00EE6E73" w:rsidRDefault="0001208F" w:rsidP="0001208F">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01208F"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01208F" w:rsidRPr="00EE6E73" w:rsidRDefault="0001208F" w:rsidP="0001208F">
            <w:pPr>
              <w:pStyle w:val="TAL"/>
              <w:rPr>
                <w:szCs w:val="22"/>
                <w:lang w:eastAsia="sv-SE"/>
              </w:rPr>
            </w:pPr>
            <w:r w:rsidRPr="00EE6E73">
              <w:rPr>
                <w:b/>
                <w:i/>
                <w:szCs w:val="22"/>
                <w:lang w:eastAsia="sv-SE"/>
              </w:rPr>
              <w:t>twoTX-CodebookSubsetRestriction</w:t>
            </w:r>
          </w:p>
          <w:p w14:paraId="72A6C034" w14:textId="77777777" w:rsidR="0001208F" w:rsidRPr="00EE6E73" w:rsidRDefault="0001208F" w:rsidP="0001208F">
            <w:pPr>
              <w:pStyle w:val="TAL"/>
              <w:rPr>
                <w:szCs w:val="22"/>
                <w:lang w:eastAsia="sv-SE"/>
              </w:rPr>
            </w:pPr>
            <w:r w:rsidRPr="00EE6E73">
              <w:rPr>
                <w:szCs w:val="22"/>
                <w:lang w:eastAsia="sv-SE"/>
              </w:rPr>
              <w:t>Codebook subset restriction for 2TX codebook (see TS 38.214 [19] clause 5.2.2.2.1).</w:t>
            </w:r>
          </w:p>
        </w:tc>
      </w:tr>
      <w:tr w:rsidR="0001208F" w:rsidRPr="00D839FF" w14:paraId="32BDBDFF" w14:textId="77777777" w:rsidTr="00B32707">
        <w:tc>
          <w:tcPr>
            <w:tcW w:w="14173" w:type="dxa"/>
            <w:tcBorders>
              <w:top w:val="single" w:sz="4" w:space="0" w:color="auto"/>
              <w:left w:val="single" w:sz="4" w:space="0" w:color="auto"/>
              <w:bottom w:val="single" w:sz="4" w:space="0" w:color="auto"/>
              <w:right w:val="single" w:sz="4" w:space="0" w:color="auto"/>
            </w:tcBorders>
            <w:hideMark/>
          </w:tcPr>
          <w:p w14:paraId="0BFC1C6D" w14:textId="1AD66D04" w:rsidR="0001208F" w:rsidRPr="00B32707" w:rsidRDefault="0001208F" w:rsidP="0001208F">
            <w:pPr>
              <w:pStyle w:val="TAL"/>
              <w:rPr>
                <w:ins w:id="1575" w:author="RAN2#130" w:date="2025-04-17T09:35:00Z"/>
                <w:b/>
                <w:i/>
                <w:szCs w:val="22"/>
                <w:lang w:eastAsia="sv-SE"/>
              </w:rPr>
            </w:pPr>
            <w:ins w:id="1576" w:author="RAN2#130" w:date="2025-04-17T09:35:00Z">
              <w:r w:rsidRPr="003A0AF7">
                <w:rPr>
                  <w:b/>
                  <w:i/>
                  <w:szCs w:val="22"/>
                  <w:lang w:eastAsia="sv-SE"/>
                </w:rPr>
                <w:t>typeI-</w:t>
              </w:r>
            </w:ins>
            <w:ins w:id="1577" w:author="RAN2#131" w:date="2025-06-30T10:06:00Z" w16du:dateUtc="2025-06-30T08:06:00Z">
              <w:r>
                <w:rPr>
                  <w:b/>
                  <w:i/>
                  <w:szCs w:val="22"/>
                  <w:lang w:eastAsia="sv-SE"/>
                </w:rPr>
                <w:t>C</w:t>
              </w:r>
            </w:ins>
            <w:ins w:id="1578" w:author="RAN2#130" w:date="2025-04-17T09:35:00Z">
              <w:r w:rsidRPr="003A0AF7">
                <w:rPr>
                  <w:b/>
                  <w:i/>
                  <w:szCs w:val="22"/>
                  <w:lang w:eastAsia="sv-SE"/>
                </w:rPr>
                <w:t>odebookSubsetRestriction</w:t>
              </w:r>
            </w:ins>
          </w:p>
          <w:p w14:paraId="61DB3CF0" w14:textId="7A184DCB" w:rsidR="0001208F" w:rsidRPr="00B32707" w:rsidRDefault="0001208F" w:rsidP="0001208F">
            <w:pPr>
              <w:pStyle w:val="TAL"/>
              <w:rPr>
                <w:bCs/>
                <w:iCs/>
                <w:szCs w:val="22"/>
                <w:lang w:eastAsia="sv-SE"/>
              </w:rPr>
            </w:pPr>
            <w:ins w:id="1579" w:author="RAN2#130" w:date="2025-04-17T09:48:00Z">
              <w:r w:rsidRPr="00B32707">
                <w:rPr>
                  <w:bCs/>
                  <w:iCs/>
                  <w:szCs w:val="22"/>
                  <w:lang w:eastAsia="sv-SE"/>
                </w:rPr>
                <w:t>C</w:t>
              </w:r>
            </w:ins>
            <w:ins w:id="1580" w:author="RAN2#130" w:date="2025-04-17T09:35:00Z">
              <w:r w:rsidRPr="00B32707">
                <w:rPr>
                  <w:bCs/>
                  <w:iCs/>
                  <w:szCs w:val="22"/>
                  <w:lang w:eastAsia="sv-SE"/>
                </w:rPr>
                <w:t xml:space="preserve">odebook subset restriction </w:t>
              </w:r>
            </w:ins>
            <w:ins w:id="1581" w:author="RAN2#130" w:date="2025-04-17T10:01:00Z">
              <w:r w:rsidRPr="00B32707">
                <w:rPr>
                  <w:bCs/>
                  <w:iCs/>
                  <w:szCs w:val="22"/>
                  <w:lang w:eastAsia="sv-SE"/>
                </w:rPr>
                <w:t xml:space="preserve">for codebook </w:t>
              </w:r>
              <w:r w:rsidRPr="00B32707">
                <w:rPr>
                  <w:bCs/>
                  <w:i/>
                  <w:szCs w:val="22"/>
                  <w:lang w:eastAsia="sv-SE"/>
                </w:rPr>
                <w:t>typeI-SinglePanel-r19</w:t>
              </w:r>
              <w:r w:rsidRPr="00B32707">
                <w:rPr>
                  <w:bCs/>
                  <w:iCs/>
                  <w:szCs w:val="22"/>
                  <w:lang w:eastAsia="sv-SE"/>
                </w:rPr>
                <w:t xml:space="preserve"> </w:t>
              </w:r>
            </w:ins>
            <w:ins w:id="1582" w:author="RAN2#130" w:date="2025-04-17T09:50:00Z">
              <w:r w:rsidRPr="00B32707">
                <w:rPr>
                  <w:bCs/>
                  <w:iCs/>
                  <w:szCs w:val="22"/>
                  <w:lang w:eastAsia="sv-SE"/>
                </w:rPr>
                <w:t xml:space="preserve">where </w:t>
              </w:r>
            </w:ins>
            <w:ins w:id="1583" w:author="RAN2#130" w:date="2025-04-17T09:51:00Z">
              <w:r w:rsidRPr="00B32707">
                <w:rPr>
                  <w:bCs/>
                  <w:iCs/>
                  <w:szCs w:val="22"/>
                  <w:lang w:eastAsia="sv-SE"/>
                </w:rPr>
                <w:t>the</w:t>
              </w:r>
            </w:ins>
            <w:ins w:id="1584" w:author="RAN2#130" w:date="2025-04-17T09:54:00Z">
              <w:r w:rsidRPr="00B32707">
                <w:rPr>
                  <w:bCs/>
                  <w:iCs/>
                  <w:szCs w:val="22"/>
                  <w:lang w:eastAsia="sv-SE"/>
                </w:rPr>
                <w:t xml:space="preserve"> size of the</w:t>
              </w:r>
            </w:ins>
            <w:ins w:id="1585" w:author="RAN2#130" w:date="2025-04-17T09:51:00Z">
              <w:r w:rsidRPr="00B32707">
                <w:rPr>
                  <w:bCs/>
                  <w:iCs/>
                  <w:szCs w:val="22"/>
                  <w:lang w:eastAsia="sv-SE"/>
                </w:rPr>
                <w:t xml:space="preserve"> bit</w:t>
              </w:r>
            </w:ins>
            <w:ins w:id="1586" w:author="RAN2#130" w:date="2025-04-17T09:52:00Z">
              <w:r w:rsidRPr="00B32707">
                <w:rPr>
                  <w:bCs/>
                  <w:iCs/>
                  <w:szCs w:val="22"/>
                  <w:lang w:eastAsia="sv-SE"/>
                </w:rPr>
                <w:t xml:space="preserve"> </w:t>
              </w:r>
            </w:ins>
            <w:ins w:id="1587" w:author="RAN2#130" w:date="2025-04-17T09:51:00Z">
              <w:r w:rsidRPr="00B32707">
                <w:rPr>
                  <w:bCs/>
                  <w:iCs/>
                  <w:szCs w:val="22"/>
                  <w:lang w:eastAsia="sv-SE"/>
                </w:rPr>
                <w:t>string</w:t>
              </w:r>
            </w:ins>
            <w:ins w:id="1588" w:author="RAN2#130" w:date="2025-04-17T09:54:00Z">
              <w:r w:rsidRPr="00B32707">
                <w:rPr>
                  <w:bCs/>
                  <w:iCs/>
                  <w:szCs w:val="22"/>
                  <w:lang w:eastAsia="sv-SE"/>
                </w:rPr>
                <w:t xml:space="preserve"> </w:t>
              </w:r>
            </w:ins>
            <w:ins w:id="1589" w:author="RAN2#130" w:date="2025-04-17T09:55:00Z">
              <w:r w:rsidRPr="00B32707">
                <w:rPr>
                  <w:bCs/>
                  <w:iCs/>
                  <w:szCs w:val="22"/>
                  <w:lang w:eastAsia="sv-SE"/>
                </w:rPr>
                <w:t xml:space="preserve">is related to the values </w:t>
              </w:r>
            </w:ins>
            <w:ins w:id="1590" w:author="RAN2#130" w:date="2025-04-17T09:57:00Z">
              <w:r w:rsidRPr="00B32707">
                <w:rPr>
                  <w:bCs/>
                  <w:iCs/>
                  <w:szCs w:val="22"/>
                  <w:lang w:eastAsia="sv-SE"/>
                </w:rPr>
                <w:t xml:space="preserve">configured </w:t>
              </w:r>
            </w:ins>
            <w:ins w:id="1591" w:author="RAN2#130" w:date="2025-04-17T09:55:00Z">
              <w:r w:rsidRPr="00B32707">
                <w:rPr>
                  <w:bCs/>
                  <w:iCs/>
                  <w:szCs w:val="22"/>
                  <w:lang w:eastAsia="sv-SE"/>
                </w:rPr>
                <w:t xml:space="preserve">in n1-n2 and </w:t>
              </w:r>
            </w:ins>
            <w:ins w:id="1592" w:author="RAN2#130" w:date="2025-04-17T09:56:00Z">
              <w:r w:rsidRPr="00B32707">
                <w:rPr>
                  <w:bCs/>
                  <w:iCs/>
                  <w:szCs w:val="22"/>
                  <w:lang w:eastAsia="sv-SE"/>
                </w:rPr>
                <w:t>(</w:t>
              </w:r>
            </w:ins>
            <w:ins w:id="1593" w:author="RAN2#130" w:date="2025-04-17T09:55:00Z">
              <w:r w:rsidRPr="00B32707">
                <w:rPr>
                  <w:bCs/>
                  <w:iCs/>
                  <w:szCs w:val="22"/>
                  <w:lang w:eastAsia="sv-SE"/>
                </w:rPr>
                <w:t>X1</w:t>
              </w:r>
            </w:ins>
            <w:ins w:id="1594" w:author="RAN2#130" w:date="2025-04-17T09:56:00Z">
              <w:r w:rsidRPr="00B32707">
                <w:rPr>
                  <w:bCs/>
                  <w:iCs/>
                  <w:szCs w:val="22"/>
                  <w:lang w:eastAsia="sv-SE"/>
                </w:rPr>
                <w:t>, X2) values as defined in</w:t>
              </w:r>
            </w:ins>
            <w:ins w:id="1595" w:author="RAN2#130" w:date="2025-04-17T09:51:00Z">
              <w:r w:rsidRPr="00B32707">
                <w:rPr>
                  <w:bCs/>
                  <w:iCs/>
                  <w:szCs w:val="22"/>
                  <w:lang w:eastAsia="sv-SE"/>
                </w:rPr>
                <w:t xml:space="preserve"> </w:t>
              </w:r>
            </w:ins>
            <w:ins w:id="1596" w:author="RAN2#130" w:date="2025-04-17T09:35:00Z">
              <w:r w:rsidRPr="00B32707">
                <w:rPr>
                  <w:bCs/>
                  <w:iCs/>
                  <w:szCs w:val="22"/>
                  <w:lang w:eastAsia="sv-SE"/>
                </w:rPr>
                <w:t>TS 38.214 [19] clause</w:t>
              </w:r>
            </w:ins>
            <w:ins w:id="1597" w:author="RAN2#131" w:date="2025-06-24T16:17:00Z" w16du:dateUtc="2025-06-24T14:17:00Z">
              <w:r w:rsidRPr="00B32707">
                <w:rPr>
                  <w:bCs/>
                  <w:iCs/>
                  <w:szCs w:val="22"/>
                  <w:lang w:eastAsia="sv-SE"/>
                </w:rPr>
                <w:t xml:space="preserve"> 5.2.2.2.1a</w:t>
              </w:r>
            </w:ins>
            <w:ins w:id="1598" w:author="RAN2#130" w:date="2025-04-17T09:35:00Z">
              <w:r w:rsidRPr="00B32707">
                <w:rPr>
                  <w:bCs/>
                  <w:iCs/>
                  <w:szCs w:val="22"/>
                  <w:lang w:eastAsia="sv-SE"/>
                </w:rPr>
                <w:t>.</w:t>
              </w:r>
            </w:ins>
            <w:ins w:id="1599" w:author="RAN2#131_v1" w:date="2025-08-08T08:15:00Z" w16du:dateUtc="2025-08-08T06:15:00Z">
              <w:r>
                <w:rPr>
                  <w:bCs/>
                  <w:iCs/>
                  <w:szCs w:val="22"/>
                  <w:lang w:eastAsia="sv-SE"/>
                </w:rPr>
                <w:t xml:space="preserve"> Value </w:t>
              </w:r>
              <w:r w:rsidRPr="00FA49F3">
                <w:rPr>
                  <w:bCs/>
                  <w:i/>
                  <w:szCs w:val="22"/>
                  <w:lang w:eastAsia="sv-SE"/>
                  <w:rPrChange w:id="1600" w:author="RAN2#131_v1" w:date="2025-08-08T08:23:00Z" w16du:dateUtc="2025-08-08T06:23:00Z">
                    <w:rPr>
                      <w:bCs/>
                      <w:iCs/>
                      <w:szCs w:val="22"/>
                      <w:lang w:eastAsia="sv-SE"/>
                    </w:rPr>
                  </w:rPrChange>
                </w:rPr>
                <w:t>twentyFour</w:t>
              </w:r>
            </w:ins>
            <w:ins w:id="1601" w:author="RAN2#131_v1" w:date="2025-08-08T08:16:00Z" w16du:dateUtc="2025-08-08T06:16:00Z">
              <w:r>
                <w:rPr>
                  <w:bCs/>
                  <w:iCs/>
                  <w:szCs w:val="22"/>
                  <w:lang w:eastAsia="sv-SE"/>
                </w:rPr>
                <w:t xml:space="preserve"> is used when </w:t>
              </w:r>
            </w:ins>
            <w:ins w:id="1602" w:author="RAN2#131_v1" w:date="2025-08-08T08:20:00Z" w16du:dateUtc="2025-08-08T06:20:00Z">
              <w:r w:rsidRPr="001724D5">
                <w:rPr>
                  <w:bCs/>
                  <w:i/>
                  <w:szCs w:val="22"/>
                  <w:lang w:eastAsia="sv-SE"/>
                  <w:rPrChange w:id="1603" w:author="RAN2#131_v1" w:date="2025-08-08T08:20:00Z" w16du:dateUtc="2025-08-08T06:20:00Z">
                    <w:rPr>
                      <w:bCs/>
                      <w:iCs/>
                      <w:szCs w:val="22"/>
                      <w:lang w:eastAsia="sv-SE"/>
                    </w:rPr>
                  </w:rPrChange>
                </w:rPr>
                <w:t>n1-n2</w:t>
              </w:r>
              <w:r>
                <w:rPr>
                  <w:bCs/>
                  <w:iCs/>
                  <w:szCs w:val="22"/>
                  <w:lang w:eastAsia="sv-SE"/>
                </w:rPr>
                <w:t xml:space="preserve"> is set to </w:t>
              </w:r>
              <w:r w:rsidRPr="001724D5">
                <w:rPr>
                  <w:bCs/>
                  <w:i/>
                  <w:szCs w:val="22"/>
                  <w:lang w:eastAsia="sv-SE"/>
                  <w:rPrChange w:id="1604" w:author="RAN2#131_v1" w:date="2025-08-08T08:21:00Z" w16du:dateUtc="2025-08-08T06:21:00Z">
                    <w:rPr>
                      <w:bCs/>
                      <w:iCs/>
                      <w:szCs w:val="22"/>
                      <w:lang w:eastAsia="sv-SE"/>
                    </w:rPr>
                  </w:rPrChange>
                </w:rPr>
                <w:t>eight-three</w:t>
              </w:r>
              <w:r>
                <w:rPr>
                  <w:bCs/>
                  <w:iCs/>
                  <w:szCs w:val="22"/>
                  <w:lang w:eastAsia="sv-SE"/>
                </w:rPr>
                <w:t xml:space="preserve"> or</w:t>
              </w:r>
              <w:r w:rsidRPr="001724D5">
                <w:rPr>
                  <w:bCs/>
                  <w:iCs/>
                  <w:szCs w:val="22"/>
                  <w:lang w:eastAsia="sv-SE"/>
                </w:rPr>
                <w:t xml:space="preserve"> </w:t>
              </w:r>
              <w:r w:rsidRPr="001724D5">
                <w:rPr>
                  <w:bCs/>
                  <w:i/>
                  <w:szCs w:val="22"/>
                  <w:lang w:eastAsia="sv-SE"/>
                  <w:rPrChange w:id="1605" w:author="RAN2#131_v1" w:date="2025-08-08T08:21:00Z" w16du:dateUtc="2025-08-08T06:21:00Z">
                    <w:rPr>
                      <w:bCs/>
                      <w:iCs/>
                      <w:szCs w:val="22"/>
                      <w:lang w:eastAsia="sv-SE"/>
                    </w:rPr>
                  </w:rPrChange>
                </w:rPr>
                <w:t>six-four</w:t>
              </w:r>
              <w:r w:rsidRPr="001724D5">
                <w:rPr>
                  <w:bCs/>
                  <w:iCs/>
                  <w:szCs w:val="22"/>
                  <w:lang w:eastAsia="sv-SE"/>
                </w:rPr>
                <w:t xml:space="preserve">, </w:t>
              </w:r>
            </w:ins>
            <w:ins w:id="1606" w:author="RAN2#131_v1" w:date="2025-08-08T08:22:00Z" w16du:dateUtc="2025-08-08T06:22:00Z">
              <w:r>
                <w:rPr>
                  <w:bCs/>
                  <w:iCs/>
                  <w:szCs w:val="22"/>
                  <w:lang w:eastAsia="sv-SE"/>
                </w:rPr>
                <w:t xml:space="preserve">value </w:t>
              </w:r>
            </w:ins>
            <w:ins w:id="1607" w:author="RAN2#131_v1" w:date="2025-08-08T08:21:00Z" w16du:dateUtc="2025-08-08T06:21:00Z">
              <w:r w:rsidRPr="00FA49F3">
                <w:rPr>
                  <w:bCs/>
                  <w:i/>
                  <w:szCs w:val="22"/>
                  <w:lang w:eastAsia="sv-SE"/>
                  <w:rPrChange w:id="1608" w:author="RAN2#131_v1" w:date="2025-08-08T08:23:00Z" w16du:dateUtc="2025-08-08T06:23:00Z">
                    <w:rPr>
                      <w:bCs/>
                      <w:iCs/>
                      <w:szCs w:val="22"/>
                      <w:lang w:eastAsia="sv-SE"/>
                    </w:rPr>
                  </w:rPrChange>
                </w:rPr>
                <w:t>thirtyTwo</w:t>
              </w:r>
              <w:r>
                <w:rPr>
                  <w:bCs/>
                  <w:iCs/>
                  <w:szCs w:val="22"/>
                  <w:lang w:eastAsia="sv-SE"/>
                </w:rPr>
                <w:t xml:space="preserve"> is used when</w:t>
              </w:r>
              <w:r w:rsidRPr="001724D5">
                <w:rPr>
                  <w:bCs/>
                  <w:iCs/>
                  <w:szCs w:val="22"/>
                  <w:lang w:eastAsia="sv-SE"/>
                </w:rPr>
                <w:t xml:space="preserve"> </w:t>
              </w:r>
              <w:r w:rsidRPr="001724D5">
                <w:rPr>
                  <w:bCs/>
                  <w:i/>
                  <w:szCs w:val="22"/>
                  <w:lang w:eastAsia="sv-SE"/>
                  <w:rPrChange w:id="1609" w:author="RAN2#131_v1" w:date="2025-08-08T08:21:00Z" w16du:dateUtc="2025-08-08T06:21:00Z">
                    <w:rPr>
                      <w:bCs/>
                      <w:iCs/>
                      <w:szCs w:val="22"/>
                      <w:lang w:eastAsia="sv-SE"/>
                    </w:rPr>
                  </w:rPrChange>
                </w:rPr>
                <w:t>n1-n2</w:t>
              </w:r>
              <w:r>
                <w:rPr>
                  <w:bCs/>
                  <w:iCs/>
                  <w:szCs w:val="22"/>
                  <w:lang w:eastAsia="sv-SE"/>
                </w:rPr>
                <w:t xml:space="preserve"> is set to </w:t>
              </w:r>
            </w:ins>
            <w:ins w:id="1610" w:author="RAN2#131_v1" w:date="2025-08-08T08:20:00Z" w16du:dateUtc="2025-08-08T06:20:00Z">
              <w:r w:rsidRPr="001724D5">
                <w:rPr>
                  <w:bCs/>
                  <w:i/>
                  <w:szCs w:val="22"/>
                  <w:lang w:eastAsia="sv-SE"/>
                  <w:rPrChange w:id="1611" w:author="RAN2#131_v1" w:date="2025-08-08T08:21:00Z" w16du:dateUtc="2025-08-08T06:21:00Z">
                    <w:rPr>
                      <w:bCs/>
                      <w:iCs/>
                      <w:szCs w:val="22"/>
                      <w:lang w:eastAsia="sv-SE"/>
                    </w:rPr>
                  </w:rPrChange>
                </w:rPr>
                <w:t>sixteen-two</w:t>
              </w:r>
            </w:ins>
            <w:ins w:id="1612" w:author="RAN2#131_v1" w:date="2025-08-08T08:22:00Z" w16du:dateUtc="2025-08-08T06:22:00Z">
              <w:r>
                <w:rPr>
                  <w:bCs/>
                  <w:i/>
                  <w:szCs w:val="22"/>
                  <w:lang w:eastAsia="sv-SE"/>
                </w:rPr>
                <w:t xml:space="preserve"> </w:t>
              </w:r>
              <w:r>
                <w:rPr>
                  <w:bCs/>
                  <w:iCs/>
                  <w:szCs w:val="22"/>
                  <w:lang w:eastAsia="sv-SE"/>
                </w:rPr>
                <w:t>or</w:t>
              </w:r>
            </w:ins>
            <w:ins w:id="1613" w:author="RAN2#131_v1" w:date="2025-08-08T08:20:00Z" w16du:dateUtc="2025-08-08T06:20:00Z">
              <w:r w:rsidRPr="001724D5">
                <w:rPr>
                  <w:bCs/>
                  <w:iCs/>
                  <w:szCs w:val="22"/>
                  <w:lang w:eastAsia="sv-SE"/>
                </w:rPr>
                <w:t xml:space="preserve"> </w:t>
              </w:r>
              <w:r w:rsidRPr="001724D5">
                <w:rPr>
                  <w:bCs/>
                  <w:i/>
                  <w:szCs w:val="22"/>
                  <w:lang w:eastAsia="sv-SE"/>
                  <w:rPrChange w:id="1614" w:author="RAN2#131_v1" w:date="2025-08-08T08:22:00Z" w16du:dateUtc="2025-08-08T06:22:00Z">
                    <w:rPr>
                      <w:bCs/>
                      <w:iCs/>
                      <w:szCs w:val="22"/>
                      <w:lang w:eastAsia="sv-SE"/>
                    </w:rPr>
                  </w:rPrChange>
                </w:rPr>
                <w:t>eight-four</w:t>
              </w:r>
            </w:ins>
            <w:ins w:id="1615" w:author="RAN2#131_v1" w:date="2025-08-08T08:22:00Z" w16du:dateUtc="2025-08-08T06:22:00Z">
              <w:r>
                <w:rPr>
                  <w:bCs/>
                  <w:i/>
                  <w:szCs w:val="22"/>
                  <w:lang w:eastAsia="sv-SE"/>
                </w:rPr>
                <w:t xml:space="preserve"> </w:t>
              </w:r>
            </w:ins>
            <w:ins w:id="1616" w:author="RAN2#131_v1" w:date="2025-08-08T08:18:00Z" w16du:dateUtc="2025-08-08T06:18:00Z">
              <w:r>
                <w:rPr>
                  <w:bCs/>
                  <w:iCs/>
                  <w:szCs w:val="22"/>
                  <w:lang w:eastAsia="sv-SE"/>
                </w:rPr>
                <w:t>and</w:t>
              </w:r>
            </w:ins>
            <w:ins w:id="1617" w:author="RAN2#131_v1" w:date="2025-08-08T08:22:00Z" w16du:dateUtc="2025-08-08T06:22:00Z">
              <w:r>
                <w:rPr>
                  <w:bCs/>
                  <w:iCs/>
                  <w:szCs w:val="22"/>
                  <w:lang w:eastAsia="sv-SE"/>
                </w:rPr>
                <w:t xml:space="preserve"> value</w:t>
              </w:r>
            </w:ins>
            <w:ins w:id="1618" w:author="RAN2#131_v1" w:date="2025-08-08T08:18:00Z" w16du:dateUtc="2025-08-08T06:18:00Z">
              <w:r>
                <w:rPr>
                  <w:bCs/>
                  <w:iCs/>
                  <w:szCs w:val="22"/>
                  <w:lang w:eastAsia="sv-SE"/>
                </w:rPr>
                <w:t xml:space="preserve"> </w:t>
              </w:r>
              <w:r w:rsidRPr="001724D5">
                <w:rPr>
                  <w:bCs/>
                  <w:i/>
                  <w:szCs w:val="22"/>
                  <w:lang w:eastAsia="sv-SE"/>
                  <w:rPrChange w:id="1619" w:author="RAN2#131_v1" w:date="2025-08-08T08:22:00Z" w16du:dateUtc="2025-08-08T06:22:00Z">
                    <w:rPr>
                      <w:bCs/>
                      <w:iCs/>
                      <w:szCs w:val="22"/>
                      <w:lang w:eastAsia="sv-SE"/>
                    </w:rPr>
                  </w:rPrChange>
                </w:rPr>
                <w:t>sixtyFour</w:t>
              </w:r>
              <w:r>
                <w:rPr>
                  <w:bCs/>
                  <w:iCs/>
                  <w:szCs w:val="22"/>
                  <w:lang w:eastAsia="sv-SE"/>
                </w:rPr>
                <w:t xml:space="preserve"> is used when </w:t>
              </w:r>
            </w:ins>
            <w:ins w:id="1620" w:author="RAN2#131_v1" w:date="2025-08-08T08:23:00Z" w16du:dateUtc="2025-08-08T06:23:00Z">
              <w:r w:rsidRPr="001724D5">
                <w:rPr>
                  <w:bCs/>
                  <w:i/>
                  <w:szCs w:val="22"/>
                  <w:lang w:eastAsia="sv-SE"/>
                  <w:rPrChange w:id="1621" w:author="RAN2#131_v1" w:date="2025-08-08T08:23:00Z" w16du:dateUtc="2025-08-08T06:23:00Z">
                    <w:rPr>
                      <w:bCs/>
                      <w:iCs/>
                      <w:szCs w:val="22"/>
                      <w:lang w:eastAsia="sv-SE"/>
                    </w:rPr>
                  </w:rPrChange>
                </w:rPr>
                <w:t>n1-n2</w:t>
              </w:r>
              <w:r>
                <w:rPr>
                  <w:bCs/>
                  <w:iCs/>
                  <w:szCs w:val="22"/>
                  <w:lang w:eastAsia="sv-SE"/>
                </w:rPr>
                <w:t xml:space="preserve"> is set to </w:t>
              </w:r>
            </w:ins>
            <w:ins w:id="1622" w:author="RAN2#131_v1" w:date="2025-08-08T08:22:00Z" w16du:dateUtc="2025-08-08T06:22:00Z">
              <w:r w:rsidRPr="001724D5">
                <w:rPr>
                  <w:bCs/>
                  <w:i/>
                  <w:szCs w:val="22"/>
                  <w:lang w:eastAsia="sv-SE"/>
                  <w:rPrChange w:id="1623" w:author="RAN2#131_v1" w:date="2025-08-08T08:23:00Z" w16du:dateUtc="2025-08-08T06:23:00Z">
                    <w:rPr>
                      <w:bCs/>
                      <w:iCs/>
                      <w:szCs w:val="22"/>
                      <w:lang w:eastAsia="sv-SE"/>
                    </w:rPr>
                  </w:rPrChange>
                </w:rPr>
                <w:t>sixteen-four</w:t>
              </w:r>
            </w:ins>
            <w:ins w:id="1624" w:author="RAN2#131_v1" w:date="2025-08-08T08:23:00Z" w16du:dateUtc="2025-08-08T06:23:00Z">
              <w:r>
                <w:rPr>
                  <w:bCs/>
                  <w:i/>
                  <w:szCs w:val="22"/>
                  <w:lang w:eastAsia="sv-SE"/>
                </w:rPr>
                <w:t xml:space="preserve"> </w:t>
              </w:r>
              <w:r>
                <w:rPr>
                  <w:bCs/>
                  <w:iCs/>
                  <w:szCs w:val="22"/>
                  <w:lang w:eastAsia="sv-SE"/>
                </w:rPr>
                <w:t>or</w:t>
              </w:r>
            </w:ins>
            <w:ins w:id="1625" w:author="RAN2#131_v1" w:date="2025-08-08T08:22:00Z" w16du:dateUtc="2025-08-08T06:22:00Z">
              <w:r w:rsidRPr="001724D5">
                <w:rPr>
                  <w:bCs/>
                  <w:iCs/>
                  <w:szCs w:val="22"/>
                  <w:lang w:eastAsia="sv-SE"/>
                </w:rPr>
                <w:t xml:space="preserve"> </w:t>
              </w:r>
              <w:r w:rsidRPr="001724D5">
                <w:rPr>
                  <w:bCs/>
                  <w:i/>
                  <w:szCs w:val="22"/>
                  <w:lang w:eastAsia="sv-SE"/>
                  <w:rPrChange w:id="1626" w:author="RAN2#131_v1" w:date="2025-08-08T08:23:00Z" w16du:dateUtc="2025-08-08T06:23:00Z">
                    <w:rPr>
                      <w:bCs/>
                      <w:iCs/>
                      <w:szCs w:val="22"/>
                      <w:lang w:eastAsia="sv-SE"/>
                    </w:rPr>
                  </w:rPrChange>
                </w:rPr>
                <w:t>eight-eight</w:t>
              </w:r>
            </w:ins>
            <w:ins w:id="1627" w:author="RAN2#131_v1" w:date="2025-08-08T08:18:00Z" w16du:dateUtc="2025-08-08T06:18:00Z">
              <w:r>
                <w:rPr>
                  <w:bCs/>
                  <w:iCs/>
                  <w:szCs w:val="22"/>
                  <w:lang w:eastAsia="sv-SE"/>
                </w:rPr>
                <w:t>.</w:t>
              </w:r>
            </w:ins>
            <w:ins w:id="1628" w:author="RAN2#131_v1" w:date="2025-08-08T08:16:00Z" w16du:dateUtc="2025-08-08T06:16:00Z">
              <w:r>
                <w:rPr>
                  <w:bCs/>
                  <w:iCs/>
                  <w:szCs w:val="22"/>
                  <w:lang w:eastAsia="sv-SE"/>
                </w:rPr>
                <w:t xml:space="preserve"> </w:t>
              </w:r>
            </w:ins>
          </w:p>
        </w:tc>
      </w:tr>
      <w:tr w:rsidR="0001208F"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01208F" w:rsidRPr="00EE6E73" w:rsidRDefault="0001208F" w:rsidP="0001208F">
            <w:pPr>
              <w:pStyle w:val="TAL"/>
              <w:rPr>
                <w:szCs w:val="22"/>
                <w:lang w:eastAsia="sv-SE"/>
              </w:rPr>
            </w:pPr>
            <w:r w:rsidRPr="00EE6E73">
              <w:rPr>
                <w:b/>
                <w:i/>
                <w:szCs w:val="22"/>
                <w:lang w:eastAsia="sv-SE"/>
              </w:rPr>
              <w:t>typeI-SinglePanel-codebookSubsetRestriction-i2</w:t>
            </w:r>
          </w:p>
          <w:p w14:paraId="4E7D6B56" w14:textId="77777777" w:rsidR="0001208F" w:rsidRPr="00EE6E73" w:rsidRDefault="0001208F" w:rsidP="0001208F">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01208F"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01208F" w:rsidRPr="00EE6E73" w:rsidRDefault="0001208F" w:rsidP="0001208F">
            <w:pPr>
              <w:pStyle w:val="TAL"/>
              <w:rPr>
                <w:szCs w:val="22"/>
                <w:lang w:eastAsia="sv-SE"/>
              </w:rPr>
            </w:pPr>
            <w:r w:rsidRPr="00EE6E73">
              <w:rPr>
                <w:b/>
                <w:i/>
                <w:szCs w:val="22"/>
                <w:lang w:eastAsia="sv-SE"/>
              </w:rPr>
              <w:t>typeI-SinglePanel-ri-Restriction</w:t>
            </w:r>
          </w:p>
          <w:p w14:paraId="4DBD08D4" w14:textId="77777777"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01208F"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01208F" w:rsidRPr="00EE6E73" w:rsidRDefault="0001208F" w:rsidP="0001208F">
            <w:pPr>
              <w:pStyle w:val="TAL"/>
              <w:rPr>
                <w:b/>
                <w:bCs/>
                <w:i/>
                <w:iCs/>
              </w:rPr>
            </w:pPr>
            <w:r w:rsidRPr="00EE6E73">
              <w:rPr>
                <w:b/>
                <w:bCs/>
                <w:i/>
                <w:iCs/>
              </w:rPr>
              <w:t>typeI-SinglePanel-Group1, typeI-SinglePanel-Group2</w:t>
            </w:r>
          </w:p>
          <w:p w14:paraId="6A2F4F58" w14:textId="5FD73A13" w:rsidR="0001208F" w:rsidRPr="00EE6E73" w:rsidRDefault="0001208F" w:rsidP="0001208F">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01208F"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01208F" w:rsidRPr="00EE6E73" w:rsidRDefault="0001208F" w:rsidP="0001208F">
            <w:pPr>
              <w:pStyle w:val="TAL"/>
              <w:rPr>
                <w:b/>
                <w:i/>
                <w:szCs w:val="22"/>
                <w:lang w:eastAsia="sv-SE"/>
              </w:rPr>
            </w:pPr>
            <w:r w:rsidRPr="00EE6E73">
              <w:rPr>
                <w:b/>
                <w:i/>
                <w:szCs w:val="22"/>
                <w:lang w:eastAsia="sv-SE"/>
              </w:rPr>
              <w:t>typeI-SinglePanel-ri-RestrictionSDM, typeI-SinglePanel-ri-RestrictionSTRP</w:t>
            </w:r>
          </w:p>
          <w:p w14:paraId="33C940CE" w14:textId="77777777" w:rsidR="0001208F" w:rsidRPr="00EE6E73" w:rsidRDefault="0001208F" w:rsidP="0001208F">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01208F" w:rsidRPr="00D839FF" w14:paraId="109ED6A5" w14:textId="77777777" w:rsidTr="003C5EA1">
        <w:tc>
          <w:tcPr>
            <w:tcW w:w="14173" w:type="dxa"/>
            <w:tcBorders>
              <w:top w:val="single" w:sz="4" w:space="0" w:color="auto"/>
              <w:left w:val="single" w:sz="4" w:space="0" w:color="auto"/>
              <w:bottom w:val="single" w:sz="4" w:space="0" w:color="auto"/>
              <w:right w:val="single" w:sz="4" w:space="0" w:color="auto"/>
            </w:tcBorders>
          </w:tcPr>
          <w:p w14:paraId="2EF61D01" w14:textId="063A4BFD" w:rsidR="0001208F" w:rsidRPr="003C5EA1" w:rsidRDefault="0001208F" w:rsidP="0001208F">
            <w:pPr>
              <w:pStyle w:val="TAL"/>
              <w:rPr>
                <w:ins w:id="1629" w:author="RAN2#130" w:date="2025-04-17T09:35:00Z"/>
                <w:b/>
                <w:i/>
                <w:szCs w:val="22"/>
                <w:lang w:eastAsia="sv-SE"/>
              </w:rPr>
            </w:pPr>
            <w:ins w:id="1630" w:author="RAN2#130" w:date="2025-04-17T09:36:00Z">
              <w:r w:rsidRPr="003A0AF7">
                <w:rPr>
                  <w:b/>
                  <w:i/>
                  <w:szCs w:val="22"/>
                  <w:lang w:eastAsia="sv-SE"/>
                </w:rPr>
                <w:t>typeI-</w:t>
              </w:r>
            </w:ins>
            <w:ins w:id="1631" w:author="RAN2#131" w:date="2025-06-30T10:30:00Z" w16du:dateUtc="2025-06-30T08:30:00Z">
              <w:r>
                <w:rPr>
                  <w:b/>
                  <w:i/>
                  <w:szCs w:val="22"/>
                  <w:lang w:eastAsia="sv-SE"/>
                </w:rPr>
                <w:t>S</w:t>
              </w:r>
            </w:ins>
            <w:ins w:id="1632" w:author="RAN2#130" w:date="2025-04-17T09:36:00Z">
              <w:r w:rsidRPr="003A0AF7">
                <w:rPr>
                  <w:b/>
                  <w:i/>
                  <w:szCs w:val="22"/>
                  <w:lang w:eastAsia="sv-SE"/>
                </w:rPr>
                <w:t>oftScalingRank</w:t>
              </w:r>
            </w:ins>
          </w:p>
          <w:p w14:paraId="32C37CFD" w14:textId="04C3C1CC" w:rsidR="0001208F" w:rsidRPr="0047089F" w:rsidRDefault="0001208F" w:rsidP="0001208F">
            <w:pPr>
              <w:pStyle w:val="TAL"/>
              <w:rPr>
                <w:bCs/>
                <w:iCs/>
                <w:szCs w:val="22"/>
                <w:lang w:eastAsia="sv-SE"/>
              </w:rPr>
            </w:pPr>
            <w:ins w:id="1633" w:author="RAN2#130" w:date="2025-04-17T10:02:00Z">
              <w:r w:rsidRPr="0047089F">
                <w:rPr>
                  <w:bCs/>
                  <w:iCs/>
                  <w:szCs w:val="22"/>
                  <w:lang w:eastAsia="sv-SE"/>
                </w:rPr>
                <w:t>Power scaling</w:t>
              </w:r>
            </w:ins>
            <w:ins w:id="1634" w:author="RAN2#130" w:date="2025-04-17T09:35:00Z">
              <w:r w:rsidRPr="0047089F">
                <w:rPr>
                  <w:bCs/>
                  <w:iCs/>
                  <w:szCs w:val="22"/>
                  <w:lang w:eastAsia="sv-SE"/>
                </w:rPr>
                <w:t xml:space="preserve"> for codebook</w:t>
              </w:r>
            </w:ins>
            <w:ins w:id="1635" w:author="RAN2#130" w:date="2025-04-17T10:01:00Z">
              <w:r w:rsidRPr="0047089F">
                <w:rPr>
                  <w:bCs/>
                  <w:iCs/>
                  <w:szCs w:val="22"/>
                  <w:lang w:eastAsia="sv-SE"/>
                </w:rPr>
                <w:t xml:space="preserve"> </w:t>
              </w:r>
              <w:r w:rsidRPr="0047089F">
                <w:rPr>
                  <w:bCs/>
                  <w:i/>
                  <w:szCs w:val="22"/>
                  <w:lang w:eastAsia="sv-SE"/>
                </w:rPr>
                <w:t>typeI-SinglePanel-r19</w:t>
              </w:r>
            </w:ins>
            <w:ins w:id="1636" w:author="RAN2#130" w:date="2025-04-17T09:35:00Z">
              <w:r w:rsidRPr="0047089F">
                <w:rPr>
                  <w:bCs/>
                  <w:iCs/>
                  <w:szCs w:val="22"/>
                  <w:lang w:eastAsia="sv-SE"/>
                </w:rPr>
                <w:t xml:space="preserve"> </w:t>
              </w:r>
            </w:ins>
            <w:ins w:id="1637" w:author="RAN2#130" w:date="2025-04-17T10:02:00Z">
              <w:r w:rsidRPr="0047089F">
                <w:rPr>
                  <w:bCs/>
                  <w:iCs/>
                  <w:szCs w:val="22"/>
                  <w:lang w:eastAsia="sv-SE"/>
                </w:rPr>
                <w:t>where the size of the bit string is related to the values configured in n1-n2 and (X1, X2) values as defined in TS 38.214 [19] clause</w:t>
              </w:r>
            </w:ins>
            <w:ins w:id="1638" w:author="RAN2#131" w:date="2025-06-24T16:18:00Z" w16du:dateUtc="2025-06-24T14:18:00Z">
              <w:r w:rsidRPr="0047089F">
                <w:rPr>
                  <w:bCs/>
                  <w:iCs/>
                  <w:szCs w:val="22"/>
                  <w:lang w:eastAsia="sv-SE"/>
                </w:rPr>
                <w:t xml:space="preserve"> 5.2.2.2.1a</w:t>
              </w:r>
            </w:ins>
            <w:ins w:id="1639" w:author="RAN2#130" w:date="2025-04-17T09:35:00Z">
              <w:r w:rsidRPr="0047089F">
                <w:rPr>
                  <w:bCs/>
                  <w:iCs/>
                  <w:szCs w:val="22"/>
                  <w:lang w:eastAsia="sv-SE"/>
                </w:rPr>
                <w:t>.</w:t>
              </w:r>
            </w:ins>
            <w:ins w:id="1640" w:author="RAN2#131_v1" w:date="2025-08-08T08:31:00Z" w16du:dateUtc="2025-08-08T06:31:00Z">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ins>
          </w:p>
        </w:tc>
      </w:tr>
      <w:tr w:rsidR="0001208F" w:rsidRPr="00D839FF" w14:paraId="26421D02" w14:textId="77777777" w:rsidTr="003C5EA1">
        <w:tc>
          <w:tcPr>
            <w:tcW w:w="14173" w:type="dxa"/>
            <w:tcBorders>
              <w:top w:val="single" w:sz="4" w:space="0" w:color="auto"/>
              <w:left w:val="single" w:sz="4" w:space="0" w:color="auto"/>
              <w:bottom w:val="single" w:sz="4" w:space="0" w:color="auto"/>
              <w:right w:val="single" w:sz="4" w:space="0" w:color="auto"/>
            </w:tcBorders>
          </w:tcPr>
          <w:p w14:paraId="389D3E86" w14:textId="4B622ADC" w:rsidR="0001208F" w:rsidRPr="003C5EA1" w:rsidRDefault="0001208F" w:rsidP="0001208F">
            <w:pPr>
              <w:pStyle w:val="TAL"/>
              <w:rPr>
                <w:ins w:id="1641" w:author="RAN2#130" w:date="2025-04-17T09:38:00Z"/>
                <w:b/>
                <w:i/>
                <w:szCs w:val="22"/>
                <w:lang w:eastAsia="sv-SE"/>
              </w:rPr>
            </w:pPr>
            <w:ins w:id="1642" w:author="RAN2#130" w:date="2025-04-17T09:38:00Z">
              <w:r w:rsidRPr="003E7CC5">
                <w:rPr>
                  <w:b/>
                  <w:i/>
                  <w:szCs w:val="22"/>
                  <w:lang w:eastAsia="sv-SE"/>
                </w:rPr>
                <w:t>typeII-</w:t>
              </w:r>
            </w:ins>
            <w:ins w:id="1643" w:author="RAN2#131" w:date="2025-06-30T10:31:00Z" w16du:dateUtc="2025-06-30T08:31:00Z">
              <w:r>
                <w:rPr>
                  <w:b/>
                  <w:i/>
                  <w:szCs w:val="22"/>
                  <w:lang w:eastAsia="sv-SE"/>
                </w:rPr>
                <w:t>C</w:t>
              </w:r>
            </w:ins>
            <w:ins w:id="1644" w:author="RAN2#130" w:date="2025-04-17T09:38:00Z">
              <w:r w:rsidRPr="003E7CC5">
                <w:rPr>
                  <w:b/>
                  <w:i/>
                  <w:szCs w:val="22"/>
                  <w:lang w:eastAsia="sv-SE"/>
                </w:rPr>
                <w:t>odebookSubsetRestrictio</w:t>
              </w:r>
              <w:r>
                <w:rPr>
                  <w:b/>
                  <w:i/>
                  <w:szCs w:val="22"/>
                  <w:lang w:eastAsia="sv-SE"/>
                </w:rPr>
                <w:t>n</w:t>
              </w:r>
            </w:ins>
          </w:p>
          <w:p w14:paraId="03747892" w14:textId="1267639B" w:rsidR="0001208F" w:rsidRPr="0047089F" w:rsidRDefault="0001208F" w:rsidP="0001208F">
            <w:pPr>
              <w:pStyle w:val="TAL"/>
              <w:rPr>
                <w:bCs/>
                <w:iCs/>
                <w:szCs w:val="22"/>
                <w:lang w:eastAsia="sv-SE"/>
              </w:rPr>
            </w:pPr>
            <w:ins w:id="1645" w:author="RAN2#130" w:date="2025-04-17T09:58:00Z">
              <w:r w:rsidRPr="0047089F">
                <w:rPr>
                  <w:bCs/>
                  <w:iCs/>
                  <w:szCs w:val="22"/>
                  <w:lang w:eastAsia="sv-SE"/>
                </w:rPr>
                <w:t xml:space="preserve">Codebook subset restriction for </w:t>
              </w:r>
            </w:ins>
            <w:ins w:id="1646" w:author="RAN2#130" w:date="2025-04-17T10:00:00Z">
              <w:r w:rsidRPr="00172EF3">
                <w:rPr>
                  <w:bCs/>
                  <w:iCs/>
                  <w:szCs w:val="22"/>
                  <w:lang w:eastAsia="sv-SE"/>
                  <w:rPrChange w:id="1647" w:author="RAN2#131_v1" w:date="2025-08-04T10:59:00Z" w16du:dateUtc="2025-08-04T08:59:00Z">
                    <w:rPr>
                      <w:bCs/>
                      <w:i/>
                      <w:szCs w:val="22"/>
                      <w:lang w:eastAsia="sv-SE"/>
                    </w:rPr>
                  </w:rPrChange>
                </w:rPr>
                <w:t>codebook</w:t>
              </w:r>
              <w:r w:rsidRPr="0047089F">
                <w:rPr>
                  <w:bCs/>
                  <w:i/>
                  <w:szCs w:val="22"/>
                  <w:lang w:eastAsia="sv-SE"/>
                </w:rPr>
                <w:t xml:space="preserve"> </w:t>
              </w:r>
            </w:ins>
            <w:ins w:id="1648" w:author="RAN2#131_v1" w:date="2025-08-04T11:06:00Z" w16du:dateUtc="2025-08-04T09:06:00Z">
              <w:r w:rsidRPr="006C090B">
                <w:rPr>
                  <w:bCs/>
                  <w:i/>
                  <w:szCs w:val="22"/>
                  <w:lang w:eastAsia="sv-SE"/>
                </w:rPr>
                <w:t xml:space="preserve">eTypeII-r19 </w:t>
              </w:r>
              <w:r>
                <w:rPr>
                  <w:bCs/>
                  <w:iCs/>
                  <w:szCs w:val="22"/>
                  <w:lang w:eastAsia="sv-SE"/>
                </w:rPr>
                <w:t xml:space="preserve">and </w:t>
              </w:r>
            </w:ins>
            <w:ins w:id="1649" w:author="RAN2#130" w:date="2025-04-17T10:00:00Z">
              <w:r w:rsidRPr="0047089F">
                <w:rPr>
                  <w:bCs/>
                  <w:i/>
                  <w:szCs w:val="22"/>
                  <w:lang w:eastAsia="sv-SE"/>
                </w:rPr>
                <w:t>typeII-Doppler-r19</w:t>
              </w:r>
            </w:ins>
            <w:ins w:id="1650" w:author="RAN2#130" w:date="2025-04-17T09:58:00Z">
              <w:r w:rsidRPr="0047089F">
                <w:rPr>
                  <w:bCs/>
                  <w:iCs/>
                  <w:szCs w:val="22"/>
                  <w:lang w:eastAsia="sv-SE"/>
                </w:rPr>
                <w:t xml:space="preserve"> where the size of the bit string is related to the values configured in n1-n2 and (X1, X2) values as defined in TS 38.214 [19] clause</w:t>
              </w:r>
            </w:ins>
            <w:ins w:id="1651" w:author="RAN2#131" w:date="2025-06-24T16:18:00Z" w16du:dateUtc="2025-06-24T14:18:00Z">
              <w:r w:rsidRPr="0047089F">
                <w:rPr>
                  <w:bCs/>
                  <w:iCs/>
                  <w:szCs w:val="22"/>
                  <w:lang w:eastAsia="sv-SE"/>
                </w:rPr>
                <w:t xml:space="preserve"> 5.2.2.2.</w:t>
              </w:r>
            </w:ins>
            <w:ins w:id="1652" w:author="RAN2#131" w:date="2025-06-24T16:19:00Z" w16du:dateUtc="2025-06-24T14:19:00Z">
              <w:r w:rsidRPr="0047089F">
                <w:rPr>
                  <w:bCs/>
                  <w:iCs/>
                  <w:szCs w:val="22"/>
                  <w:lang w:eastAsia="sv-SE"/>
                </w:rPr>
                <w:t>5</w:t>
              </w:r>
            </w:ins>
            <w:ins w:id="1653" w:author="RAN2#130" w:date="2025-04-17T09:58:00Z">
              <w:r w:rsidRPr="0047089F">
                <w:rPr>
                  <w:bCs/>
                  <w:iCs/>
                  <w:szCs w:val="22"/>
                  <w:lang w:eastAsia="sv-SE"/>
                </w:rPr>
                <w:t>.</w:t>
              </w:r>
            </w:ins>
            <w:ins w:id="1654" w:author="RAN2#131_v1" w:date="2025-08-08T08:33:00Z" w16du:dateUtc="2025-08-08T06:33:00Z">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ins>
          </w:p>
        </w:tc>
      </w:tr>
      <w:tr w:rsidR="0001208F"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01208F" w:rsidRPr="00EE6E73" w:rsidRDefault="0001208F" w:rsidP="0001208F">
            <w:pPr>
              <w:pStyle w:val="TAL"/>
              <w:rPr>
                <w:szCs w:val="22"/>
                <w:lang w:eastAsia="sv-SE"/>
              </w:rPr>
            </w:pPr>
            <w:r w:rsidRPr="00EE6E73">
              <w:rPr>
                <w:b/>
                <w:i/>
                <w:szCs w:val="22"/>
                <w:lang w:eastAsia="sv-SE"/>
              </w:rPr>
              <w:t>typeII-PortSelectionRI-Restriction</w:t>
            </w:r>
          </w:p>
          <w:p w14:paraId="4653D10A" w14:textId="62635F04"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01208F"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01208F" w:rsidRPr="00EE6E73" w:rsidRDefault="0001208F" w:rsidP="0001208F">
            <w:pPr>
              <w:pStyle w:val="TAL"/>
              <w:rPr>
                <w:szCs w:val="22"/>
                <w:lang w:eastAsia="sv-SE"/>
              </w:rPr>
            </w:pPr>
            <w:r w:rsidRPr="00EE6E73">
              <w:rPr>
                <w:b/>
                <w:i/>
                <w:szCs w:val="22"/>
                <w:lang w:eastAsia="sv-SE"/>
              </w:rPr>
              <w:t>typeII-RI-Restriction</w:t>
            </w:r>
          </w:p>
          <w:p w14:paraId="09C661EE" w14:textId="4E958565"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w:t>
            </w:r>
            <w:del w:id="1655" w:author="RAN2#131_v1" w:date="2025-08-08T10:18:00Z" w16du:dateUtc="2025-08-08T08:18:00Z">
              <w:r w:rsidRPr="00EE6E73" w:rsidDel="00DE12DE">
                <w:rPr>
                  <w:szCs w:val="22"/>
                  <w:lang w:eastAsia="sv-SE"/>
                </w:rPr>
                <w:delText>s</w:delText>
              </w:r>
            </w:del>
            <w:r w:rsidRPr="00EE6E73">
              <w:rPr>
                <w:szCs w:val="22"/>
                <w:lang w:eastAsia="sv-SE"/>
              </w:rPr>
              <w:t xml:space="preserve"> 5.2.2.2</w:t>
            </w:r>
            <w:del w:id="1656" w:author="RAN2#131_v1" w:date="2025-08-08T10:18:00Z" w16du:dateUtc="2025-08-08T08:18:00Z">
              <w:r w:rsidRPr="00EE6E73" w:rsidDel="00DE12DE">
                <w:rPr>
                  <w:szCs w:val="22"/>
                  <w:lang w:eastAsia="sv-SE"/>
                </w:rPr>
                <w:delText>.3 and 5.2.2.2.5</w:delText>
              </w:r>
            </w:del>
            <w:r w:rsidRPr="00EE6E73">
              <w:rPr>
                <w:szCs w:val="22"/>
                <w:lang w:eastAsia="sv-SE"/>
              </w:rPr>
              <w:t>).</w:t>
            </w:r>
          </w:p>
        </w:tc>
      </w:tr>
      <w:tr w:rsidR="0001208F"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01208F" w:rsidRPr="00EE6E73" w:rsidRDefault="0001208F" w:rsidP="0001208F">
            <w:pPr>
              <w:pStyle w:val="TAL"/>
              <w:rPr>
                <w:b/>
                <w:i/>
                <w:szCs w:val="22"/>
                <w:lang w:eastAsia="sv-SE"/>
              </w:rPr>
            </w:pPr>
            <w:r w:rsidRPr="00EE6E73">
              <w:rPr>
                <w:b/>
                <w:i/>
                <w:szCs w:val="22"/>
                <w:lang w:eastAsia="sv-SE"/>
              </w:rPr>
              <w:t>valueOfN</w:t>
            </w:r>
          </w:p>
          <w:p w14:paraId="2EE6CCEF" w14:textId="16D508DC" w:rsidR="0001208F" w:rsidRPr="00EE6E73" w:rsidRDefault="0001208F" w:rsidP="0001208F">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01208F"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01208F" w:rsidRPr="00EE6E73" w:rsidRDefault="0001208F" w:rsidP="0001208F">
            <w:pPr>
              <w:pStyle w:val="TAL"/>
              <w:rPr>
                <w:b/>
                <w:i/>
                <w:szCs w:val="22"/>
                <w:lang w:eastAsia="sv-SE"/>
              </w:rPr>
            </w:pPr>
            <w:r w:rsidRPr="00EE6E73">
              <w:rPr>
                <w:b/>
                <w:i/>
                <w:szCs w:val="22"/>
                <w:lang w:eastAsia="sv-SE"/>
              </w:rPr>
              <w:t>valueOfO3</w:t>
            </w:r>
          </w:p>
          <w:p w14:paraId="5888681E" w14:textId="77777777" w:rsidR="0001208F" w:rsidRPr="00EE6E73" w:rsidRDefault="0001208F" w:rsidP="0001208F">
            <w:pPr>
              <w:pStyle w:val="TAL"/>
              <w:rPr>
                <w:bCs/>
                <w:iCs/>
                <w:szCs w:val="22"/>
                <w:lang w:eastAsia="sv-SE"/>
              </w:rPr>
            </w:pPr>
            <w:r w:rsidRPr="00EE6E73">
              <w:rPr>
                <w:bCs/>
                <w:iCs/>
                <w:szCs w:val="22"/>
                <w:lang w:eastAsia="sv-SE"/>
              </w:rPr>
              <w:t>O3: oversampling factor for frequency-domain basis selection offset</w:t>
            </w:r>
          </w:p>
          <w:p w14:paraId="2F10EF04" w14:textId="040F3A84" w:rsidR="0001208F" w:rsidRPr="00EE6E73" w:rsidRDefault="0001208F" w:rsidP="0001208F">
            <w:pPr>
              <w:pStyle w:val="TAL"/>
              <w:rPr>
                <w:b/>
                <w:i/>
                <w:szCs w:val="22"/>
                <w:lang w:eastAsia="sv-SE"/>
              </w:rPr>
            </w:pPr>
            <w:r w:rsidRPr="00EE6E73">
              <w:rPr>
                <w:bCs/>
                <w:iCs/>
                <w:szCs w:val="22"/>
                <w:lang w:eastAsia="sv-SE"/>
              </w:rPr>
              <w:t>Only applicable when CodebookMode = 'Mode1'.</w:t>
            </w:r>
          </w:p>
        </w:tc>
      </w:tr>
      <w:tr w:rsidR="0001208F"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01208F" w:rsidRPr="00EE6E73" w:rsidRDefault="0001208F" w:rsidP="0001208F">
            <w:pPr>
              <w:pStyle w:val="TAL"/>
              <w:rPr>
                <w:b/>
                <w:i/>
                <w:szCs w:val="22"/>
                <w:lang w:eastAsia="sv-SE"/>
              </w:rPr>
            </w:pPr>
            <w:r w:rsidRPr="00EE6E73">
              <w:rPr>
                <w:b/>
                <w:i/>
                <w:szCs w:val="22"/>
                <w:lang w:eastAsia="sv-SE"/>
              </w:rPr>
              <w:t>valueOfN-CJT</w:t>
            </w:r>
          </w:p>
          <w:p w14:paraId="7628343D" w14:textId="2A40B1FF" w:rsidR="0001208F" w:rsidRPr="00EE6E73" w:rsidRDefault="0001208F" w:rsidP="0001208F">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01208F"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01208F" w:rsidRPr="00EE6E73" w:rsidRDefault="0001208F" w:rsidP="0001208F">
            <w:pPr>
              <w:pStyle w:val="TAL"/>
              <w:rPr>
                <w:b/>
                <w:i/>
                <w:szCs w:val="22"/>
                <w:lang w:eastAsia="sv-SE"/>
              </w:rPr>
            </w:pPr>
            <w:r w:rsidRPr="00EE6E73">
              <w:rPr>
                <w:b/>
                <w:i/>
                <w:szCs w:val="22"/>
                <w:lang w:eastAsia="sv-SE"/>
              </w:rPr>
              <w:t>valueOfN-Doppler</w:t>
            </w:r>
          </w:p>
          <w:p w14:paraId="420413BC" w14:textId="0EF94A26" w:rsidR="0001208F" w:rsidRPr="00EE6E73" w:rsidRDefault="0001208F" w:rsidP="0001208F">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1657" w:name="_Toc60777198"/>
      <w:bookmarkStart w:id="1658" w:name="_Toc193446138"/>
      <w:bookmarkStart w:id="1659" w:name="_Toc193451943"/>
      <w:bookmarkStart w:id="1660" w:name="_Toc193463213"/>
      <w:bookmarkStart w:id="1661" w:name="_Toc201295500"/>
      <w:bookmarkStart w:id="1662" w:name="MCCQCTEMPBM_00000222"/>
      <w:r w:rsidRPr="00EE6E73">
        <w:t>–</w:t>
      </w:r>
      <w:r w:rsidRPr="00EE6E73">
        <w:tab/>
      </w:r>
      <w:r w:rsidRPr="00EE6E73">
        <w:rPr>
          <w:i/>
          <w:iCs/>
        </w:rPr>
        <w:t>CommonLocationInfo</w:t>
      </w:r>
      <w:bookmarkEnd w:id="1657"/>
      <w:bookmarkEnd w:id="1658"/>
      <w:bookmarkEnd w:id="1659"/>
      <w:bookmarkEnd w:id="1660"/>
      <w:bookmarkEnd w:id="1661"/>
    </w:p>
    <w:bookmarkEnd w:id="166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1663" w:name="_Toc60777199"/>
      <w:bookmarkStart w:id="1664" w:name="_Toc193446139"/>
      <w:bookmarkStart w:id="1665" w:name="_Toc193451944"/>
      <w:bookmarkStart w:id="1666" w:name="_Toc193463214"/>
      <w:bookmarkStart w:id="1667" w:name="_Toc201295501"/>
      <w:bookmarkStart w:id="1668" w:name="MCCQCTEMPBM_00000223"/>
      <w:r w:rsidRPr="00EE6E73">
        <w:rPr>
          <w:i/>
          <w:iCs/>
        </w:rPr>
        <w:t>–</w:t>
      </w:r>
      <w:r w:rsidRPr="00EE6E73">
        <w:rPr>
          <w:i/>
          <w:iCs/>
        </w:rPr>
        <w:tab/>
      </w:r>
      <w:r w:rsidRPr="00EE6E73">
        <w:rPr>
          <w:i/>
          <w:iCs/>
          <w:noProof/>
        </w:rPr>
        <w:t>CondReconfigId</w:t>
      </w:r>
      <w:bookmarkEnd w:id="1663"/>
      <w:bookmarkEnd w:id="1664"/>
      <w:bookmarkEnd w:id="1665"/>
      <w:bookmarkEnd w:id="1666"/>
      <w:bookmarkEnd w:id="1667"/>
    </w:p>
    <w:bookmarkEnd w:id="166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3C5EA1" w:rsidRDefault="00394471" w:rsidP="00EE6E73">
      <w:pPr>
        <w:pStyle w:val="PL"/>
        <w:rPr>
          <w:lang w:val="pt-BR"/>
        </w:rPr>
      </w:pPr>
      <w:r w:rsidRPr="003C5EA1">
        <w:rPr>
          <w:lang w:val="pt-BR"/>
        </w:rPr>
        <w:t xml:space="preserve">CondReconfigId-r16 ::=                    </w:t>
      </w:r>
      <w:r w:rsidRPr="003C5EA1">
        <w:rPr>
          <w:color w:val="993366"/>
          <w:lang w:val="pt-BR"/>
        </w:rPr>
        <w:t>INTEGER</w:t>
      </w:r>
      <w:r w:rsidRPr="003C5EA1">
        <w:rPr>
          <w:lang w:val="pt-BR"/>
        </w:rPr>
        <w:t xml:space="preserve"> (1.. maxNrofCondCells-r16)</w:t>
      </w:r>
    </w:p>
    <w:p w14:paraId="2392185D" w14:textId="77777777" w:rsidR="00394471" w:rsidRPr="003C5EA1" w:rsidRDefault="00394471" w:rsidP="00EE6E73">
      <w:pPr>
        <w:pStyle w:val="PL"/>
        <w:rPr>
          <w:lang w:val="pt-BR"/>
        </w:rPr>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1669" w:name="_Toc60777200"/>
      <w:bookmarkStart w:id="1670" w:name="_Toc193446140"/>
      <w:bookmarkStart w:id="1671" w:name="_Toc193451945"/>
      <w:bookmarkStart w:id="1672" w:name="_Toc193463215"/>
      <w:bookmarkStart w:id="1673" w:name="_Toc201295502"/>
      <w:bookmarkStart w:id="1674" w:name="MCCQCTEMPBM_00000224"/>
      <w:r w:rsidRPr="00EE6E73">
        <w:rPr>
          <w:i/>
          <w:iCs/>
        </w:rPr>
        <w:t>–</w:t>
      </w:r>
      <w:r w:rsidRPr="00EE6E73">
        <w:rPr>
          <w:i/>
          <w:iCs/>
        </w:rPr>
        <w:tab/>
      </w:r>
      <w:r w:rsidRPr="00EE6E73">
        <w:rPr>
          <w:i/>
          <w:iCs/>
          <w:noProof/>
        </w:rPr>
        <w:t>CondReconfigToAddModList</w:t>
      </w:r>
      <w:bookmarkEnd w:id="1669"/>
      <w:bookmarkEnd w:id="1670"/>
      <w:bookmarkEnd w:id="1671"/>
      <w:bookmarkEnd w:id="1672"/>
      <w:bookmarkEnd w:id="1673"/>
    </w:p>
    <w:bookmarkEnd w:id="167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3C5EA1" w:rsidRDefault="00394471" w:rsidP="00EE6E73">
      <w:pPr>
        <w:pStyle w:val="PL"/>
        <w:rPr>
          <w:lang w:val="pt-BR"/>
        </w:rPr>
      </w:pPr>
      <w:r w:rsidRPr="003C5EA1">
        <w:rPr>
          <w:lang w:val="pt-BR"/>
        </w:rPr>
        <w:t xml:space="preserve">CondReconfigToAddMod-r16 ::=     </w:t>
      </w:r>
      <w:r w:rsidRPr="003C5EA1">
        <w:rPr>
          <w:color w:val="993366"/>
          <w:lang w:val="pt-BR"/>
        </w:rPr>
        <w:t>SEQUENCE</w:t>
      </w:r>
      <w:r w:rsidRPr="003C5EA1">
        <w:rPr>
          <w:lang w:val="pt-BR"/>
        </w:rPr>
        <w:t xml:space="preserve"> {</w:t>
      </w:r>
    </w:p>
    <w:p w14:paraId="3D985BAF" w14:textId="77777777" w:rsidR="00394471" w:rsidRPr="003C5EA1" w:rsidRDefault="00394471" w:rsidP="00EE6E73">
      <w:pPr>
        <w:pStyle w:val="PL"/>
        <w:rPr>
          <w:lang w:val="pt-BR"/>
        </w:rPr>
      </w:pPr>
      <w:r w:rsidRPr="003C5EA1">
        <w:rPr>
          <w:lang w:val="pt-BR"/>
        </w:rPr>
        <w:t xml:space="preserve">    condReconfigId-r16               CondReconfigId-r16,</w:t>
      </w:r>
    </w:p>
    <w:p w14:paraId="1902123B" w14:textId="7C7BDBB9" w:rsidR="00394471" w:rsidRPr="00EE6E73" w:rsidRDefault="00394471" w:rsidP="00EE6E73">
      <w:pPr>
        <w:pStyle w:val="PL"/>
        <w:rPr>
          <w:color w:val="808080"/>
        </w:rPr>
      </w:pPr>
      <w:r w:rsidRPr="003C5EA1">
        <w:rPr>
          <w:lang w:val="pt-BR"/>
        </w:rPr>
        <w:t xml:space="preserve">    </w:t>
      </w:r>
      <w:r w:rsidRPr="00EE6E73">
        <w:t xml:space="preserve">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1675" w:name="_Toc60777201"/>
      <w:bookmarkStart w:id="1676" w:name="_Toc193446141"/>
      <w:bookmarkStart w:id="1677" w:name="_Toc193451946"/>
      <w:bookmarkStart w:id="1678" w:name="_Toc193463216"/>
      <w:bookmarkStart w:id="1679" w:name="_Toc201295503"/>
      <w:bookmarkStart w:id="1680" w:name="MCCQCTEMPBM_00000225"/>
      <w:r w:rsidRPr="00EE6E73">
        <w:rPr>
          <w:i/>
          <w:iCs/>
        </w:rPr>
        <w:t>–</w:t>
      </w:r>
      <w:r w:rsidRPr="00EE6E73">
        <w:rPr>
          <w:i/>
          <w:iCs/>
        </w:rPr>
        <w:tab/>
      </w:r>
      <w:r w:rsidRPr="00EE6E73">
        <w:rPr>
          <w:i/>
          <w:iCs/>
          <w:noProof/>
        </w:rPr>
        <w:t>ConditionalReconfiguration</w:t>
      </w:r>
      <w:bookmarkEnd w:id="1675"/>
      <w:bookmarkEnd w:id="1676"/>
      <w:bookmarkEnd w:id="1677"/>
      <w:bookmarkEnd w:id="1678"/>
      <w:bookmarkEnd w:id="1679"/>
    </w:p>
    <w:bookmarkEnd w:id="168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3C5EA1" w:rsidRDefault="00394471" w:rsidP="00EE6E73">
      <w:pPr>
        <w:pStyle w:val="PL"/>
        <w:rPr>
          <w:color w:val="808080"/>
          <w:lang w:val="pt-BR"/>
        </w:rPr>
      </w:pPr>
      <w:r w:rsidRPr="00EE6E73">
        <w:t xml:space="preserve">    </w:t>
      </w:r>
      <w:r w:rsidRPr="003C5EA1">
        <w:rPr>
          <w:lang w:val="pt-BR"/>
        </w:rPr>
        <w:t xml:space="preserve">condReconfigToRemoveList-r16         CondReconfigToRemoveList-r16   </w:t>
      </w:r>
      <w:r w:rsidRPr="003C5EA1">
        <w:rPr>
          <w:color w:val="993366"/>
          <w:lang w:val="pt-BR"/>
        </w:rPr>
        <w:t>OPTIONAL</w:t>
      </w:r>
      <w:r w:rsidRPr="003C5EA1">
        <w:rPr>
          <w:lang w:val="pt-BR"/>
        </w:rPr>
        <w:t xml:space="preserve">,   </w:t>
      </w:r>
      <w:r w:rsidRPr="003C5EA1">
        <w:rPr>
          <w:color w:val="808080"/>
          <w:lang w:val="pt-BR"/>
        </w:rPr>
        <w:t>-- Need N</w:t>
      </w:r>
    </w:p>
    <w:p w14:paraId="7300DA5A" w14:textId="77777777" w:rsidR="00394471" w:rsidRPr="00EE6E73" w:rsidRDefault="00394471" w:rsidP="00EE6E73">
      <w:pPr>
        <w:pStyle w:val="PL"/>
        <w:rPr>
          <w:color w:val="808080"/>
        </w:rPr>
      </w:pPr>
      <w:r w:rsidRPr="003C5EA1">
        <w:rPr>
          <w:lang w:val="pt-BR"/>
        </w:rPr>
        <w:t xml:space="preserve">    </w:t>
      </w:r>
      <w:r w:rsidRPr="00EE6E73">
        <w:t xml:space="preserve">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1681" w:name="_Toc60777202"/>
      <w:bookmarkStart w:id="1682" w:name="_Toc193446142"/>
      <w:bookmarkStart w:id="1683" w:name="_Toc193451947"/>
      <w:bookmarkStart w:id="1684" w:name="_Toc193463217"/>
      <w:bookmarkStart w:id="1685" w:name="_Toc201295504"/>
      <w:bookmarkStart w:id="1686" w:name="MCCQCTEMPBM_00000226"/>
      <w:r w:rsidRPr="00EE6E73">
        <w:t>–</w:t>
      </w:r>
      <w:r w:rsidRPr="00EE6E73">
        <w:tab/>
      </w:r>
      <w:r w:rsidRPr="00EE6E73">
        <w:rPr>
          <w:i/>
        </w:rPr>
        <w:t>ConfiguredGrantConfig</w:t>
      </w:r>
      <w:bookmarkEnd w:id="1681"/>
      <w:bookmarkEnd w:id="1682"/>
      <w:bookmarkEnd w:id="1683"/>
      <w:bookmarkEnd w:id="1684"/>
      <w:bookmarkEnd w:id="1685"/>
    </w:p>
    <w:bookmarkEnd w:id="168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3C5EA1" w:rsidRDefault="00394471" w:rsidP="00EE6E73">
      <w:pPr>
        <w:pStyle w:val="PL"/>
        <w:rPr>
          <w:lang w:val="pt-BR"/>
        </w:rPr>
      </w:pPr>
      <w:r w:rsidRPr="00EE6E73">
        <w:t xml:space="preserve">    </w:t>
      </w:r>
      <w:r w:rsidRPr="003C5EA1">
        <w:rPr>
          <w:lang w:val="pt-BR"/>
        </w:rPr>
        <w:t xml:space="preserve">nrofHARQ-Processes                  </w:t>
      </w:r>
      <w:r w:rsidRPr="003C5EA1">
        <w:rPr>
          <w:color w:val="993366"/>
          <w:lang w:val="pt-BR"/>
        </w:rPr>
        <w:t>INTEGER</w:t>
      </w:r>
      <w:r w:rsidRPr="003C5EA1">
        <w:rPr>
          <w:lang w:val="pt-BR"/>
        </w:rPr>
        <w:t>(1..16),</w:t>
      </w:r>
    </w:p>
    <w:p w14:paraId="56A6B1D8" w14:textId="77777777" w:rsidR="00394471" w:rsidRPr="003C5EA1" w:rsidRDefault="00394471" w:rsidP="00EE6E73">
      <w:pPr>
        <w:pStyle w:val="PL"/>
        <w:rPr>
          <w:lang w:val="pt-BR"/>
        </w:rPr>
      </w:pPr>
      <w:r w:rsidRPr="003C5EA1">
        <w:rPr>
          <w:lang w:val="pt-BR"/>
        </w:rPr>
        <w:t xml:space="preserve">    repK                                </w:t>
      </w:r>
      <w:r w:rsidRPr="003C5EA1">
        <w:rPr>
          <w:color w:val="993366"/>
          <w:lang w:val="pt-BR"/>
        </w:rPr>
        <w:t>ENUMERATED</w:t>
      </w:r>
      <w:r w:rsidRPr="003C5EA1">
        <w:rPr>
          <w:lang w:val="pt-BR"/>
        </w:rPr>
        <w:t xml:space="preserve"> {n1, n2, n4, n8},</w:t>
      </w:r>
    </w:p>
    <w:p w14:paraId="54019D6F" w14:textId="77777777" w:rsidR="00394471" w:rsidRPr="00EE6E73" w:rsidRDefault="00394471" w:rsidP="00EE6E73">
      <w:pPr>
        <w:pStyle w:val="PL"/>
        <w:rPr>
          <w:color w:val="808080"/>
        </w:rPr>
      </w:pPr>
      <w:r w:rsidRPr="003C5EA1">
        <w:rPr>
          <w:lang w:val="pt-BR"/>
        </w:rPr>
        <w:t xml:space="preserve">    </w:t>
      </w:r>
      <w:r w:rsidRPr="00EE6E73">
        <w:t xml:space="preserve">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3C5EA1" w:rsidRDefault="00A068B8" w:rsidP="00EE6E73">
      <w:pPr>
        <w:pStyle w:val="PL"/>
        <w:rPr>
          <w:color w:val="808080"/>
          <w:lang w:val="pt-BR"/>
        </w:rPr>
      </w:pPr>
      <w:r w:rsidRPr="00EE6E73">
        <w:t xml:space="preserve">    </w:t>
      </w:r>
      <w:r w:rsidRPr="003C5EA1">
        <w:rPr>
          <w:lang w:val="pt-BR"/>
        </w:rPr>
        <w:t xml:space="preserve">nrofSlotsInCG-Period-r18            </w:t>
      </w:r>
      <w:r w:rsidRPr="003C5EA1">
        <w:rPr>
          <w:color w:val="993366"/>
          <w:lang w:val="pt-BR"/>
        </w:rPr>
        <w:t>INTEGER</w:t>
      </w:r>
      <w:r w:rsidRPr="003C5EA1">
        <w:rPr>
          <w:lang w:val="pt-BR"/>
        </w:rPr>
        <w:t xml:space="preserve"> (2..32)                                             </w:t>
      </w:r>
      <w:r w:rsidR="00AE66F3" w:rsidRPr="003C5EA1">
        <w:rPr>
          <w:lang w:val="pt-BR"/>
        </w:rPr>
        <w:t xml:space="preserve">    </w:t>
      </w:r>
      <w:r w:rsidRPr="003C5EA1">
        <w:rPr>
          <w:color w:val="993366"/>
          <w:lang w:val="pt-BR"/>
        </w:rPr>
        <w:t>OPTIONAL</w:t>
      </w:r>
      <w:r w:rsidRPr="003C5EA1">
        <w:rPr>
          <w:lang w:val="pt-BR"/>
        </w:rPr>
        <w:t xml:space="preserve">,   </w:t>
      </w:r>
      <w:r w:rsidRPr="003C5EA1">
        <w:rPr>
          <w:color w:val="808080"/>
          <w:lang w:val="pt-BR"/>
        </w:rPr>
        <w:t>-- Need R</w:t>
      </w:r>
    </w:p>
    <w:p w14:paraId="1A1B11CE" w14:textId="77777777" w:rsidR="00AE66F3" w:rsidRPr="003C5EA1" w:rsidRDefault="00AE66F3" w:rsidP="00EE6E73">
      <w:pPr>
        <w:pStyle w:val="PL"/>
        <w:rPr>
          <w:lang w:val="pt-BR"/>
        </w:rPr>
      </w:pPr>
      <w:r w:rsidRPr="003C5EA1">
        <w:rPr>
          <w:lang w:val="pt-BR"/>
        </w:rPr>
        <w:t xml:space="preserve">    uto-UCI-Config-r18                      </w:t>
      </w:r>
      <w:r w:rsidRPr="003C5EA1">
        <w:rPr>
          <w:color w:val="993366"/>
          <w:lang w:val="pt-BR"/>
        </w:rPr>
        <w:t>SEQUENCE</w:t>
      </w:r>
      <w:r w:rsidRPr="003C5EA1">
        <w:rPr>
          <w:lang w:val="pt-BR"/>
        </w:rPr>
        <w:t xml:space="preserve"> {</w:t>
      </w:r>
    </w:p>
    <w:p w14:paraId="189EA903" w14:textId="34405C78" w:rsidR="00A068B8" w:rsidRPr="003C5EA1" w:rsidRDefault="00A068B8" w:rsidP="00EE6E73">
      <w:pPr>
        <w:pStyle w:val="PL"/>
        <w:rPr>
          <w:lang w:val="pt-BR"/>
        </w:rPr>
      </w:pPr>
      <w:r w:rsidRPr="003C5EA1">
        <w:rPr>
          <w:lang w:val="pt-BR"/>
        </w:rPr>
        <w:t xml:space="preserve">    </w:t>
      </w:r>
      <w:r w:rsidR="00AE66F3" w:rsidRPr="003C5EA1">
        <w:rPr>
          <w:lang w:val="pt-BR"/>
        </w:rPr>
        <w:t xml:space="preserve">    </w:t>
      </w:r>
      <w:r w:rsidRPr="003C5EA1">
        <w:rPr>
          <w:lang w:val="pt-BR"/>
        </w:rPr>
        <w:t xml:space="preserve">nrofBitsInUTO-UCI-r18               </w:t>
      </w:r>
      <w:r w:rsidRPr="003C5EA1">
        <w:rPr>
          <w:color w:val="993366"/>
          <w:lang w:val="pt-BR"/>
        </w:rPr>
        <w:t>INTEGER</w:t>
      </w:r>
      <w:r w:rsidRPr="003C5EA1">
        <w:rPr>
          <w:lang w:val="pt-BR"/>
        </w:rPr>
        <w:t xml:space="preserve"> (3..8)</w:t>
      </w:r>
      <w:r w:rsidR="00AE66F3" w:rsidRPr="003C5EA1">
        <w:rPr>
          <w:lang w:val="pt-BR"/>
        </w:rPr>
        <w:t>,</w:t>
      </w:r>
    </w:p>
    <w:p w14:paraId="52C099BA" w14:textId="7B379EBE" w:rsidR="00A068B8" w:rsidRPr="003C5EA1" w:rsidRDefault="00A068B8" w:rsidP="00EE6E73">
      <w:pPr>
        <w:pStyle w:val="PL"/>
        <w:rPr>
          <w:lang w:val="pt-BR"/>
        </w:rPr>
      </w:pPr>
      <w:r w:rsidRPr="003C5EA1">
        <w:rPr>
          <w:lang w:val="pt-BR"/>
        </w:rPr>
        <w:t xml:space="preserve">    </w:t>
      </w:r>
      <w:r w:rsidR="00AE66F3" w:rsidRPr="003C5EA1">
        <w:rPr>
          <w:lang w:val="pt-BR"/>
        </w:rPr>
        <w:t xml:space="preserve">    </w:t>
      </w:r>
      <w:r w:rsidRPr="003C5EA1">
        <w:rPr>
          <w:lang w:val="pt-BR"/>
        </w:rPr>
        <w:t xml:space="preserve">betaOffsetUTO-UCI-r18               </w:t>
      </w:r>
      <w:r w:rsidRPr="003C5EA1">
        <w:rPr>
          <w:color w:val="993366"/>
          <w:lang w:val="pt-BR"/>
        </w:rPr>
        <w:t>INTEGER</w:t>
      </w:r>
      <w:r w:rsidRPr="003C5EA1">
        <w:rPr>
          <w:lang w:val="pt-BR"/>
        </w:rPr>
        <w:t xml:space="preserve"> (0..31)</w:t>
      </w:r>
      <w:r w:rsidR="00AE66F3" w:rsidRPr="003C5EA1">
        <w:rPr>
          <w:lang w:val="pt-BR"/>
        </w:rPr>
        <w:t>,</w:t>
      </w:r>
    </w:p>
    <w:p w14:paraId="2E6D1C0E" w14:textId="77777777" w:rsidR="00AE66F3" w:rsidRPr="003C5EA1" w:rsidRDefault="00AE66F3" w:rsidP="00EE6E73">
      <w:pPr>
        <w:pStyle w:val="PL"/>
        <w:rPr>
          <w:lang w:val="pt-BR"/>
        </w:rPr>
      </w:pPr>
      <w:r w:rsidRPr="003C5EA1">
        <w:rPr>
          <w:lang w:val="pt-BR"/>
        </w:rPr>
        <w:t xml:space="preserve">         ...</w:t>
      </w:r>
    </w:p>
    <w:p w14:paraId="2ADA199B" w14:textId="5F6EC0F8" w:rsidR="00AE66F3" w:rsidRPr="003C5EA1" w:rsidRDefault="00AE66F3" w:rsidP="00EE6E73">
      <w:pPr>
        <w:pStyle w:val="PL"/>
        <w:rPr>
          <w:color w:val="808080"/>
          <w:lang w:val="pt-BR"/>
        </w:rPr>
      </w:pPr>
      <w:r w:rsidRPr="003C5EA1">
        <w:rPr>
          <w:lang w:val="pt-BR"/>
        </w:rPr>
        <w:t xml:space="preserve">    }                                                                                                   </w:t>
      </w:r>
      <w:r w:rsidRPr="003C5EA1">
        <w:rPr>
          <w:color w:val="993366"/>
          <w:lang w:val="pt-BR"/>
        </w:rPr>
        <w:t>OPTIONAL</w:t>
      </w:r>
      <w:r w:rsidRPr="003C5EA1">
        <w:rPr>
          <w:lang w:val="pt-BR"/>
        </w:rPr>
        <w:t xml:space="preserve">    </w:t>
      </w:r>
      <w:r w:rsidRPr="003C5EA1">
        <w:rPr>
          <w:color w:val="808080"/>
          <w:lang w:val="pt-BR"/>
        </w:rPr>
        <w:t>-- Need R</w:t>
      </w:r>
    </w:p>
    <w:p w14:paraId="77CB199C" w14:textId="575B9C19" w:rsidR="00EF731A" w:rsidRPr="00EE6E73" w:rsidRDefault="00386B09" w:rsidP="00EE6E73">
      <w:pPr>
        <w:pStyle w:val="PL"/>
      </w:pPr>
      <w:r w:rsidRPr="003C5EA1">
        <w:rPr>
          <w:lang w:val="pt-BR"/>
        </w:rPr>
        <w:t xml:space="preserve">    </w:t>
      </w:r>
      <w:r w:rsidRPr="00EE6E73">
        <w:t>]]</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3C5EA1" w:rsidRDefault="005C1859" w:rsidP="005C1859">
            <w:pPr>
              <w:pStyle w:val="TAL"/>
              <w:tabs>
                <w:tab w:val="left" w:pos="2014"/>
              </w:tabs>
              <w:rPr>
                <w:szCs w:val="22"/>
                <w:lang w:val="pt-BR" w:eastAsia="sv-SE"/>
              </w:rPr>
            </w:pPr>
            <w:r w:rsidRPr="003C5EA1">
              <w:rPr>
                <w:szCs w:val="22"/>
                <w:lang w:val="pt-BR" w:eastAsia="sv-SE"/>
              </w:rPr>
              <w:t>15 kHz:</w:t>
            </w:r>
            <w:r w:rsidRPr="003C5EA1">
              <w:rPr>
                <w:szCs w:val="22"/>
                <w:lang w:val="pt-BR" w:eastAsia="sv-SE"/>
              </w:rPr>
              <w:tab/>
              <w:t>n*14*1280, where n={1, 2, 4, 8, 48, 96, 240, 472, 944, 1408, 2816}</w:t>
            </w:r>
          </w:p>
          <w:p w14:paraId="7E98A0E6" w14:textId="77777777" w:rsidR="005C1859" w:rsidRPr="003C5EA1" w:rsidRDefault="005C1859" w:rsidP="005C1859">
            <w:pPr>
              <w:pStyle w:val="TAL"/>
              <w:tabs>
                <w:tab w:val="left" w:pos="2014"/>
              </w:tabs>
              <w:rPr>
                <w:szCs w:val="22"/>
                <w:lang w:val="pt-BR" w:eastAsia="sv-SE"/>
              </w:rPr>
            </w:pPr>
            <w:r w:rsidRPr="003C5EA1">
              <w:rPr>
                <w:szCs w:val="22"/>
                <w:lang w:val="pt-BR" w:eastAsia="sv-SE"/>
              </w:rPr>
              <w:t>30 kHz:</w:t>
            </w:r>
            <w:r w:rsidRPr="003C5EA1">
              <w:rPr>
                <w:szCs w:val="22"/>
                <w:lang w:val="pt-BR"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3C5EA1" w:rsidRDefault="005C1859" w:rsidP="005C1859">
            <w:pPr>
              <w:pStyle w:val="TAL"/>
              <w:tabs>
                <w:tab w:val="left" w:pos="2014"/>
              </w:tabs>
              <w:rPr>
                <w:szCs w:val="22"/>
                <w:lang w:val="pt-BR" w:eastAsia="sv-SE"/>
              </w:rPr>
            </w:pPr>
            <w:r w:rsidRPr="003C5EA1">
              <w:rPr>
                <w:szCs w:val="22"/>
                <w:lang w:val="pt-BR" w:eastAsia="sv-SE"/>
              </w:rPr>
              <w:t>120 kHz:</w:t>
            </w:r>
            <w:r w:rsidRPr="003C5EA1">
              <w:rPr>
                <w:szCs w:val="22"/>
                <w:lang w:val="pt-BR" w:eastAsia="sv-SE"/>
              </w:rPr>
              <w:tab/>
              <w:t>n*14*1280, where n={8, 16, 32, 64, 384, 768, 1920, 3776, 7552, 11264, 22528}</w:t>
            </w:r>
          </w:p>
          <w:p w14:paraId="4F6A61C6" w14:textId="77777777" w:rsidR="005C1859" w:rsidRPr="003C5EA1" w:rsidRDefault="005C1859" w:rsidP="005C1859">
            <w:pPr>
              <w:pStyle w:val="TAL"/>
              <w:tabs>
                <w:tab w:val="left" w:pos="2014"/>
              </w:tabs>
              <w:rPr>
                <w:szCs w:val="22"/>
                <w:lang w:val="pt-BR" w:eastAsia="sv-SE"/>
              </w:rPr>
            </w:pPr>
            <w:r w:rsidRPr="003C5EA1">
              <w:rPr>
                <w:szCs w:val="22"/>
                <w:lang w:val="pt-BR" w:eastAsia="sv-SE"/>
              </w:rPr>
              <w:t>480 kHz:</w:t>
            </w:r>
            <w:r w:rsidRPr="003C5EA1">
              <w:rPr>
                <w:szCs w:val="22"/>
                <w:lang w:val="pt-BR"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3C5EA1" w:rsidRDefault="00394471" w:rsidP="00964CC4">
            <w:pPr>
              <w:pStyle w:val="TAL"/>
              <w:tabs>
                <w:tab w:val="left" w:pos="2014"/>
              </w:tabs>
              <w:rPr>
                <w:szCs w:val="22"/>
                <w:lang w:val="pt-BR" w:eastAsia="sv-SE"/>
              </w:rPr>
            </w:pPr>
            <w:r w:rsidRPr="003C5EA1">
              <w:rPr>
                <w:szCs w:val="22"/>
                <w:lang w:val="pt-BR" w:eastAsia="sv-SE"/>
              </w:rPr>
              <w:t>15 kHz:</w:t>
            </w:r>
            <w:r w:rsidRPr="003C5EA1">
              <w:rPr>
                <w:szCs w:val="22"/>
                <w:lang w:val="pt-BR" w:eastAsia="sv-SE"/>
              </w:rPr>
              <w:tab/>
              <w:t>2, 7, n*14, where n={1, 2, 4, 5, 8, 10, 16, 20, 32, 40, 64, 80, 128, 160, 320, 640}</w:t>
            </w:r>
          </w:p>
          <w:p w14:paraId="2FAE6305" w14:textId="77777777" w:rsidR="00394471" w:rsidRPr="003C5EA1" w:rsidRDefault="00394471" w:rsidP="00964CC4">
            <w:pPr>
              <w:pStyle w:val="TAL"/>
              <w:tabs>
                <w:tab w:val="left" w:pos="2014"/>
              </w:tabs>
              <w:rPr>
                <w:szCs w:val="22"/>
                <w:lang w:val="pt-BR" w:eastAsia="sv-SE"/>
              </w:rPr>
            </w:pPr>
            <w:r w:rsidRPr="003C5EA1">
              <w:rPr>
                <w:szCs w:val="22"/>
                <w:lang w:val="pt-BR" w:eastAsia="sv-SE"/>
              </w:rPr>
              <w:t>30 kHz:</w:t>
            </w:r>
            <w:r w:rsidRPr="003C5EA1">
              <w:rPr>
                <w:szCs w:val="22"/>
                <w:lang w:val="pt-BR"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1687" w:name="_Toc60777203"/>
      <w:bookmarkStart w:id="1688" w:name="_Toc193446143"/>
      <w:bookmarkStart w:id="1689" w:name="_Toc193451948"/>
      <w:bookmarkStart w:id="1690" w:name="_Toc193463218"/>
      <w:bookmarkStart w:id="1691" w:name="_Toc201295505"/>
      <w:bookmarkStart w:id="1692" w:name="MCCQCTEMPBM_00000227"/>
      <w:r w:rsidRPr="00EE6E73">
        <w:t>–</w:t>
      </w:r>
      <w:r w:rsidRPr="00EE6E73">
        <w:tab/>
      </w:r>
      <w:r w:rsidRPr="00EE6E73">
        <w:rPr>
          <w:i/>
        </w:rPr>
        <w:t>ConfiguredGrantConfigIndex</w:t>
      </w:r>
      <w:bookmarkEnd w:id="1687"/>
      <w:bookmarkEnd w:id="1688"/>
      <w:bookmarkEnd w:id="1689"/>
      <w:bookmarkEnd w:id="1690"/>
      <w:bookmarkEnd w:id="1691"/>
    </w:p>
    <w:bookmarkEnd w:id="169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47089F" w:rsidRDefault="00394471" w:rsidP="00EE6E73">
      <w:pPr>
        <w:pStyle w:val="PL"/>
        <w:rPr>
          <w:lang w:val="pt-BR"/>
        </w:rPr>
      </w:pPr>
      <w:r w:rsidRPr="0047089F">
        <w:rPr>
          <w:lang w:val="pt-BR"/>
        </w:rPr>
        <w:t xml:space="preserve">ConfiguredGrantConfigIndex-r16 ::= </w:t>
      </w:r>
      <w:r w:rsidRPr="0047089F">
        <w:rPr>
          <w:color w:val="993366"/>
          <w:lang w:val="pt-BR"/>
        </w:rPr>
        <w:t>INTEGER</w:t>
      </w:r>
      <w:r w:rsidRPr="0047089F">
        <w:rPr>
          <w:lang w:val="pt-BR"/>
        </w:rPr>
        <w:t xml:space="preserve"> (0.. maxNrofConfiguredGrantConfig-</w:t>
      </w:r>
      <w:r w:rsidR="00FB04AA" w:rsidRPr="0047089F">
        <w:rPr>
          <w:lang w:val="pt-BR"/>
        </w:rPr>
        <w:t>1-r16</w:t>
      </w:r>
      <w:r w:rsidRPr="0047089F">
        <w:rPr>
          <w:lang w:val="pt-BR"/>
        </w:rPr>
        <w:t>)</w:t>
      </w:r>
    </w:p>
    <w:p w14:paraId="391F4748" w14:textId="77777777" w:rsidR="00394471" w:rsidRPr="0047089F" w:rsidRDefault="00394471" w:rsidP="00EE6E73">
      <w:pPr>
        <w:pStyle w:val="PL"/>
        <w:rPr>
          <w:lang w:val="pt-BR"/>
        </w:rPr>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1693" w:name="_Toc60777204"/>
      <w:bookmarkStart w:id="1694" w:name="_Toc193446144"/>
      <w:bookmarkStart w:id="1695" w:name="_Toc193451949"/>
      <w:bookmarkStart w:id="1696" w:name="_Toc193463219"/>
      <w:bookmarkStart w:id="1697" w:name="_Toc201295506"/>
      <w:bookmarkStart w:id="1698" w:name="MCCQCTEMPBM_00000228"/>
      <w:r w:rsidRPr="00EE6E73">
        <w:t>–</w:t>
      </w:r>
      <w:r w:rsidRPr="00EE6E73">
        <w:tab/>
      </w:r>
      <w:r w:rsidRPr="00EE6E73">
        <w:rPr>
          <w:i/>
        </w:rPr>
        <w:t>ConfiguredGrantConfigIndexMAC</w:t>
      </w:r>
      <w:bookmarkEnd w:id="1693"/>
      <w:bookmarkEnd w:id="1694"/>
      <w:bookmarkEnd w:id="1695"/>
      <w:bookmarkEnd w:id="1696"/>
      <w:bookmarkEnd w:id="1697"/>
    </w:p>
    <w:bookmarkEnd w:id="169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47089F" w:rsidRDefault="00394471" w:rsidP="00EE6E73">
      <w:pPr>
        <w:pStyle w:val="PL"/>
        <w:rPr>
          <w:lang w:val="pt-BR"/>
        </w:rPr>
      </w:pPr>
      <w:r w:rsidRPr="0047089F">
        <w:rPr>
          <w:lang w:val="pt-BR"/>
        </w:rPr>
        <w:t xml:space="preserve">ConfiguredGrantConfigIndexMAC-r16 ::= </w:t>
      </w:r>
      <w:r w:rsidRPr="0047089F">
        <w:rPr>
          <w:color w:val="993366"/>
          <w:lang w:val="pt-BR"/>
        </w:rPr>
        <w:t>INTEGER</w:t>
      </w:r>
      <w:r w:rsidRPr="0047089F">
        <w:rPr>
          <w:lang w:val="pt-BR"/>
        </w:rPr>
        <w:t xml:space="preserve"> (0.. maxNrofConfiguredGrantConfigMAC-</w:t>
      </w:r>
      <w:r w:rsidR="00FB04AA" w:rsidRPr="0047089F">
        <w:rPr>
          <w:lang w:val="pt-BR"/>
        </w:rPr>
        <w:t>1-r16</w:t>
      </w:r>
      <w:r w:rsidRPr="0047089F">
        <w:rPr>
          <w:lang w:val="pt-BR"/>
        </w:rPr>
        <w:t>)</w:t>
      </w:r>
    </w:p>
    <w:p w14:paraId="39DEAE8E" w14:textId="77777777" w:rsidR="00394471" w:rsidRPr="0047089F" w:rsidRDefault="00394471" w:rsidP="00EE6E73">
      <w:pPr>
        <w:pStyle w:val="PL"/>
        <w:rPr>
          <w:lang w:val="pt-BR"/>
        </w:rPr>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1699" w:name="_Toc60777205"/>
      <w:bookmarkStart w:id="1700" w:name="_Toc193446145"/>
      <w:bookmarkStart w:id="1701" w:name="_Toc193451950"/>
      <w:bookmarkStart w:id="1702" w:name="_Toc193463220"/>
      <w:bookmarkStart w:id="1703" w:name="_Toc201295507"/>
      <w:bookmarkStart w:id="1704" w:name="MCCQCTEMPBM_00000229"/>
      <w:r w:rsidRPr="00EE6E73">
        <w:t>–</w:t>
      </w:r>
      <w:r w:rsidRPr="00EE6E73">
        <w:tab/>
      </w:r>
      <w:r w:rsidRPr="00EE6E73">
        <w:rPr>
          <w:i/>
        </w:rPr>
        <w:t>ConnEstFailureControl</w:t>
      </w:r>
      <w:bookmarkEnd w:id="1699"/>
      <w:bookmarkEnd w:id="1700"/>
      <w:bookmarkEnd w:id="1701"/>
      <w:bookmarkEnd w:id="1702"/>
      <w:bookmarkEnd w:id="1703"/>
    </w:p>
    <w:bookmarkEnd w:id="170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1705" w:name="_Toc60777206"/>
      <w:bookmarkStart w:id="1706" w:name="_Toc193446146"/>
      <w:bookmarkStart w:id="1707" w:name="_Toc193451951"/>
      <w:bookmarkStart w:id="1708" w:name="_Toc193463221"/>
      <w:bookmarkStart w:id="1709" w:name="_Toc201295508"/>
      <w:bookmarkStart w:id="1710" w:name="MCCQCTEMPBM_00000230"/>
      <w:r w:rsidRPr="00EE6E73">
        <w:t>–</w:t>
      </w:r>
      <w:r w:rsidRPr="00EE6E73">
        <w:tab/>
      </w:r>
      <w:r w:rsidRPr="00EE6E73">
        <w:rPr>
          <w:i/>
        </w:rPr>
        <w:t>ControlResourceSet</w:t>
      </w:r>
      <w:bookmarkEnd w:id="1705"/>
      <w:bookmarkEnd w:id="1706"/>
      <w:bookmarkEnd w:id="1707"/>
      <w:bookmarkEnd w:id="1708"/>
      <w:bookmarkEnd w:id="1709"/>
    </w:p>
    <w:bookmarkEnd w:id="171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1711" w:name="_Toc60777207"/>
      <w:bookmarkStart w:id="1712" w:name="_Toc193446147"/>
      <w:bookmarkStart w:id="1713" w:name="_Toc193451952"/>
      <w:bookmarkStart w:id="1714" w:name="_Toc193463222"/>
      <w:bookmarkStart w:id="1715" w:name="_Toc201295509"/>
      <w:bookmarkStart w:id="1716" w:name="MCCQCTEMPBM_00000231"/>
      <w:r w:rsidRPr="00EE6E73">
        <w:t>–</w:t>
      </w:r>
      <w:r w:rsidRPr="00EE6E73">
        <w:tab/>
      </w:r>
      <w:r w:rsidRPr="00EE6E73">
        <w:rPr>
          <w:i/>
        </w:rPr>
        <w:t>ControlResourceSetId</w:t>
      </w:r>
      <w:bookmarkEnd w:id="1711"/>
      <w:bookmarkEnd w:id="1712"/>
      <w:bookmarkEnd w:id="1713"/>
      <w:bookmarkEnd w:id="1714"/>
      <w:bookmarkEnd w:id="1715"/>
    </w:p>
    <w:bookmarkEnd w:id="171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1717" w:name="_Toc60777208"/>
      <w:bookmarkStart w:id="1718" w:name="_Toc193446148"/>
      <w:bookmarkStart w:id="1719" w:name="_Toc193451953"/>
      <w:bookmarkStart w:id="1720" w:name="_Toc193463223"/>
      <w:bookmarkStart w:id="1721" w:name="_Toc201295510"/>
      <w:bookmarkStart w:id="1722" w:name="MCCQCTEMPBM_00000232"/>
      <w:r w:rsidRPr="00EE6E73">
        <w:t>–</w:t>
      </w:r>
      <w:r w:rsidRPr="00EE6E73">
        <w:tab/>
      </w:r>
      <w:r w:rsidRPr="00EE6E73">
        <w:rPr>
          <w:i/>
        </w:rPr>
        <w:t>ControlResourceSetZero</w:t>
      </w:r>
      <w:bookmarkEnd w:id="1717"/>
      <w:bookmarkEnd w:id="1718"/>
      <w:bookmarkEnd w:id="1719"/>
      <w:bookmarkEnd w:id="1720"/>
      <w:bookmarkEnd w:id="1721"/>
    </w:p>
    <w:bookmarkEnd w:id="172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1723" w:name="_Toc60777209"/>
      <w:bookmarkStart w:id="1724" w:name="_Toc193446149"/>
      <w:bookmarkStart w:id="1725" w:name="_Toc193451954"/>
      <w:bookmarkStart w:id="1726" w:name="_Toc193463224"/>
      <w:bookmarkStart w:id="1727" w:name="_Toc201295511"/>
      <w:bookmarkStart w:id="1728" w:name="MCCQCTEMPBM_00000233"/>
      <w:r w:rsidRPr="00EE6E73">
        <w:t>–</w:t>
      </w:r>
      <w:r w:rsidRPr="00EE6E73">
        <w:tab/>
      </w:r>
      <w:r w:rsidRPr="00EE6E73">
        <w:rPr>
          <w:i/>
          <w:noProof/>
        </w:rPr>
        <w:t>CrossCarrierSchedulingConfig</w:t>
      </w:r>
      <w:bookmarkEnd w:id="1723"/>
      <w:bookmarkEnd w:id="1724"/>
      <w:bookmarkEnd w:id="1725"/>
      <w:bookmarkEnd w:id="1726"/>
      <w:bookmarkEnd w:id="1727"/>
    </w:p>
    <w:bookmarkEnd w:id="172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1729" w:name="_Toc60777210"/>
      <w:bookmarkStart w:id="1730" w:name="_Toc193446150"/>
      <w:bookmarkStart w:id="1731" w:name="_Toc193451955"/>
      <w:bookmarkStart w:id="1732" w:name="_Toc193463225"/>
      <w:bookmarkStart w:id="1733" w:name="_Toc201295512"/>
      <w:bookmarkStart w:id="1734" w:name="MCCQCTEMPBM_00000234"/>
      <w:r w:rsidRPr="00EE6E73">
        <w:t>–</w:t>
      </w:r>
      <w:r w:rsidRPr="00EE6E73">
        <w:tab/>
      </w:r>
      <w:r w:rsidRPr="00EE6E73">
        <w:rPr>
          <w:i/>
        </w:rPr>
        <w:t>CSI-AperiodicTriggerStateList</w:t>
      </w:r>
      <w:bookmarkEnd w:id="1729"/>
      <w:bookmarkEnd w:id="1730"/>
      <w:bookmarkEnd w:id="1731"/>
      <w:bookmarkEnd w:id="1732"/>
      <w:bookmarkEnd w:id="1733"/>
    </w:p>
    <w:bookmarkEnd w:id="173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2330A6A" w14:textId="5182A6C9" w:rsidR="009E37DF" w:rsidRPr="0015485F" w:rsidRDefault="00A343BA" w:rsidP="009E37DF">
      <w:pPr>
        <w:pStyle w:val="PL"/>
        <w:rPr>
          <w:ins w:id="1735" w:author="RAN2#130" w:date="2025-04-16T14:34:00Z"/>
        </w:rPr>
      </w:pPr>
      <w:r w:rsidRPr="00EE6E73">
        <w:t xml:space="preserve">    ]]</w:t>
      </w:r>
      <w:ins w:id="1736" w:author="RAN2#130" w:date="2025-04-16T14:34:00Z">
        <w:r w:rsidR="009E37DF" w:rsidRPr="0015485F">
          <w:t>,</w:t>
        </w:r>
      </w:ins>
    </w:p>
    <w:p w14:paraId="0B235BF4" w14:textId="77777777" w:rsidR="009E37DF" w:rsidRPr="0015485F" w:rsidRDefault="009E37DF" w:rsidP="009E37DF">
      <w:pPr>
        <w:pStyle w:val="PL"/>
        <w:rPr>
          <w:ins w:id="1737" w:author="RAN2#130" w:date="2025-04-16T14:34:00Z"/>
        </w:rPr>
      </w:pPr>
      <w:ins w:id="1738" w:author="RAN2#130" w:date="2025-04-16T14:34:00Z">
        <w:r w:rsidRPr="0015485F">
          <w:t xml:space="preserve">    [[</w:t>
        </w:r>
      </w:ins>
    </w:p>
    <w:p w14:paraId="668B5224" w14:textId="77777777" w:rsidR="009E37DF" w:rsidRPr="00CB3918" w:rsidRDefault="009E37DF" w:rsidP="009E37DF">
      <w:pPr>
        <w:pStyle w:val="PL"/>
        <w:rPr>
          <w:ins w:id="1739" w:author="RAN2#130" w:date="2025-04-16T14:34:00Z"/>
          <w:color w:val="808080"/>
          <w:lang w:val="en-US"/>
        </w:rPr>
      </w:pPr>
      <w:ins w:id="1740" w:author="RAN2#130" w:date="2025-04-16T14:34:00Z">
        <w:r w:rsidRPr="00CB3918">
          <w:rPr>
            <w:lang w:val="en-US"/>
          </w:rPr>
          <w:t xml:space="preserve">    delayOffsetCompensation-r19        </w:t>
        </w:r>
      </w:ins>
      <w:ins w:id="1741" w:author="RAN2#130" w:date="2025-04-16T14:35:00Z">
        <w:r w:rsidRPr="00CB3918">
          <w:rPr>
            <w:lang w:val="en-US"/>
          </w:rPr>
          <w:t xml:space="preserve"> </w:t>
        </w:r>
        <w:r w:rsidRPr="00D839FF">
          <w:rPr>
            <w:color w:val="993366"/>
          </w:rPr>
          <w:t>ENUMERATED</w:t>
        </w:r>
        <w:r w:rsidRPr="00D839FF">
          <w:t xml:space="preserve"> {enabled}</w:t>
        </w:r>
      </w:ins>
      <w:ins w:id="1742" w:author="RAN2#130" w:date="2025-04-16T14:34:00Z">
        <w:r w:rsidRPr="00CB3918">
          <w:rPr>
            <w:lang w:val="en-US"/>
          </w:rPr>
          <w:t xml:space="preserve">                 </w:t>
        </w:r>
      </w:ins>
      <w:ins w:id="1743" w:author="RAN2#130" w:date="2025-04-16T14:35:00Z">
        <w:r w:rsidRPr="00CB3918">
          <w:rPr>
            <w:lang w:val="en-US"/>
          </w:rPr>
          <w:t xml:space="preserve">      </w:t>
        </w:r>
      </w:ins>
      <w:ins w:id="1744" w:author="RAN2#130" w:date="2025-04-16T14:34:00Z">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271F640B" w14:textId="3F931DD2" w:rsidR="00394471" w:rsidRPr="00EE6E73" w:rsidRDefault="009E37DF" w:rsidP="00EE6E73">
      <w:pPr>
        <w:pStyle w:val="PL"/>
      </w:pPr>
      <w:ins w:id="1745" w:author="RAN2#130" w:date="2025-04-16T14:34:00Z">
        <w:r w:rsidRPr="00CB3918">
          <w:rPr>
            <w:lang w:val="en-US"/>
          </w:rPr>
          <w:t xml:space="preserve">    </w:t>
        </w:r>
        <w:r w:rsidRPr="00D839FF">
          <w:t>]]</w:t>
        </w:r>
      </w:ins>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174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174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0D800BAD" w14:textId="49A08237" w:rsidR="0071748E" w:rsidRPr="00E450AC" w:rsidRDefault="008A22DF" w:rsidP="0071748E">
      <w:pPr>
        <w:pStyle w:val="PL"/>
        <w:rPr>
          <w:ins w:id="1747" w:author="RAN2#129-bis" w:date="2025-03-25T12:58:00Z"/>
        </w:rPr>
      </w:pPr>
      <w:r w:rsidRPr="00EE6E73">
        <w:t xml:space="preserve">    ]]</w:t>
      </w:r>
      <w:ins w:id="1748" w:author="RAN2#129-bis" w:date="2025-03-25T12:58:00Z">
        <w:r w:rsidR="0071748E" w:rsidRPr="00E450AC">
          <w:t>,</w:t>
        </w:r>
      </w:ins>
    </w:p>
    <w:p w14:paraId="044C9F07" w14:textId="77777777" w:rsidR="0071748E" w:rsidRDefault="0071748E" w:rsidP="0071748E">
      <w:pPr>
        <w:pStyle w:val="PL"/>
        <w:rPr>
          <w:ins w:id="1749" w:author="RAN2#129-bis" w:date="2025-03-25T12:58:00Z"/>
        </w:rPr>
      </w:pPr>
      <w:ins w:id="1750" w:author="RAN2#129-bis" w:date="2025-03-25T12:58:00Z">
        <w:r w:rsidRPr="00E450AC">
          <w:t xml:space="preserve">    [[</w:t>
        </w:r>
      </w:ins>
    </w:p>
    <w:p w14:paraId="0A7D8558" w14:textId="77777777" w:rsidR="0071748E" w:rsidRPr="00E450AC" w:rsidRDefault="0071748E" w:rsidP="0071748E">
      <w:pPr>
        <w:pStyle w:val="PL"/>
        <w:rPr>
          <w:ins w:id="1751" w:author="RAN2#129-bis" w:date="2025-03-25T12:58:00Z"/>
        </w:rPr>
      </w:pPr>
      <w:ins w:id="1752" w:author="RAN2#129-bis" w:date="2025-03-25T12:58:00Z">
        <w:r w:rsidRPr="00E450AC">
          <w:t xml:space="preserve">    resourcesForChannel</w:t>
        </w:r>
        <w:r>
          <w:t>CJTC</w:t>
        </w:r>
        <w:r w:rsidRPr="00E450AC">
          <w:t>-r1</w:t>
        </w:r>
        <w:r>
          <w:t>9</w:t>
        </w:r>
        <w:r w:rsidRPr="00E450AC">
          <w:t xml:space="preserve">     </w:t>
        </w:r>
        <w:r w:rsidRPr="00E450AC">
          <w:rPr>
            <w:color w:val="993366"/>
          </w:rPr>
          <w:t>SEQUENCE</w:t>
        </w:r>
        <w:r w:rsidRPr="00E450AC">
          <w:t xml:space="preserve"> {</w:t>
        </w:r>
      </w:ins>
    </w:p>
    <w:p w14:paraId="0C71447C" w14:textId="77777777" w:rsidR="0071748E" w:rsidRPr="00E450AC" w:rsidRDefault="0071748E" w:rsidP="0071748E">
      <w:pPr>
        <w:pStyle w:val="PL"/>
        <w:rPr>
          <w:ins w:id="1753" w:author="RAN2#129-bis" w:date="2025-03-25T12:58:00Z"/>
        </w:rPr>
      </w:pPr>
      <w:ins w:id="1754" w:author="RAN2#129-bis" w:date="2025-03-25T12:58:00Z">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ins>
    </w:p>
    <w:p w14:paraId="705CEF68" w14:textId="77777777" w:rsidR="0071748E" w:rsidRDefault="0071748E" w:rsidP="0071748E">
      <w:pPr>
        <w:pStyle w:val="PL"/>
        <w:rPr>
          <w:ins w:id="1755" w:author="RAN2#129-bis" w:date="2025-03-25T12:58:00Z"/>
          <w:color w:val="808080"/>
        </w:rPr>
      </w:pPr>
      <w:ins w:id="1756" w:author="RAN2#129-bis" w:date="2025-03-25T12:58:00Z">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ins>
      <w:ins w:id="1757" w:author="RAN2#130" w:date="2025-04-16T13:49:00Z">
        <w:r>
          <w:rPr>
            <w:color w:val="993366"/>
          </w:rPr>
          <w:t>,</w:t>
        </w:r>
      </w:ins>
      <w:ins w:id="1758" w:author="RAN2#129-bis" w:date="2025-03-25T12:58:00Z">
        <w:r w:rsidRPr="00E450AC">
          <w:t xml:space="preserve">  </w:t>
        </w:r>
        <w:r w:rsidRPr="00E450AC">
          <w:rPr>
            <w:color w:val="808080"/>
          </w:rPr>
          <w:t>-- Need R</w:t>
        </w:r>
      </w:ins>
    </w:p>
    <w:p w14:paraId="385968FC" w14:textId="77777777" w:rsidR="0071748E" w:rsidRPr="00E450AC" w:rsidRDefault="0071748E" w:rsidP="0071748E">
      <w:pPr>
        <w:pStyle w:val="PL"/>
        <w:rPr>
          <w:ins w:id="1759" w:author="RAN2#129-bis" w:date="2025-03-25T12:58:00Z"/>
          <w:color w:val="808080"/>
        </w:rPr>
      </w:pPr>
      <w:ins w:id="1760" w:author="RAN2#129-bis" w:date="2025-03-25T12:58:00Z">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ins>
    </w:p>
    <w:p w14:paraId="591D5D4B" w14:textId="77777777" w:rsidR="0071748E" w:rsidRDefault="0071748E" w:rsidP="0071748E">
      <w:pPr>
        <w:pStyle w:val="PL"/>
        <w:rPr>
          <w:ins w:id="1761" w:author="RAN2#130" w:date="2025-04-16T13:47:00Z"/>
          <w:color w:val="808080"/>
        </w:rPr>
      </w:pPr>
      <w:ins w:id="1762" w:author="RAN2#129-bis" w:date="2025-03-25T12:58:00Z">
        <w:r w:rsidRPr="00E450AC">
          <w:t xml:space="preserve">    }                                                                                                    </w:t>
        </w:r>
        <w:r w:rsidRPr="00E450AC">
          <w:rPr>
            <w:color w:val="993366"/>
          </w:rPr>
          <w:t>OPTIONAL</w:t>
        </w:r>
      </w:ins>
      <w:ins w:id="1763" w:author="RAN2#130" w:date="2025-04-16T13:47:00Z">
        <w:r>
          <w:rPr>
            <w:color w:val="993366"/>
          </w:rPr>
          <w:t>,</w:t>
        </w:r>
      </w:ins>
      <w:ins w:id="1764" w:author="RAN2#129-bis" w:date="2025-03-25T12:58:00Z">
        <w:r w:rsidRPr="00E450AC">
          <w:t xml:space="preserve"> </w:t>
        </w:r>
        <w:r w:rsidRPr="00E450AC">
          <w:rPr>
            <w:color w:val="808080"/>
          </w:rPr>
          <w:t xml:space="preserve">-- Cond </w:t>
        </w:r>
        <w:r>
          <w:rPr>
            <w:color w:val="808080"/>
          </w:rPr>
          <w:t>CJTC</w:t>
        </w:r>
      </w:ins>
    </w:p>
    <w:p w14:paraId="5690E69A" w14:textId="71D20EDA" w:rsidR="0071748E" w:rsidRPr="00E450AC" w:rsidRDefault="0071748E" w:rsidP="0071748E">
      <w:pPr>
        <w:pStyle w:val="PL"/>
        <w:rPr>
          <w:ins w:id="1765" w:author="RAN2#130" w:date="2025-04-16T13:48:00Z"/>
        </w:rPr>
      </w:pPr>
      <w:ins w:id="1766" w:author="RAN2#130" w:date="2025-04-16T13:48:00Z">
        <w:r>
          <w:t xml:space="preserve">    </w:t>
        </w:r>
        <w:r w:rsidRPr="009E5074">
          <w:t>mr</w:t>
        </w:r>
      </w:ins>
      <w:ins w:id="1767" w:author="RAN2#131" w:date="2025-06-30T10:38:00Z" w16du:dateUtc="2025-06-30T08:38:00Z">
        <w:r w:rsidR="00DA2BCA">
          <w:t>-</w:t>
        </w:r>
      </w:ins>
      <w:ins w:id="1768" w:author="RAN2#130" w:date="2025-04-16T13:48:00Z">
        <w:r w:rsidRPr="009E5074">
          <w:t>SelectedResources</w:t>
        </w:r>
        <w:r w:rsidRPr="00E450AC">
          <w:t>-r1</w:t>
        </w:r>
        <w:r>
          <w:t>9</w:t>
        </w:r>
        <w:r w:rsidRPr="00E450AC">
          <w:t xml:space="preserve">     </w:t>
        </w:r>
        <w:r>
          <w:t xml:space="preserve">    </w:t>
        </w:r>
        <w:r w:rsidRPr="00E450AC">
          <w:rPr>
            <w:color w:val="993366"/>
          </w:rPr>
          <w:t>SEQUENCE</w:t>
        </w:r>
        <w:r w:rsidRPr="00E450AC">
          <w:t xml:space="preserve"> {</w:t>
        </w:r>
      </w:ins>
    </w:p>
    <w:p w14:paraId="0FEB926A" w14:textId="77777777" w:rsidR="0071748E" w:rsidRPr="00E450AC" w:rsidRDefault="0071748E" w:rsidP="0071748E">
      <w:pPr>
        <w:pStyle w:val="PL"/>
        <w:rPr>
          <w:ins w:id="1769" w:author="RAN2#130" w:date="2025-04-16T13:48:00Z"/>
        </w:rPr>
      </w:pPr>
      <w:ins w:id="1770" w:author="RAN2#130" w:date="2025-04-16T13:48:00Z">
        <w:r w:rsidRPr="00E450AC">
          <w:t xml:space="preserve">            </w:t>
        </w:r>
      </w:ins>
      <w:ins w:id="1771" w:author="RAN2#130" w:date="2025-04-16T13:51:00Z">
        <w:r w:rsidRPr="00585C28">
          <w:t>firstSelectedResource</w:t>
        </w:r>
      </w:ins>
      <w:ins w:id="1772" w:author="RAN2#130" w:date="2025-04-16T13:48:00Z">
        <w:r w:rsidRPr="00E450AC">
          <w:t>-r1</w:t>
        </w:r>
        <w:r>
          <w:t>9</w:t>
        </w:r>
        <w:r w:rsidRPr="00E450AC">
          <w:t xml:space="preserve">        </w:t>
        </w:r>
        <w:r w:rsidRPr="00E450AC">
          <w:rPr>
            <w:color w:val="993366"/>
          </w:rPr>
          <w:t>INTEGER</w:t>
        </w:r>
        <w:r w:rsidRPr="00E450AC">
          <w:t xml:space="preserve"> (1..</w:t>
        </w:r>
      </w:ins>
      <w:ins w:id="1773" w:author="RAN2#130" w:date="2025-04-16T13:51:00Z">
        <w:r>
          <w:t>8</w:t>
        </w:r>
      </w:ins>
      <w:ins w:id="1774" w:author="RAN2#130" w:date="2025-04-16T13:48:00Z">
        <w:r w:rsidRPr="00E450AC">
          <w:t>),</w:t>
        </w:r>
      </w:ins>
    </w:p>
    <w:p w14:paraId="5B5CB8A2" w14:textId="77777777" w:rsidR="0071748E" w:rsidRDefault="0071748E" w:rsidP="0071748E">
      <w:pPr>
        <w:pStyle w:val="PL"/>
        <w:rPr>
          <w:ins w:id="1775" w:author="RAN2#130" w:date="2025-04-16T13:48:00Z"/>
          <w:color w:val="808080"/>
        </w:rPr>
      </w:pPr>
      <w:ins w:id="1776" w:author="RAN2#130" w:date="2025-04-16T13:48:00Z">
        <w:r w:rsidRPr="00E450AC">
          <w:t xml:space="preserve">            </w:t>
        </w:r>
      </w:ins>
      <w:ins w:id="1777" w:author="RAN2#130" w:date="2025-04-16T13:51:00Z">
        <w:r w:rsidRPr="00A72D22">
          <w:t>secondSelectedResource</w:t>
        </w:r>
      </w:ins>
      <w:ins w:id="1778" w:author="RAN2#130" w:date="2025-04-16T13:48:00Z">
        <w:r w:rsidRPr="00E450AC">
          <w:t>-r1</w:t>
        </w:r>
        <w:r>
          <w:t>9</w:t>
        </w:r>
        <w:r w:rsidRPr="00E450AC">
          <w:t xml:space="preserve">       </w:t>
        </w:r>
        <w:r w:rsidRPr="00E450AC">
          <w:rPr>
            <w:color w:val="993366"/>
          </w:rPr>
          <w:t>INTEGER</w:t>
        </w:r>
        <w:r w:rsidRPr="00E450AC">
          <w:t xml:space="preserve"> (1..</w:t>
        </w:r>
      </w:ins>
      <w:ins w:id="1779" w:author="RAN2#130" w:date="2025-04-16T13:52:00Z">
        <w:r>
          <w:t>8</w:t>
        </w:r>
      </w:ins>
      <w:ins w:id="1780" w:author="RAN2#130" w:date="2025-04-16T13:48:00Z">
        <w:r w:rsidRPr="00E450AC">
          <w:t xml:space="preserve">)         </w:t>
        </w:r>
      </w:ins>
      <w:ins w:id="1781" w:author="RAN2#130" w:date="2025-04-16T13:52:00Z">
        <w:r>
          <w:t xml:space="preserve">                                      </w:t>
        </w:r>
        <w:r w:rsidRPr="00E450AC">
          <w:rPr>
            <w:color w:val="993366"/>
          </w:rPr>
          <w:t>OPTIONAL</w:t>
        </w:r>
        <w:r>
          <w:rPr>
            <w:color w:val="993366"/>
          </w:rPr>
          <w:t xml:space="preserve"> </w:t>
        </w:r>
        <w:r w:rsidRPr="00E450AC">
          <w:t xml:space="preserve"> </w:t>
        </w:r>
        <w:r w:rsidRPr="00E450AC">
          <w:rPr>
            <w:color w:val="808080"/>
          </w:rPr>
          <w:t>-- Need R</w:t>
        </w:r>
      </w:ins>
    </w:p>
    <w:p w14:paraId="0F240DAC" w14:textId="77777777" w:rsidR="0071748E" w:rsidRDefault="0071748E" w:rsidP="0071748E">
      <w:pPr>
        <w:pStyle w:val="PL"/>
        <w:rPr>
          <w:ins w:id="1782" w:author="RAN2#129-bis" w:date="2025-03-25T12:58:00Z"/>
          <w:color w:val="808080"/>
        </w:rPr>
      </w:pPr>
      <w:ins w:id="1783" w:author="RAN2#130" w:date="2025-04-16T13:48:00Z">
        <w:r w:rsidRPr="00E450AC">
          <w:t xml:space="preserve">    }                                                                                                     </w:t>
        </w:r>
        <w:r w:rsidRPr="00E450AC">
          <w:rPr>
            <w:color w:val="993366"/>
          </w:rPr>
          <w:t>OPTIONAL</w:t>
        </w:r>
      </w:ins>
      <w:ins w:id="1784" w:author="RAN2#130" w:date="2025-04-16T13:52:00Z">
        <w:r>
          <w:rPr>
            <w:color w:val="993366"/>
          </w:rPr>
          <w:t xml:space="preserve"> </w:t>
        </w:r>
      </w:ins>
      <w:ins w:id="1785" w:author="RAN2#130" w:date="2025-04-16T13:48:00Z">
        <w:r w:rsidRPr="00E450AC">
          <w:t xml:space="preserve"> </w:t>
        </w:r>
        <w:r w:rsidRPr="00E450AC">
          <w:rPr>
            <w:color w:val="808080"/>
          </w:rPr>
          <w:t>-- Need R</w:t>
        </w:r>
      </w:ins>
    </w:p>
    <w:p w14:paraId="1CD0BE88" w14:textId="4F3D182E" w:rsidR="00386B09" w:rsidRPr="00EE6E73" w:rsidRDefault="0071748E" w:rsidP="00EE6E73">
      <w:pPr>
        <w:pStyle w:val="PL"/>
      </w:pPr>
      <w:ins w:id="1786" w:author="RAN2#129-bis" w:date="2025-03-25T12:58:00Z">
        <w:r>
          <w:t xml:space="preserve">    </w:t>
        </w:r>
        <w:r w:rsidRPr="00E450AC">
          <w:t>]]</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F9701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F9701D" w:rsidRPr="00D839FF" w14:paraId="55D3FAC8" w14:textId="77777777" w:rsidTr="00F9701D">
        <w:tc>
          <w:tcPr>
            <w:tcW w:w="14173" w:type="dxa"/>
          </w:tcPr>
          <w:p w14:paraId="098D91ED" w14:textId="77777777" w:rsidR="00F9701D" w:rsidRPr="00D839FF" w:rsidRDefault="00F9701D" w:rsidP="00E76134">
            <w:pPr>
              <w:pStyle w:val="TAL"/>
              <w:rPr>
                <w:ins w:id="1787" w:author="RAN2#130" w:date="2025-04-16T14:38:00Z"/>
                <w:b/>
                <w:i/>
                <w:szCs w:val="22"/>
                <w:lang w:eastAsia="sv-SE"/>
              </w:rPr>
            </w:pPr>
            <w:ins w:id="1788" w:author="RAN2#130" w:date="2025-04-16T14:38:00Z">
              <w:r w:rsidRPr="00C821B0">
                <w:rPr>
                  <w:b/>
                  <w:i/>
                  <w:szCs w:val="22"/>
                  <w:lang w:eastAsia="sv-SE"/>
                </w:rPr>
                <w:t>delayOffsetCompensation</w:t>
              </w:r>
            </w:ins>
          </w:p>
          <w:p w14:paraId="1723DCA2" w14:textId="4091CA26" w:rsidR="00F9701D" w:rsidRPr="00D839FF" w:rsidRDefault="00F9701D" w:rsidP="00E76134">
            <w:pPr>
              <w:pStyle w:val="TAL"/>
              <w:rPr>
                <w:b/>
                <w:i/>
                <w:szCs w:val="22"/>
                <w:lang w:eastAsia="sv-SE"/>
              </w:rPr>
            </w:pPr>
            <w:ins w:id="1789" w:author="RAN2#130" w:date="2025-04-16T14:39:00Z">
              <w:r>
                <w:rPr>
                  <w:bCs/>
                  <w:iCs/>
                  <w:szCs w:val="22"/>
                  <w:lang w:eastAsia="sv-SE"/>
                </w:rPr>
                <w:t xml:space="preserve">Indicates whether </w:t>
              </w:r>
              <w:r w:rsidRPr="00E55812">
                <w:rPr>
                  <w:bCs/>
                  <w:iCs/>
                  <w:szCs w:val="22"/>
                  <w:lang w:eastAsia="sv-SE"/>
                </w:rPr>
                <w:t xml:space="preserve">the UE should perform delay offset compensation based on the latest </w:t>
              </w:r>
            </w:ins>
            <w:ins w:id="1790" w:author="RAN2#130" w:date="2025-04-16T14:41:00Z">
              <w:r>
                <w:rPr>
                  <w:bCs/>
                  <w:iCs/>
                  <w:szCs w:val="22"/>
                  <w:lang w:eastAsia="sv-SE"/>
                </w:rPr>
                <w:t>l</w:t>
              </w:r>
              <w:r w:rsidRPr="00E55812">
                <w:rPr>
                  <w:bCs/>
                  <w:iCs/>
                  <w:szCs w:val="22"/>
                  <w:lang w:eastAsia="sv-SE"/>
                </w:rPr>
                <w:t>inked CJTC</w:t>
              </w:r>
            </w:ins>
            <w:ins w:id="1791" w:author="RAN2#131_v1" w:date="2025-08-04T11:07:00Z" w16du:dateUtc="2025-08-04T09:07:00Z">
              <w:r w:rsidR="006C090B">
                <w:rPr>
                  <w:bCs/>
                  <w:iCs/>
                  <w:szCs w:val="22"/>
                  <w:lang w:eastAsia="sv-SE"/>
                </w:rPr>
                <w:t>-Dd</w:t>
              </w:r>
            </w:ins>
            <w:ins w:id="1792" w:author="RAN2#130" w:date="2025-04-16T14:41:00Z">
              <w:r w:rsidRPr="00E55812">
                <w:rPr>
                  <w:bCs/>
                  <w:iCs/>
                  <w:szCs w:val="22"/>
                  <w:lang w:eastAsia="sv-SE"/>
                </w:rPr>
                <w:t xml:space="preserve"> report when codebook type is set to </w:t>
              </w:r>
              <w:r w:rsidRPr="00E55812">
                <w:rPr>
                  <w:bCs/>
                  <w:i/>
                  <w:szCs w:val="22"/>
                  <w:lang w:eastAsia="sv-SE"/>
                </w:rPr>
                <w:t>typeII-CJT</w:t>
              </w:r>
            </w:ins>
            <w:ins w:id="1793" w:author="RAN2#131_v1" w:date="2025-08-04T11:07:00Z" w16du:dateUtc="2025-08-04T09:07:00Z">
              <w:r w:rsidR="006C090B">
                <w:rPr>
                  <w:bCs/>
                  <w:i/>
                  <w:szCs w:val="22"/>
                  <w:lang w:eastAsia="sv-SE"/>
                </w:rPr>
                <w:t xml:space="preserve"> </w:t>
              </w:r>
              <w:r w:rsidR="006C090B" w:rsidRPr="006C090B">
                <w:rPr>
                  <w:bCs/>
                  <w:iCs/>
                  <w:szCs w:val="22"/>
                  <w:lang w:eastAsia="sv-SE"/>
                  <w:rPrChange w:id="1794" w:author="RAN2#131_v1" w:date="2025-08-04T11:07:00Z" w16du:dateUtc="2025-08-04T09:07:00Z">
                    <w:rPr>
                      <w:bCs/>
                      <w:i/>
                      <w:szCs w:val="22"/>
                      <w:lang w:eastAsia="sv-SE"/>
                    </w:rPr>
                  </w:rPrChange>
                </w:rPr>
                <w:t>as specified in TS 38.214 [19] clause 5.2.1.4.2</w:t>
              </w:r>
            </w:ins>
            <w:ins w:id="1795" w:author="RAN2#130" w:date="2025-04-16T14:38:00Z">
              <w:r w:rsidRPr="00D839FF">
                <w:rPr>
                  <w:bCs/>
                  <w:iCs/>
                  <w:szCs w:val="22"/>
                  <w:lang w:eastAsia="sv-SE"/>
                </w:rPr>
                <w:t>.</w:t>
              </w:r>
            </w:ins>
          </w:p>
        </w:tc>
      </w:tr>
      <w:tr w:rsidR="00B4120F" w:rsidRPr="00EE6E73" w14:paraId="388FBF8A" w14:textId="77777777" w:rsidTr="00F9701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DA2BCA" w:rsidRPr="00D839FF" w14:paraId="1ED19C25" w14:textId="77777777" w:rsidTr="00DA2BCA">
        <w:tc>
          <w:tcPr>
            <w:tcW w:w="14173" w:type="dxa"/>
            <w:tcBorders>
              <w:top w:val="single" w:sz="4" w:space="0" w:color="auto"/>
              <w:left w:val="single" w:sz="4" w:space="0" w:color="auto"/>
              <w:bottom w:val="single" w:sz="4" w:space="0" w:color="auto"/>
              <w:right w:val="single" w:sz="4" w:space="0" w:color="auto"/>
            </w:tcBorders>
            <w:hideMark/>
          </w:tcPr>
          <w:p w14:paraId="4E23EFE2" w14:textId="6118AB3E" w:rsidR="00DA2BCA" w:rsidRPr="00DA2BCA" w:rsidRDefault="00DA2BCA" w:rsidP="00E76134">
            <w:pPr>
              <w:pStyle w:val="TAL"/>
              <w:rPr>
                <w:ins w:id="1796" w:author="RAN2#130" w:date="2025-04-16T14:01:00Z"/>
                <w:b/>
                <w:i/>
                <w:szCs w:val="22"/>
                <w:lang w:eastAsia="sv-SE"/>
              </w:rPr>
            </w:pPr>
            <w:ins w:id="1797" w:author="RAN2#130" w:date="2025-04-16T14:01:00Z">
              <w:r w:rsidRPr="00496BA1">
                <w:rPr>
                  <w:b/>
                  <w:i/>
                  <w:szCs w:val="22"/>
                  <w:lang w:eastAsia="sv-SE"/>
                </w:rPr>
                <w:t>mr</w:t>
              </w:r>
            </w:ins>
            <w:ins w:id="1798" w:author="RAN2#131" w:date="2025-06-30T10:38:00Z" w16du:dateUtc="2025-06-30T08:38:00Z">
              <w:r>
                <w:rPr>
                  <w:b/>
                  <w:i/>
                  <w:szCs w:val="22"/>
                  <w:lang w:eastAsia="sv-SE"/>
                </w:rPr>
                <w:t>-</w:t>
              </w:r>
            </w:ins>
            <w:ins w:id="1799" w:author="RAN2#130" w:date="2025-04-16T14:01:00Z">
              <w:r w:rsidRPr="00496BA1">
                <w:rPr>
                  <w:b/>
                  <w:i/>
                  <w:szCs w:val="22"/>
                  <w:lang w:eastAsia="sv-SE"/>
                </w:rPr>
                <w:t>SelectedResources</w:t>
              </w:r>
            </w:ins>
          </w:p>
          <w:p w14:paraId="53B69727" w14:textId="7A0D564B" w:rsidR="00DA2BCA" w:rsidRPr="00DA2BCA" w:rsidRDefault="000420FE" w:rsidP="00E76134">
            <w:pPr>
              <w:pStyle w:val="TAL"/>
              <w:rPr>
                <w:bCs/>
                <w:iCs/>
                <w:szCs w:val="22"/>
                <w:lang w:eastAsia="sv-SE"/>
              </w:rPr>
            </w:pPr>
            <w:ins w:id="1800" w:author="RAN2#131_v1" w:date="2025-08-07T10:09:00Z" w16du:dateUtc="2025-08-07T08:09:00Z">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ins>
            <w:ins w:id="1801" w:author="RAN2#131_v1" w:date="2025-08-07T10:11:00Z" w16du:dateUtc="2025-08-07T08:11:00Z">
              <w:r>
                <w:rPr>
                  <w:bCs/>
                  <w:iCs/>
                  <w:szCs w:val="22"/>
                  <w:lang w:eastAsia="sv-SE"/>
                </w:rPr>
                <w:t>eight</w:t>
              </w:r>
            </w:ins>
            <w:ins w:id="1802" w:author="RAN2#131_v1" w:date="2025-08-07T10:09:00Z" w16du:dateUtc="2025-08-07T08:09:00Z">
              <w:r>
                <w:rPr>
                  <w:bCs/>
                  <w:iCs/>
                  <w:szCs w:val="22"/>
                  <w:lang w:eastAsia="sv-SE"/>
                </w:rPr>
                <w:t xml:space="preserve"> </w:t>
              </w:r>
            </w:ins>
            <w:ins w:id="1803" w:author="RAN2#131_v1" w:date="2025-08-07T10:10:00Z" w16du:dateUtc="2025-08-07T08:10:00Z">
              <w:r>
                <w:rPr>
                  <w:bCs/>
                  <w:iCs/>
                  <w:szCs w:val="22"/>
                  <w:lang w:eastAsia="sv-SE"/>
                </w:rPr>
                <w:t xml:space="preserve">CSI-RS resources. </w:t>
              </w:r>
            </w:ins>
            <w:ins w:id="1804" w:author="RAN2#130" w:date="2025-05-08T15:56:00Z">
              <w:r w:rsidR="00DA2BCA" w:rsidRPr="00DA2BCA">
                <w:rPr>
                  <w:bCs/>
                  <w:iCs/>
                  <w:szCs w:val="22"/>
                  <w:lang w:eastAsia="sv-SE"/>
                </w:rPr>
                <w:t>This field is used in clause 5.2.1.4.2 in TS 38.214 [19].</w:t>
              </w:r>
            </w:ins>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9701D"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15627F62" w14:textId="77777777" w:rsidR="00F9701D" w:rsidRPr="002D3917" w:rsidRDefault="00F9701D" w:rsidP="00F9701D">
            <w:pPr>
              <w:pStyle w:val="TAL"/>
              <w:rPr>
                <w:ins w:id="1805" w:author="RAN2#129-bis" w:date="2025-03-25T12:59:00Z"/>
                <w:b/>
                <w:i/>
                <w:szCs w:val="22"/>
                <w:lang w:eastAsia="sv-SE"/>
              </w:rPr>
            </w:pPr>
            <w:ins w:id="1806" w:author="RAN2#129-bis" w:date="2025-03-25T12:59:00Z">
              <w:r w:rsidRPr="002D3917">
                <w:rPr>
                  <w:b/>
                  <w:i/>
                  <w:szCs w:val="22"/>
                  <w:lang w:eastAsia="sv-SE"/>
                </w:rPr>
                <w:t>resourcesForChannel</w:t>
              </w:r>
              <w:r>
                <w:rPr>
                  <w:b/>
                  <w:i/>
                  <w:szCs w:val="22"/>
                  <w:lang w:eastAsia="sv-SE"/>
                </w:rPr>
                <w:t>CJTC</w:t>
              </w:r>
            </w:ins>
          </w:p>
          <w:p w14:paraId="18413A6D" w14:textId="465E7B3B" w:rsidR="00F9701D" w:rsidRPr="00EE6E73" w:rsidRDefault="00F9701D" w:rsidP="00F9701D">
            <w:pPr>
              <w:pStyle w:val="TAL"/>
              <w:rPr>
                <w:b/>
                <w:i/>
                <w:szCs w:val="22"/>
                <w:lang w:eastAsia="sv-SE"/>
              </w:rPr>
            </w:pPr>
            <w:ins w:id="1807" w:author="RAN2#129-bis" w:date="2025-03-25T12:59:00Z">
              <w:r w:rsidRPr="002D3917">
                <w:t xml:space="preserve">Configures reference signals for channel measurement corresponding to the </w:t>
              </w:r>
              <w:r>
                <w:t>second</w:t>
              </w:r>
              <w:r w:rsidRPr="002D3917">
                <w:t xml:space="preserve"> resource set</w:t>
              </w:r>
              <w:r>
                <w:t>, the third resource set and the fourth resource set</w:t>
              </w:r>
            </w:ins>
            <w:ins w:id="1808" w:author="RAN2#130" w:date="2025-05-08T15:56:00Z">
              <w:r>
                <w:t xml:space="preserve"> as specified in clause 5.</w:t>
              </w:r>
            </w:ins>
            <w:ins w:id="1809" w:author="RAN2#131_v1" w:date="2025-08-04T11:17:00Z" w16du:dateUtc="2025-08-04T09:17:00Z">
              <w:r w:rsidR="001C30C9">
                <w:t>2.1.4.1</w:t>
              </w:r>
            </w:ins>
            <w:ins w:id="1810" w:author="RAN2#130" w:date="2025-05-08T15:56:00Z">
              <w:r>
                <w:t xml:space="preserve"> in TS 38.214 [19]</w:t>
              </w:r>
            </w:ins>
            <w:ins w:id="1811" w:author="RAN2#129-bis" w:date="2025-03-25T12:59:00Z">
              <w:r w:rsidRPr="002D3917">
                <w:t>.</w:t>
              </w:r>
            </w:ins>
          </w:p>
        </w:tc>
      </w:tr>
      <w:tr w:rsidR="00F9701D"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F9701D" w:rsidRPr="00EE6E73" w:rsidRDefault="00F9701D" w:rsidP="00F9701D">
            <w:pPr>
              <w:pStyle w:val="TAL"/>
              <w:rPr>
                <w:szCs w:val="22"/>
                <w:lang w:eastAsia="sv-SE"/>
              </w:rPr>
            </w:pPr>
            <w:r w:rsidRPr="00EE6E73">
              <w:rPr>
                <w:b/>
                <w:i/>
                <w:szCs w:val="22"/>
                <w:lang w:eastAsia="sv-SE"/>
              </w:rPr>
              <w:t>resourceSet</w:t>
            </w:r>
            <w:r w:rsidRPr="00EE6E73">
              <w:rPr>
                <w:b/>
                <w:iCs/>
                <w:szCs w:val="22"/>
                <w:lang w:eastAsia="sv-SE"/>
              </w:rPr>
              <w:t xml:space="preserve">, </w:t>
            </w:r>
            <w:r w:rsidRPr="00EE6E73">
              <w:rPr>
                <w:b/>
                <w:i/>
                <w:iCs/>
                <w:szCs w:val="22"/>
                <w:lang w:eastAsia="sv-SE"/>
              </w:rPr>
              <w:t>resourceSet2</w:t>
            </w:r>
          </w:p>
          <w:p w14:paraId="6C387A1D" w14:textId="4F75CED6" w:rsidR="00F9701D" w:rsidRPr="00EE6E73" w:rsidRDefault="00F9701D" w:rsidP="00F9701D">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9701D" w:rsidRPr="00D839FF" w14:paraId="58B0F966" w14:textId="77777777" w:rsidTr="00F9701D">
        <w:tc>
          <w:tcPr>
            <w:tcW w:w="4145" w:type="dxa"/>
            <w:tcBorders>
              <w:top w:val="single" w:sz="4" w:space="0" w:color="auto"/>
              <w:left w:val="single" w:sz="4" w:space="0" w:color="auto"/>
              <w:bottom w:val="single" w:sz="4" w:space="0" w:color="auto"/>
              <w:right w:val="single" w:sz="4" w:space="0" w:color="auto"/>
            </w:tcBorders>
          </w:tcPr>
          <w:p w14:paraId="64AB4FF7" w14:textId="77777777" w:rsidR="00F9701D" w:rsidRPr="00D839FF" w:rsidRDefault="00F9701D" w:rsidP="00E76134">
            <w:pPr>
              <w:pStyle w:val="TAL"/>
              <w:rPr>
                <w:i/>
                <w:lang w:eastAsia="sv-SE"/>
              </w:rPr>
            </w:pPr>
            <w:ins w:id="1812" w:author="RAN2#129-bis" w:date="2025-03-25T13:01:00Z">
              <w:r>
                <w:rPr>
                  <w:i/>
                  <w:lang w:eastAsia="sv-SE"/>
                </w:rPr>
                <w:t>CJTC</w:t>
              </w:r>
            </w:ins>
          </w:p>
        </w:tc>
        <w:tc>
          <w:tcPr>
            <w:tcW w:w="10146" w:type="dxa"/>
            <w:tcBorders>
              <w:top w:val="single" w:sz="4" w:space="0" w:color="auto"/>
              <w:left w:val="single" w:sz="4" w:space="0" w:color="auto"/>
              <w:bottom w:val="single" w:sz="4" w:space="0" w:color="auto"/>
              <w:right w:val="single" w:sz="4" w:space="0" w:color="auto"/>
            </w:tcBorders>
          </w:tcPr>
          <w:p w14:paraId="1B2795F8" w14:textId="77777777" w:rsidR="00F9701D" w:rsidRPr="00D839FF" w:rsidRDefault="00F9701D" w:rsidP="00E76134">
            <w:pPr>
              <w:pStyle w:val="TAL"/>
              <w:rPr>
                <w:lang w:eastAsia="sv-SE"/>
              </w:rPr>
            </w:pPr>
            <w:ins w:id="1813" w:author="RAN2#129-bis" w:date="2025-03-25T13:01:00Z">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ins>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2125491"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ins w:id="1814" w:author="RAN2#129-bis" w:date="2025-03-25T13:01:00Z">
              <w:r w:rsidR="002F57A8">
                <w:rPr>
                  <w:lang w:eastAsia="sv-SE"/>
                </w:rPr>
                <w:t xml:space="preserve">or </w:t>
              </w:r>
              <w:r w:rsidR="002F57A8" w:rsidRPr="00DE4004">
                <w:rPr>
                  <w:i/>
                  <w:iCs/>
                  <w:lang w:eastAsia="sv-SE"/>
                </w:rPr>
                <w:t>resourcesForChannelCJTC</w:t>
              </w:r>
              <w:r w:rsidR="002F57A8">
                <w:rPr>
                  <w:lang w:eastAsia="sv-SE"/>
                </w:rPr>
                <w:t xml:space="preserve"> </w:t>
              </w:r>
            </w:ins>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1815" w:name="_Toc60777211"/>
      <w:bookmarkStart w:id="1816" w:name="_Toc193446151"/>
      <w:bookmarkStart w:id="1817" w:name="_Toc193451956"/>
      <w:bookmarkStart w:id="1818" w:name="_Toc193463226"/>
      <w:bookmarkStart w:id="1819" w:name="_Toc201295513"/>
      <w:bookmarkStart w:id="1820" w:name="MCCQCTEMPBM_00000235"/>
      <w:r w:rsidRPr="00EE6E73">
        <w:t>–</w:t>
      </w:r>
      <w:r w:rsidRPr="00EE6E73">
        <w:tab/>
      </w:r>
      <w:r w:rsidRPr="00EE6E73">
        <w:rPr>
          <w:i/>
        </w:rPr>
        <w:t>CSI-FrequencyOccupation</w:t>
      </w:r>
      <w:bookmarkEnd w:id="1815"/>
      <w:bookmarkEnd w:id="1816"/>
      <w:bookmarkEnd w:id="1817"/>
      <w:bookmarkEnd w:id="1818"/>
      <w:bookmarkEnd w:id="1819"/>
    </w:p>
    <w:bookmarkEnd w:id="182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1821" w:name="_Toc60777212"/>
      <w:bookmarkStart w:id="1822" w:name="_Toc193446152"/>
      <w:bookmarkStart w:id="1823" w:name="_Toc193451957"/>
      <w:bookmarkStart w:id="1824" w:name="_Toc193463227"/>
      <w:bookmarkStart w:id="1825" w:name="_Toc201295514"/>
      <w:bookmarkStart w:id="1826" w:name="MCCQCTEMPBM_00000236"/>
      <w:r w:rsidRPr="00EE6E73">
        <w:t>–</w:t>
      </w:r>
      <w:r w:rsidRPr="00EE6E73">
        <w:tab/>
      </w:r>
      <w:r w:rsidRPr="00EE6E73">
        <w:rPr>
          <w:i/>
        </w:rPr>
        <w:t>CSI-IM-Resource</w:t>
      </w:r>
      <w:bookmarkEnd w:id="1821"/>
      <w:bookmarkEnd w:id="1822"/>
      <w:bookmarkEnd w:id="1823"/>
      <w:bookmarkEnd w:id="1824"/>
      <w:bookmarkEnd w:id="1825"/>
    </w:p>
    <w:bookmarkEnd w:id="182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1827" w:name="_Toc60777213"/>
      <w:bookmarkStart w:id="1828" w:name="_Toc193446153"/>
      <w:bookmarkStart w:id="1829" w:name="_Toc193451958"/>
      <w:bookmarkStart w:id="1830" w:name="_Toc193463228"/>
      <w:bookmarkStart w:id="1831" w:name="_Toc201295515"/>
      <w:bookmarkStart w:id="1832" w:name="MCCQCTEMPBM_00000237"/>
      <w:r w:rsidRPr="00EE6E73">
        <w:t>–</w:t>
      </w:r>
      <w:r w:rsidRPr="00EE6E73">
        <w:tab/>
      </w:r>
      <w:r w:rsidRPr="00EE6E73">
        <w:rPr>
          <w:i/>
        </w:rPr>
        <w:t>CSI-IM-ResourceId</w:t>
      </w:r>
      <w:bookmarkEnd w:id="1827"/>
      <w:bookmarkEnd w:id="1828"/>
      <w:bookmarkEnd w:id="1829"/>
      <w:bookmarkEnd w:id="1830"/>
      <w:bookmarkEnd w:id="1831"/>
    </w:p>
    <w:bookmarkEnd w:id="183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1833" w:name="_Toc60777214"/>
      <w:bookmarkStart w:id="1834" w:name="_Toc193446154"/>
      <w:bookmarkStart w:id="1835" w:name="_Toc193451959"/>
      <w:bookmarkStart w:id="1836" w:name="_Toc193463229"/>
      <w:bookmarkStart w:id="1837" w:name="_Toc201295516"/>
      <w:bookmarkStart w:id="1838" w:name="MCCQCTEMPBM_00000238"/>
      <w:r w:rsidRPr="00EE6E73">
        <w:t>–</w:t>
      </w:r>
      <w:r w:rsidRPr="00EE6E73">
        <w:tab/>
      </w:r>
      <w:r w:rsidRPr="00EE6E73">
        <w:rPr>
          <w:i/>
        </w:rPr>
        <w:t>CSI-IM-ResourceSet</w:t>
      </w:r>
      <w:bookmarkEnd w:id="1833"/>
      <w:bookmarkEnd w:id="1834"/>
      <w:bookmarkEnd w:id="1835"/>
      <w:bookmarkEnd w:id="1836"/>
      <w:bookmarkEnd w:id="1837"/>
    </w:p>
    <w:bookmarkEnd w:id="183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1839" w:name="_Toc60777215"/>
      <w:bookmarkStart w:id="1840" w:name="_Toc193446155"/>
      <w:bookmarkStart w:id="1841" w:name="_Toc193451960"/>
      <w:bookmarkStart w:id="1842" w:name="_Toc193463230"/>
      <w:bookmarkStart w:id="1843" w:name="_Toc201295517"/>
      <w:bookmarkStart w:id="1844" w:name="MCCQCTEMPBM_00000239"/>
      <w:r w:rsidRPr="00EE6E73">
        <w:t>–</w:t>
      </w:r>
      <w:r w:rsidRPr="00EE6E73">
        <w:tab/>
      </w:r>
      <w:r w:rsidRPr="00EE6E73">
        <w:rPr>
          <w:i/>
        </w:rPr>
        <w:t>CSI-IM-ResourceSetId</w:t>
      </w:r>
      <w:bookmarkEnd w:id="1839"/>
      <w:bookmarkEnd w:id="1840"/>
      <w:bookmarkEnd w:id="1841"/>
      <w:bookmarkEnd w:id="1842"/>
      <w:bookmarkEnd w:id="1843"/>
    </w:p>
    <w:bookmarkEnd w:id="184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1845" w:name="_Toc60777216"/>
      <w:bookmarkStart w:id="1846" w:name="_Toc193446156"/>
      <w:bookmarkStart w:id="1847" w:name="_Toc193451961"/>
      <w:bookmarkStart w:id="1848" w:name="_Toc193463231"/>
      <w:bookmarkStart w:id="1849" w:name="_Toc201295518"/>
      <w:bookmarkStart w:id="1850" w:name="MCCQCTEMPBM_00000240"/>
      <w:r w:rsidRPr="00EE6E73">
        <w:t>–</w:t>
      </w:r>
      <w:r w:rsidRPr="00EE6E73">
        <w:tab/>
      </w:r>
      <w:r w:rsidRPr="00EE6E73">
        <w:rPr>
          <w:i/>
        </w:rPr>
        <w:t>CSI-MeasConfig</w:t>
      </w:r>
      <w:bookmarkEnd w:id="1845"/>
      <w:bookmarkEnd w:id="1846"/>
      <w:bookmarkEnd w:id="1847"/>
      <w:bookmarkEnd w:id="1848"/>
      <w:bookmarkEnd w:id="1849"/>
    </w:p>
    <w:bookmarkEnd w:id="185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1851" w:name="_Toc60777217"/>
      <w:bookmarkStart w:id="1852" w:name="_Toc193446157"/>
      <w:bookmarkStart w:id="1853" w:name="_Toc193451962"/>
      <w:bookmarkStart w:id="1854" w:name="_Toc193463232"/>
      <w:bookmarkStart w:id="1855" w:name="_Toc201295519"/>
      <w:bookmarkStart w:id="1856" w:name="MCCQCTEMPBM_00000241"/>
      <w:r w:rsidRPr="00EE6E73">
        <w:t>–</w:t>
      </w:r>
      <w:r w:rsidRPr="00EE6E73">
        <w:tab/>
      </w:r>
      <w:r w:rsidRPr="00EE6E73">
        <w:rPr>
          <w:i/>
        </w:rPr>
        <w:t>CSI-ReportConfig</w:t>
      </w:r>
      <w:bookmarkEnd w:id="1851"/>
      <w:bookmarkEnd w:id="1852"/>
      <w:bookmarkEnd w:id="1853"/>
      <w:bookmarkEnd w:id="1854"/>
      <w:bookmarkEnd w:id="1855"/>
    </w:p>
    <w:bookmarkEnd w:id="1856"/>
    <w:p w14:paraId="73D68E0C" w14:textId="02317FDB"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ins w:id="1857" w:author="RAN2#131" w:date="2025-06-30T10:41:00Z" w16du:dateUtc="2025-06-30T08:41:00Z">
        <w:r w:rsidR="00995A50">
          <w:t xml:space="preserve">The IE </w:t>
        </w:r>
        <w:r w:rsidR="00995A50" w:rsidRPr="00D839FF">
          <w:rPr>
            <w:i/>
          </w:rPr>
          <w:t>CSI-ReportConfig</w:t>
        </w:r>
        <w:r w:rsidR="00995A50">
          <w:rPr>
            <w:i/>
          </w:rPr>
          <w:t xml:space="preserve"> </w:t>
        </w:r>
        <w:r w:rsidR="00995A50">
          <w:rPr>
            <w:iCs/>
          </w:rPr>
          <w:t>is also used to configure UE initiated beam reporting.</w:t>
        </w:r>
        <w:r w:rsidR="00995A50">
          <w:t xml:space="preserve"> </w:t>
        </w:r>
      </w:ins>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9E6D99" w14:textId="280EB498" w:rsidR="00995A50" w:rsidRDefault="008E09E0" w:rsidP="00995A50">
      <w:pPr>
        <w:pStyle w:val="PL"/>
        <w:rPr>
          <w:ins w:id="1858" w:author="RAN2#129-bis" w:date="2025-03-25T13:02:00Z"/>
        </w:rPr>
      </w:pPr>
      <w:r w:rsidRPr="00EE6E73">
        <w:t xml:space="preserve">    ]]</w:t>
      </w:r>
      <w:ins w:id="1859" w:author="RAN2#129-bis" w:date="2025-03-25T13:02:00Z">
        <w:r w:rsidR="00995A50">
          <w:t>,</w:t>
        </w:r>
      </w:ins>
    </w:p>
    <w:p w14:paraId="12DF3078" w14:textId="77777777" w:rsidR="00995A50" w:rsidRDefault="00995A50" w:rsidP="00995A50">
      <w:pPr>
        <w:pStyle w:val="PL"/>
        <w:rPr>
          <w:ins w:id="1860" w:author="RAN2#129-bis" w:date="2025-03-25T13:02:00Z"/>
        </w:rPr>
      </w:pPr>
      <w:ins w:id="1861" w:author="RAN2#129-bis" w:date="2025-03-25T13:02:00Z">
        <w:r>
          <w:t xml:space="preserve">    </w:t>
        </w:r>
        <w:r w:rsidRPr="00E450AC">
          <w:t>[[</w:t>
        </w:r>
      </w:ins>
    </w:p>
    <w:p w14:paraId="175333AE" w14:textId="77777777" w:rsidR="00995A50" w:rsidRDefault="00995A50" w:rsidP="00995A50">
      <w:pPr>
        <w:pStyle w:val="PL"/>
        <w:rPr>
          <w:ins w:id="1862" w:author="RAN2#129-bis" w:date="2025-03-25T13:02:00Z"/>
          <w:color w:val="808080"/>
        </w:rPr>
      </w:pPr>
      <w:ins w:id="1863" w:author="RAN2#129-bis" w:date="2025-03-25T13:02:00Z">
        <w:r>
          <w:t xml:space="preserve">    </w:t>
        </w:r>
        <w:r w:rsidRPr="00E450AC">
          <w:t>codebookConfig-r1</w:t>
        </w:r>
        <w:r>
          <w:t>9</w:t>
        </w:r>
        <w:r w:rsidRPr="00E450AC">
          <w:t xml:space="preserve">                  CodebookConfig-r1</w:t>
        </w:r>
        <w:r>
          <w:t>9</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6DF25AA6" w14:textId="3168EE21" w:rsidR="00995A50" w:rsidRDefault="00995A50" w:rsidP="00995A50">
      <w:pPr>
        <w:pStyle w:val="PL"/>
        <w:rPr>
          <w:ins w:id="1864" w:author="RAN2#129-bis" w:date="2025-03-25T13:02:00Z"/>
          <w:color w:val="808080"/>
        </w:rPr>
      </w:pPr>
      <w:ins w:id="1865" w:author="RAN2#129-bis" w:date="2025-03-25T13:02:00Z">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xml:space="preserve">-- </w:t>
        </w:r>
      </w:ins>
      <w:ins w:id="1866" w:author="RAN2#131_v1" w:date="2025-08-07T11:39:00Z" w16du:dateUtc="2025-08-07T09:39:00Z">
        <w:r w:rsidR="009C08FC" w:rsidRPr="00EE6E73">
          <w:rPr>
            <w:color w:val="808080"/>
          </w:rPr>
          <w:t>Cond</w:t>
        </w:r>
        <w:r w:rsidR="009C08FC">
          <w:rPr>
            <w:color w:val="808080"/>
          </w:rPr>
          <w:t xml:space="preserve"> </w:t>
        </w:r>
      </w:ins>
      <w:ins w:id="1867" w:author="RAN2#131_v1" w:date="2025-08-07T11:37:00Z" w16du:dateUtc="2025-08-07T09:37:00Z">
        <w:r w:rsidR="00175E85">
          <w:rPr>
            <w:color w:val="808080"/>
          </w:rPr>
          <w:t>codebook</w:t>
        </w:r>
      </w:ins>
      <w:ins w:id="1868" w:author="RAN2#131_v1" w:date="2025-08-07T11:41:00Z" w16du:dateUtc="2025-08-07T09:41:00Z">
        <w:r w:rsidR="00AF6CFF">
          <w:rPr>
            <w:color w:val="808080"/>
          </w:rPr>
          <w:t>Based</w:t>
        </w:r>
      </w:ins>
    </w:p>
    <w:p w14:paraId="058C743D" w14:textId="73623B06" w:rsidR="00995A50" w:rsidRDefault="00995A50" w:rsidP="00995A50">
      <w:pPr>
        <w:pStyle w:val="PL"/>
        <w:rPr>
          <w:ins w:id="1869" w:author="RAN2#129-bis" w:date="2025-03-25T13:02:00Z"/>
          <w:color w:val="808080"/>
        </w:rPr>
      </w:pPr>
      <w:ins w:id="1870" w:author="RAN2#129-bis" w:date="2025-03-25T13:02:00Z">
        <w:r>
          <w:rPr>
            <w:color w:val="808080"/>
          </w:rPr>
          <w:t xml:space="preserve">    </w:t>
        </w:r>
      </w:ins>
      <w:ins w:id="1871" w:author="RAN2#131_v1" w:date="2025-08-07T11:20:00Z" w16du:dateUtc="2025-08-07T09:20:00Z">
        <w:r w:rsidR="007A6544">
          <w:rPr>
            <w:color w:val="808080"/>
          </w:rPr>
          <w:t>v</w:t>
        </w:r>
      </w:ins>
      <w:ins w:id="1872" w:author="RAN2#129-bis" w:date="2025-03-25T13:02:00Z">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ins>
    </w:p>
    <w:p w14:paraId="78540B38" w14:textId="77777777" w:rsidR="00995A50" w:rsidRPr="00E450AC" w:rsidRDefault="00995A50" w:rsidP="00995A50">
      <w:pPr>
        <w:pStyle w:val="PL"/>
        <w:rPr>
          <w:ins w:id="1873" w:author="RAN2#129-bis" w:date="2025-03-25T13:02:00Z"/>
        </w:rPr>
      </w:pPr>
      <w:ins w:id="1874" w:author="RAN2#129-bis" w:date="2025-03-25T13:02:00Z">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ins>
    </w:p>
    <w:p w14:paraId="4B3F52FD" w14:textId="7F05B000" w:rsidR="00995A50" w:rsidRPr="00E43A6E" w:rsidRDefault="00995A50" w:rsidP="00995A50">
      <w:pPr>
        <w:pStyle w:val="PL"/>
        <w:rPr>
          <w:ins w:id="1875" w:author="RAN2#129-bis" w:date="2025-03-25T13:02:00Z"/>
          <w:lang w:val="pt-BR"/>
          <w:rPrChange w:id="1876" w:author="RAN2#131" w:date="2025-06-30T10:56:00Z" w16du:dateUtc="2025-06-30T08:56:00Z">
            <w:rPr>
              <w:ins w:id="1877" w:author="RAN2#129-bis" w:date="2025-03-25T13:02:00Z"/>
            </w:rPr>
          </w:rPrChange>
        </w:rPr>
      </w:pPr>
      <w:ins w:id="1878" w:author="RAN2#129-bis" w:date="2025-03-25T13:02:00Z">
        <w:r w:rsidRPr="00E43A6E">
          <w:rPr>
            <w:lang w:val="pt-BR"/>
            <w:rPrChange w:id="1879" w:author="RAN2#131" w:date="2025-06-30T10:56:00Z" w16du:dateUtc="2025-06-30T08:56:00Z">
              <w:rPr/>
            </w:rPrChange>
          </w:rPr>
          <w:t xml:space="preserve">              cjtc-Dd</w:t>
        </w:r>
      </w:ins>
      <w:ins w:id="1880" w:author="RAN2#131" w:date="2025-06-30T10:56:00Z" w16du:dateUtc="2025-06-30T08:56:00Z">
        <w:r w:rsidR="00E43A6E" w:rsidRPr="00E43A6E">
          <w:rPr>
            <w:lang w:val="pt-BR"/>
            <w:rPrChange w:id="1881" w:author="RAN2#131" w:date="2025-06-30T10:56:00Z" w16du:dateUtc="2025-06-30T08:56:00Z">
              <w:rPr/>
            </w:rPrChange>
          </w:rPr>
          <w:t>-r19</w:t>
        </w:r>
      </w:ins>
      <w:ins w:id="1882" w:author="RAN2#129-bis" w:date="2025-03-25T13:02:00Z">
        <w:r w:rsidRPr="00E43A6E">
          <w:rPr>
            <w:lang w:val="pt-BR"/>
            <w:rPrChange w:id="1883" w:author="RAN2#131" w:date="2025-06-30T10:56:00Z" w16du:dateUtc="2025-06-30T08:56:00Z">
              <w:rPr/>
            </w:rPrChange>
          </w:rPr>
          <w:t xml:space="preserve">                              </w:t>
        </w:r>
        <w:r w:rsidRPr="00E43A6E">
          <w:rPr>
            <w:color w:val="993366"/>
            <w:lang w:val="pt-BR"/>
            <w:rPrChange w:id="1884" w:author="RAN2#131" w:date="2025-06-30T10:56:00Z" w16du:dateUtc="2025-06-30T08:56:00Z">
              <w:rPr>
                <w:color w:val="993366"/>
              </w:rPr>
            </w:rPrChange>
          </w:rPr>
          <w:t>NULL</w:t>
        </w:r>
        <w:r w:rsidRPr="00E43A6E">
          <w:rPr>
            <w:lang w:val="pt-BR"/>
            <w:rPrChange w:id="1885" w:author="RAN2#131" w:date="2025-06-30T10:56:00Z" w16du:dateUtc="2025-06-30T08:56:00Z">
              <w:rPr/>
            </w:rPrChange>
          </w:rPr>
          <w:t>,</w:t>
        </w:r>
      </w:ins>
    </w:p>
    <w:p w14:paraId="575F8043" w14:textId="4DAC75E1" w:rsidR="00995A50" w:rsidRPr="00E43A6E" w:rsidRDefault="00995A50" w:rsidP="00995A50">
      <w:pPr>
        <w:pStyle w:val="PL"/>
        <w:rPr>
          <w:ins w:id="1886" w:author="RAN2#129-bis" w:date="2025-03-25T13:02:00Z"/>
          <w:lang w:val="pt-BR"/>
          <w:rPrChange w:id="1887" w:author="RAN2#131" w:date="2025-06-30T10:56:00Z" w16du:dateUtc="2025-06-30T08:56:00Z">
            <w:rPr>
              <w:ins w:id="1888" w:author="RAN2#129-bis" w:date="2025-03-25T13:02:00Z"/>
            </w:rPr>
          </w:rPrChange>
        </w:rPr>
      </w:pPr>
      <w:ins w:id="1889" w:author="RAN2#129-bis" w:date="2025-03-25T13:02:00Z">
        <w:r w:rsidRPr="00E43A6E">
          <w:rPr>
            <w:lang w:val="pt-BR"/>
            <w:rPrChange w:id="1890" w:author="RAN2#131" w:date="2025-06-30T10:56:00Z" w16du:dateUtc="2025-06-30T08:56:00Z">
              <w:rPr/>
            </w:rPrChange>
          </w:rPr>
          <w:t xml:space="preserve">              cjtc-F</w:t>
        </w:r>
      </w:ins>
      <w:ins w:id="1891" w:author="RAN2#131" w:date="2025-06-30T10:56:00Z" w16du:dateUtc="2025-06-30T08:56:00Z">
        <w:r w:rsidR="00E43A6E" w:rsidRPr="00E43A6E">
          <w:rPr>
            <w:lang w:val="pt-BR"/>
            <w:rPrChange w:id="1892" w:author="RAN2#131" w:date="2025-06-30T10:56:00Z" w16du:dateUtc="2025-06-30T08:56:00Z">
              <w:rPr/>
            </w:rPrChange>
          </w:rPr>
          <w:t>-r19</w:t>
        </w:r>
      </w:ins>
      <w:ins w:id="1893" w:author="RAN2#129-bis" w:date="2025-03-25T13:02:00Z">
        <w:r w:rsidRPr="00E43A6E">
          <w:rPr>
            <w:lang w:val="pt-BR"/>
            <w:rPrChange w:id="1894" w:author="RAN2#131" w:date="2025-06-30T10:56:00Z" w16du:dateUtc="2025-06-30T08:56:00Z">
              <w:rPr/>
            </w:rPrChange>
          </w:rPr>
          <w:t xml:space="preserve">                               </w:t>
        </w:r>
        <w:r w:rsidRPr="00E43A6E">
          <w:rPr>
            <w:color w:val="993366"/>
            <w:lang w:val="pt-BR"/>
            <w:rPrChange w:id="1895" w:author="RAN2#131" w:date="2025-06-30T10:56:00Z" w16du:dateUtc="2025-06-30T08:56:00Z">
              <w:rPr>
                <w:color w:val="993366"/>
              </w:rPr>
            </w:rPrChange>
          </w:rPr>
          <w:t>NULL</w:t>
        </w:r>
        <w:r w:rsidRPr="00E43A6E">
          <w:rPr>
            <w:lang w:val="pt-BR"/>
            <w:rPrChange w:id="1896" w:author="RAN2#131" w:date="2025-06-30T10:56:00Z" w16du:dateUtc="2025-06-30T08:56:00Z">
              <w:rPr/>
            </w:rPrChange>
          </w:rPr>
          <w:t>,</w:t>
        </w:r>
      </w:ins>
    </w:p>
    <w:p w14:paraId="05C867B4" w14:textId="4F935FA0" w:rsidR="00995A50" w:rsidRPr="00E43A6E" w:rsidRDefault="00995A50" w:rsidP="00995A50">
      <w:pPr>
        <w:pStyle w:val="PL"/>
        <w:rPr>
          <w:ins w:id="1897" w:author="RAN2#129-bis" w:date="2025-03-25T13:02:00Z"/>
          <w:lang w:val="pt-BR"/>
          <w:rPrChange w:id="1898" w:author="RAN2#131" w:date="2025-06-30T10:56:00Z" w16du:dateUtc="2025-06-30T08:56:00Z">
            <w:rPr>
              <w:ins w:id="1899" w:author="RAN2#129-bis" w:date="2025-03-25T13:02:00Z"/>
            </w:rPr>
          </w:rPrChange>
        </w:rPr>
      </w:pPr>
      <w:ins w:id="1900" w:author="RAN2#129-bis" w:date="2025-03-25T13:02:00Z">
        <w:r w:rsidRPr="00E43A6E">
          <w:rPr>
            <w:lang w:val="pt-BR"/>
            <w:rPrChange w:id="1901" w:author="RAN2#131" w:date="2025-06-30T10:56:00Z" w16du:dateUtc="2025-06-30T08:56:00Z">
              <w:rPr/>
            </w:rPrChange>
          </w:rPr>
          <w:t xml:space="preserve">              cjtc-P</w:t>
        </w:r>
      </w:ins>
      <w:ins w:id="1902" w:author="RAN2#131" w:date="2025-06-30T10:56:00Z" w16du:dateUtc="2025-06-30T08:56:00Z">
        <w:r w:rsidR="00E43A6E" w:rsidRPr="00E43A6E">
          <w:rPr>
            <w:lang w:val="pt-BR"/>
            <w:rPrChange w:id="1903" w:author="RAN2#131" w:date="2025-06-30T10:56:00Z" w16du:dateUtc="2025-06-30T08:56:00Z">
              <w:rPr/>
            </w:rPrChange>
          </w:rPr>
          <w:t>-r19</w:t>
        </w:r>
      </w:ins>
      <w:ins w:id="1904" w:author="RAN2#129-bis" w:date="2025-03-25T13:02:00Z">
        <w:r w:rsidRPr="00E43A6E">
          <w:rPr>
            <w:lang w:val="pt-BR"/>
            <w:rPrChange w:id="1905" w:author="RAN2#131" w:date="2025-06-30T10:56:00Z" w16du:dateUtc="2025-06-30T08:56:00Z">
              <w:rPr/>
            </w:rPrChange>
          </w:rPr>
          <w:t xml:space="preserve">                               </w:t>
        </w:r>
        <w:r w:rsidRPr="00E43A6E">
          <w:rPr>
            <w:color w:val="993366"/>
            <w:lang w:val="pt-BR"/>
            <w:rPrChange w:id="1906" w:author="RAN2#131" w:date="2025-06-30T10:56:00Z" w16du:dateUtc="2025-06-30T08:56:00Z">
              <w:rPr>
                <w:color w:val="993366"/>
              </w:rPr>
            </w:rPrChange>
          </w:rPr>
          <w:t>NULL</w:t>
        </w:r>
        <w:r w:rsidRPr="00E43A6E">
          <w:rPr>
            <w:lang w:val="pt-BR"/>
            <w:rPrChange w:id="1907" w:author="RAN2#131" w:date="2025-06-30T10:56:00Z" w16du:dateUtc="2025-06-30T08:56:00Z">
              <w:rPr/>
            </w:rPrChange>
          </w:rPr>
          <w:t>,</w:t>
        </w:r>
      </w:ins>
    </w:p>
    <w:p w14:paraId="743F244D" w14:textId="205110D0" w:rsidR="00995A50" w:rsidRPr="00E43A6E" w:rsidRDefault="00995A50" w:rsidP="00995A50">
      <w:pPr>
        <w:pStyle w:val="PL"/>
        <w:rPr>
          <w:ins w:id="1908" w:author="RAN2#129-bis" w:date="2025-03-25T13:02:00Z"/>
          <w:lang w:val="pt-BR"/>
          <w:rPrChange w:id="1909" w:author="RAN2#131" w:date="2025-06-30T10:56:00Z" w16du:dateUtc="2025-06-30T08:56:00Z">
            <w:rPr>
              <w:ins w:id="1910" w:author="RAN2#129-bis" w:date="2025-03-25T13:02:00Z"/>
            </w:rPr>
          </w:rPrChange>
        </w:rPr>
      </w:pPr>
      <w:ins w:id="1911" w:author="RAN2#129-bis" w:date="2025-03-25T13:02:00Z">
        <w:r w:rsidRPr="00E43A6E">
          <w:rPr>
            <w:lang w:val="pt-BR"/>
            <w:rPrChange w:id="1912" w:author="RAN2#131" w:date="2025-06-30T10:56:00Z" w16du:dateUtc="2025-06-30T08:56:00Z">
              <w:rPr/>
            </w:rPrChange>
          </w:rPr>
          <w:t xml:space="preserve">              cjtc-Dd-F</w:t>
        </w:r>
      </w:ins>
      <w:ins w:id="1913" w:author="RAN2#131" w:date="2025-06-30T10:56:00Z" w16du:dateUtc="2025-06-30T08:56:00Z">
        <w:r w:rsidR="00E43A6E" w:rsidRPr="00E43A6E">
          <w:rPr>
            <w:lang w:val="pt-BR"/>
            <w:rPrChange w:id="1914" w:author="RAN2#131" w:date="2025-06-30T10:56:00Z" w16du:dateUtc="2025-06-30T08:56:00Z">
              <w:rPr/>
            </w:rPrChange>
          </w:rPr>
          <w:t>-r19</w:t>
        </w:r>
      </w:ins>
      <w:ins w:id="1915" w:author="RAN2#129-bis" w:date="2025-03-25T13:02:00Z">
        <w:r w:rsidRPr="00E43A6E">
          <w:rPr>
            <w:lang w:val="pt-BR"/>
            <w:rPrChange w:id="1916" w:author="RAN2#131" w:date="2025-06-30T10:56:00Z" w16du:dateUtc="2025-06-30T08:56:00Z">
              <w:rPr/>
            </w:rPrChange>
          </w:rPr>
          <w:t xml:space="preserve">                            </w:t>
        </w:r>
        <w:r w:rsidRPr="00E43A6E">
          <w:rPr>
            <w:color w:val="993366"/>
            <w:lang w:val="pt-BR"/>
            <w:rPrChange w:id="1917" w:author="RAN2#131" w:date="2025-06-30T10:56:00Z" w16du:dateUtc="2025-06-30T08:56:00Z">
              <w:rPr>
                <w:color w:val="993366"/>
              </w:rPr>
            </w:rPrChange>
          </w:rPr>
          <w:t>NULL</w:t>
        </w:r>
      </w:ins>
    </w:p>
    <w:p w14:paraId="35609BDA" w14:textId="77777777" w:rsidR="00995A50" w:rsidRPr="00891CF3" w:rsidRDefault="00995A50" w:rsidP="00995A50">
      <w:pPr>
        <w:pStyle w:val="PL"/>
        <w:rPr>
          <w:ins w:id="1918" w:author="RAN2#129-bis" w:date="2025-03-25T13:02:00Z"/>
          <w:color w:val="808080"/>
        </w:rPr>
      </w:pPr>
      <w:ins w:id="1919" w:author="RAN2#129-bis" w:date="2025-03-25T13:02:00Z">
        <w:r w:rsidRPr="00E43A6E">
          <w:rPr>
            <w:lang w:val="pt-BR"/>
            <w:rPrChange w:id="1920" w:author="RAN2#131" w:date="2025-06-30T10:56:00Z" w16du:dateUtc="2025-06-30T08:56:00Z">
              <w:rPr/>
            </w:rPrChange>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5647DA07" w14:textId="77777777" w:rsidR="00995A50" w:rsidRPr="00933201" w:rsidRDefault="00995A50" w:rsidP="00995A50">
      <w:pPr>
        <w:pStyle w:val="PL"/>
        <w:rPr>
          <w:ins w:id="1921" w:author="RAN2#129-bis" w:date="2025-03-25T13:02:00Z"/>
          <w:color w:val="808080"/>
          <w:lang w:val="pt-BR"/>
        </w:rPr>
      </w:pPr>
      <w:ins w:id="1922" w:author="RAN2#129-bis" w:date="2025-03-25T13:02:00Z">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933201">
          <w:rPr>
            <w:lang w:val="pt-BR"/>
          </w:rPr>
          <w:t xml:space="preserve">   </w:t>
        </w:r>
        <w:r w:rsidRPr="00933201">
          <w:rPr>
            <w:color w:val="808080"/>
            <w:lang w:val="pt-BR"/>
          </w:rPr>
          <w:t>-- Need R</w:t>
        </w:r>
      </w:ins>
    </w:p>
    <w:p w14:paraId="1D842499" w14:textId="1D766E98" w:rsidR="00995A50" w:rsidRPr="00E450AC" w:rsidRDefault="00995A50" w:rsidP="00995A50">
      <w:pPr>
        <w:pStyle w:val="PL"/>
        <w:rPr>
          <w:ins w:id="1923" w:author="RAN2#129-bis" w:date="2025-03-25T13:02:00Z"/>
        </w:rPr>
      </w:pPr>
      <w:ins w:id="1924" w:author="RAN2#129-bis" w:date="2025-03-25T13:02:00Z">
        <w:r w:rsidRPr="00933201">
          <w:rPr>
            <w:lang w:val="pt-BR"/>
          </w:rPr>
          <w:t xml:space="preserve">    </w:t>
        </w:r>
        <w:r w:rsidRPr="00E450AC">
          <w:t>csi-ReportSubConfigToAddModList</w:t>
        </w:r>
      </w:ins>
      <w:ins w:id="1925" w:author="RAN2#131_v1" w:date="2025-08-07T17:42:00Z" w16du:dateUtc="2025-08-07T15:42:00Z">
        <w:r w:rsidR="00C97C6C">
          <w:t>Ext</w:t>
        </w:r>
      </w:ins>
      <w:ins w:id="1926" w:author="RAN2#129-bis" w:date="2025-03-25T13:02:00Z">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ins>
      <w:ins w:id="1927" w:author="RAN2#131_v1" w:date="2025-08-07T17:52:00Z" w16du:dateUtc="2025-08-07T15:52:00Z">
        <w:r w:rsidR="00D73A83">
          <w:t>v</w:t>
        </w:r>
      </w:ins>
      <w:ins w:id="1928" w:author="RAN2#129-bis" w:date="2025-03-25T13:02:00Z">
        <w:r w:rsidRPr="00E450AC">
          <w:t>1</w:t>
        </w:r>
        <w:r>
          <w:t>9</w:t>
        </w:r>
      </w:ins>
      <w:ins w:id="1929" w:author="RAN2#131_v1" w:date="2025-08-07T17:52:00Z" w16du:dateUtc="2025-08-07T15:52:00Z">
        <w:r w:rsidR="00D73A83">
          <w:t>xy</w:t>
        </w:r>
      </w:ins>
    </w:p>
    <w:p w14:paraId="717CC431" w14:textId="77777777" w:rsidR="00995A50" w:rsidRPr="00933201" w:rsidRDefault="00995A50" w:rsidP="00995A50">
      <w:pPr>
        <w:pStyle w:val="PL"/>
        <w:rPr>
          <w:ins w:id="1930" w:author="RAN2#129-bis" w:date="2025-03-25T13:02:00Z"/>
          <w:color w:val="808080"/>
          <w:lang w:val="en-US"/>
        </w:rPr>
      </w:pPr>
      <w:ins w:id="1931" w:author="RAN2#129-bis" w:date="2025-03-25T13:02:00Z">
        <w:r w:rsidRPr="00E450AC">
          <w:t xml:space="preserve">                                                                                                                </w:t>
        </w:r>
        <w:r w:rsidRPr="00933201">
          <w:rPr>
            <w:color w:val="993366"/>
            <w:lang w:val="en-US"/>
          </w:rPr>
          <w:t>OPTIONAL,</w:t>
        </w:r>
        <w:r w:rsidRPr="00933201">
          <w:rPr>
            <w:lang w:val="en-US"/>
          </w:rPr>
          <w:t xml:space="preserve">   </w:t>
        </w:r>
        <w:r w:rsidRPr="00933201">
          <w:rPr>
            <w:color w:val="808080"/>
            <w:lang w:val="en-US"/>
          </w:rPr>
          <w:t>-- Need N</w:t>
        </w:r>
      </w:ins>
    </w:p>
    <w:p w14:paraId="5A7F77FF" w14:textId="1AB4EE8A" w:rsidR="00995A50" w:rsidRPr="00D839FF" w:rsidRDefault="00995A50" w:rsidP="00995A50">
      <w:pPr>
        <w:pStyle w:val="PL"/>
        <w:rPr>
          <w:ins w:id="1932" w:author="RAN2#131" w:date="2025-06-24T09:28:00Z" w16du:dateUtc="2025-06-24T07:28:00Z"/>
        </w:rPr>
      </w:pPr>
      <w:ins w:id="1933" w:author="RAN2#131" w:date="2025-06-24T09:29:00Z" w16du:dateUtc="2025-06-24T07:29:00Z">
        <w:r>
          <w:tab/>
        </w:r>
      </w:ins>
      <w:ins w:id="1934" w:author="RAN2#131" w:date="2025-06-24T14:29:00Z" w16du:dateUtc="2025-06-24T12:29:00Z">
        <w:r>
          <w:t>event</w:t>
        </w:r>
      </w:ins>
      <w:ins w:id="1935" w:author="RAN2#131" w:date="2025-06-24T09:28:00Z" w16du:dateUtc="2025-06-24T07:28:00Z">
        <w:r w:rsidRPr="00D839FF">
          <w:t>Type</w:t>
        </w:r>
      </w:ins>
      <w:ins w:id="1936" w:author="RAN2#131" w:date="2025-06-24T09:30:00Z" w16du:dateUtc="2025-06-24T07:30:00Z">
        <w:r>
          <w:t>UE-I</w:t>
        </w:r>
      </w:ins>
      <w:ins w:id="1937" w:author="RAN2#131" w:date="2025-06-24T15:15:00Z" w16du:dateUtc="2025-06-24T13:15:00Z">
        <w:r>
          <w:t>B</w:t>
        </w:r>
      </w:ins>
      <w:ins w:id="1938" w:author="RAN2#131" w:date="2025-06-24T14:29:00Z" w16du:dateUtc="2025-06-24T12:29:00Z">
        <w:r>
          <w:t>R</w:t>
        </w:r>
      </w:ins>
      <w:ins w:id="1939" w:author="RAN2#131_v1" w:date="2025-08-04T10:36:00Z" w16du:dateUtc="2025-08-04T08:36:00Z">
        <w:r w:rsidR="00637659" w:rsidRPr="00E80DCF">
          <w:t>-r19</w:t>
        </w:r>
      </w:ins>
      <w:ins w:id="1940" w:author="RAN2#131" w:date="2025-06-24T09:28:00Z" w16du:dateUtc="2025-06-24T07:28:00Z">
        <w:r w:rsidRPr="00D839FF">
          <w:t xml:space="preserve">                      </w:t>
        </w:r>
        <w:r w:rsidRPr="00D839FF">
          <w:rPr>
            <w:color w:val="993366"/>
          </w:rPr>
          <w:t>CHOICE</w:t>
        </w:r>
        <w:r w:rsidRPr="00D839FF">
          <w:t xml:space="preserve"> {</w:t>
        </w:r>
      </w:ins>
    </w:p>
    <w:p w14:paraId="672B5690" w14:textId="333EDE44" w:rsidR="00995A50" w:rsidRPr="00D839FF" w:rsidRDefault="00995A50" w:rsidP="00995A50">
      <w:pPr>
        <w:pStyle w:val="PL"/>
        <w:rPr>
          <w:ins w:id="1941" w:author="RAN2#131" w:date="2025-06-24T09:28:00Z" w16du:dateUtc="2025-06-24T07:28:00Z"/>
        </w:rPr>
      </w:pPr>
      <w:ins w:id="1942" w:author="RAN2#131" w:date="2025-06-24T09:28:00Z" w16du:dateUtc="2025-06-24T07:28:00Z">
        <w:r w:rsidRPr="00D839FF">
          <w:t xml:space="preserve">        </w:t>
        </w:r>
      </w:ins>
      <w:ins w:id="1943" w:author="RAN2#131" w:date="2025-06-24T09:29:00Z" w16du:dateUtc="2025-06-24T07:29:00Z">
        <w:r>
          <w:tab/>
        </w:r>
      </w:ins>
      <w:ins w:id="1944" w:author="RAN2#131" w:date="2025-06-24T09:32:00Z" w16du:dateUtc="2025-06-24T07:32:00Z">
        <w:r>
          <w:t>event1</w:t>
        </w:r>
      </w:ins>
      <w:ins w:id="1945" w:author="RAN2#131" w:date="2025-06-30T10:56:00Z" w16du:dateUtc="2025-06-30T08:56:00Z">
        <w:r w:rsidR="00E43A6E" w:rsidRPr="00E80DCF">
          <w:t>-r19</w:t>
        </w:r>
      </w:ins>
      <w:ins w:id="1946" w:author="RAN2#131" w:date="2025-06-24T09:32:00Z" w16du:dateUtc="2025-06-24T07:32:00Z">
        <w:r>
          <w:t xml:space="preserve"> </w:t>
        </w:r>
      </w:ins>
      <w:ins w:id="1947" w:author="RAN2#131" w:date="2025-06-24T09:28:00Z" w16du:dateUtc="2025-06-24T07:28:00Z">
        <w:r w:rsidRPr="00D839FF">
          <w:t xml:space="preserve">                                </w:t>
        </w:r>
        <w:r w:rsidRPr="00D839FF">
          <w:rPr>
            <w:color w:val="993366"/>
          </w:rPr>
          <w:t>SEQUENCE</w:t>
        </w:r>
        <w:r w:rsidRPr="00D839FF">
          <w:t xml:space="preserve"> {</w:t>
        </w:r>
      </w:ins>
    </w:p>
    <w:p w14:paraId="04A4C5DB" w14:textId="3E16611A" w:rsidR="00995A50" w:rsidRDefault="00995A50" w:rsidP="00995A50">
      <w:pPr>
        <w:pStyle w:val="PL"/>
        <w:rPr>
          <w:ins w:id="1948" w:author="RAN2#131" w:date="2025-06-24T09:48:00Z" w16du:dateUtc="2025-06-24T07:48:00Z"/>
        </w:rPr>
      </w:pPr>
      <w:ins w:id="1949" w:author="RAN2#131" w:date="2025-06-24T09:28:00Z" w16du:dateUtc="2025-06-24T07:28:00Z">
        <w:r w:rsidRPr="00D839FF">
          <w:t xml:space="preserve">           </w:t>
        </w:r>
      </w:ins>
      <w:ins w:id="1950" w:author="RAN2#131" w:date="2025-06-24T09:41:00Z" w16du:dateUtc="2025-06-24T07:41:00Z">
        <w:r>
          <w:tab/>
        </w:r>
      </w:ins>
      <w:ins w:id="1951" w:author="RAN2#131" w:date="2025-06-24T09:49:00Z" w16du:dateUtc="2025-06-24T07:49:00Z">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ins>
      <w:ins w:id="1952" w:author="RAN2#131" w:date="2025-06-24T11:11:00Z" w16du:dateUtc="2025-06-24T09:11:00Z">
        <w:r>
          <w:rPr>
            <w:color w:val="993366"/>
          </w:rPr>
          <w:t xml:space="preserve">   </w:t>
        </w:r>
      </w:ins>
      <w:ins w:id="1953" w:author="RAN2#131" w:date="2025-06-24T09:49:00Z" w16du:dateUtc="2025-06-24T07:49:00Z">
        <w:r w:rsidRPr="00D839FF">
          <w:t>RSRP-Range</w:t>
        </w:r>
      </w:ins>
    </w:p>
    <w:p w14:paraId="4047197B" w14:textId="77777777" w:rsidR="00995A50" w:rsidRPr="00D839FF" w:rsidRDefault="00995A50" w:rsidP="00995A50">
      <w:pPr>
        <w:pStyle w:val="PL"/>
        <w:rPr>
          <w:ins w:id="1954" w:author="RAN2#131" w:date="2025-06-24T09:28:00Z" w16du:dateUtc="2025-06-24T07:28:00Z"/>
        </w:rPr>
      </w:pPr>
      <w:ins w:id="1955" w:author="RAN2#131" w:date="2025-06-24T09:28:00Z" w16du:dateUtc="2025-06-24T07:28:00Z">
        <w:r w:rsidRPr="00D839FF">
          <w:t xml:space="preserve">        </w:t>
        </w:r>
      </w:ins>
      <w:ins w:id="1956" w:author="RAN2#131" w:date="2025-06-24T09:29:00Z" w16du:dateUtc="2025-06-24T07:29:00Z">
        <w:r>
          <w:tab/>
        </w:r>
      </w:ins>
      <w:ins w:id="1957" w:author="RAN2#131" w:date="2025-06-24T09:28:00Z" w16du:dateUtc="2025-06-24T07:28:00Z">
        <w:r w:rsidRPr="00D839FF">
          <w:t>},</w:t>
        </w:r>
      </w:ins>
    </w:p>
    <w:p w14:paraId="02A962FF" w14:textId="06C681F8" w:rsidR="00995A50" w:rsidRPr="00D839FF" w:rsidRDefault="00995A50" w:rsidP="00995A50">
      <w:pPr>
        <w:pStyle w:val="PL"/>
        <w:rPr>
          <w:ins w:id="1958" w:author="RAN2#131" w:date="2025-06-24T09:28:00Z" w16du:dateUtc="2025-06-24T07:28:00Z"/>
        </w:rPr>
      </w:pPr>
      <w:ins w:id="1959" w:author="RAN2#131" w:date="2025-06-24T09:28:00Z" w16du:dateUtc="2025-06-24T07:28:00Z">
        <w:r w:rsidRPr="00D839FF">
          <w:t xml:space="preserve">        </w:t>
        </w:r>
      </w:ins>
      <w:ins w:id="1960" w:author="RAN2#131" w:date="2025-06-24T09:29:00Z" w16du:dateUtc="2025-06-24T07:29:00Z">
        <w:r>
          <w:tab/>
        </w:r>
      </w:ins>
      <w:ins w:id="1961" w:author="RAN2#131" w:date="2025-06-24T09:33:00Z" w16du:dateUtc="2025-06-24T07:33:00Z">
        <w:r>
          <w:t>event2</w:t>
        </w:r>
      </w:ins>
      <w:ins w:id="1962" w:author="RAN2#131" w:date="2025-06-30T10:56:00Z" w16du:dateUtc="2025-06-30T08:56:00Z">
        <w:r w:rsidR="00E43A6E" w:rsidRPr="00E80DCF">
          <w:t>-r19</w:t>
        </w:r>
      </w:ins>
      <w:ins w:id="1963" w:author="RAN2#131" w:date="2025-06-24T09:33:00Z" w16du:dateUtc="2025-06-24T07:33:00Z">
        <w:r>
          <w:t xml:space="preserve">              </w:t>
        </w:r>
      </w:ins>
      <w:ins w:id="1964" w:author="RAN2#131" w:date="2025-06-24T09:28:00Z" w16du:dateUtc="2025-06-24T07:28:00Z">
        <w:r w:rsidRPr="00D839FF">
          <w:t xml:space="preserve">                   </w:t>
        </w:r>
        <w:r w:rsidRPr="00D839FF">
          <w:rPr>
            <w:color w:val="993366"/>
          </w:rPr>
          <w:t>SEQUENCE</w:t>
        </w:r>
        <w:r w:rsidRPr="00D839FF">
          <w:t xml:space="preserve"> {</w:t>
        </w:r>
      </w:ins>
    </w:p>
    <w:p w14:paraId="374785E9" w14:textId="56A04C5E" w:rsidR="00995A50" w:rsidRPr="00D839FF" w:rsidRDefault="00995A50" w:rsidP="00995A50">
      <w:pPr>
        <w:pStyle w:val="PL"/>
        <w:rPr>
          <w:ins w:id="1965" w:author="RAN2#131" w:date="2025-06-24T09:48:00Z" w16du:dateUtc="2025-06-24T07:48:00Z"/>
        </w:rPr>
      </w:pPr>
      <w:ins w:id="1966" w:author="RAN2#131" w:date="2025-06-24T09:28:00Z" w16du:dateUtc="2025-06-24T07:28:00Z">
        <w:r w:rsidRPr="00D839FF">
          <w:t xml:space="preserve">           </w:t>
        </w:r>
      </w:ins>
      <w:ins w:id="1967" w:author="RAN2#131" w:date="2025-06-24T09:29:00Z" w16du:dateUtc="2025-06-24T07:29:00Z">
        <w:r>
          <w:tab/>
        </w:r>
      </w:ins>
      <w:ins w:id="1968" w:author="RAN2#131" w:date="2025-06-24T09:48:00Z" w16du:dateUtc="2025-06-24T07:48:00Z">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ins>
      <w:ins w:id="1969" w:author="RAN2#131" w:date="2025-06-24T11:11:00Z" w16du:dateUtc="2025-06-24T09:11:00Z">
        <w:r>
          <w:rPr>
            <w:color w:val="993366"/>
          </w:rPr>
          <w:t xml:space="preserve">   </w:t>
        </w:r>
      </w:ins>
      <w:ins w:id="1970" w:author="RAN2#131" w:date="2025-06-24T09:48:00Z" w16du:dateUtc="2025-06-24T07:48:00Z">
        <w:r w:rsidRPr="00D839FF">
          <w:rPr>
            <w:color w:val="993366"/>
          </w:rPr>
          <w:t>INTEGER</w:t>
        </w:r>
        <w:r w:rsidRPr="00D839FF">
          <w:t xml:space="preserve"> (</w:t>
        </w:r>
        <w:r>
          <w:t>0</w:t>
        </w:r>
        <w:r w:rsidRPr="00D839FF">
          <w:t>..3</w:t>
        </w:r>
        <w:r>
          <w:t>1</w:t>
        </w:r>
        <w:r w:rsidRPr="00D839FF">
          <w:t>)</w:t>
        </w:r>
      </w:ins>
    </w:p>
    <w:p w14:paraId="4DE91B1B" w14:textId="77777777" w:rsidR="00995A50" w:rsidRPr="00D839FF" w:rsidRDefault="00995A50" w:rsidP="00995A50">
      <w:pPr>
        <w:pStyle w:val="PL"/>
        <w:rPr>
          <w:ins w:id="1971" w:author="RAN2#131" w:date="2025-06-24T09:28:00Z" w16du:dateUtc="2025-06-24T07:28:00Z"/>
        </w:rPr>
      </w:pPr>
      <w:ins w:id="1972" w:author="RAN2#131" w:date="2025-06-24T09:28:00Z" w16du:dateUtc="2025-06-24T07:28:00Z">
        <w:r w:rsidRPr="00D839FF">
          <w:t xml:space="preserve">        </w:t>
        </w:r>
      </w:ins>
      <w:ins w:id="1973" w:author="RAN2#131" w:date="2025-06-24T09:29:00Z" w16du:dateUtc="2025-06-24T07:29:00Z">
        <w:r>
          <w:tab/>
        </w:r>
      </w:ins>
      <w:ins w:id="1974" w:author="RAN2#131" w:date="2025-06-24T09:28:00Z" w16du:dateUtc="2025-06-24T07:28:00Z">
        <w:r w:rsidRPr="00D839FF">
          <w:t>},</w:t>
        </w:r>
      </w:ins>
    </w:p>
    <w:p w14:paraId="02C1B507" w14:textId="74EBC16B" w:rsidR="00995A50" w:rsidRPr="00D839FF" w:rsidRDefault="00995A50" w:rsidP="00995A50">
      <w:pPr>
        <w:pStyle w:val="PL"/>
        <w:rPr>
          <w:ins w:id="1975" w:author="RAN2#131" w:date="2025-06-24T09:28:00Z" w16du:dateUtc="2025-06-24T07:28:00Z"/>
        </w:rPr>
      </w:pPr>
      <w:ins w:id="1976" w:author="RAN2#131" w:date="2025-06-24T09:28:00Z" w16du:dateUtc="2025-06-24T07:28:00Z">
        <w:r w:rsidRPr="00D839FF">
          <w:t xml:space="preserve">        </w:t>
        </w:r>
      </w:ins>
      <w:ins w:id="1977" w:author="RAN2#131" w:date="2025-06-24T09:29:00Z" w16du:dateUtc="2025-06-24T07:29:00Z">
        <w:r>
          <w:tab/>
        </w:r>
      </w:ins>
      <w:ins w:id="1978" w:author="RAN2#131" w:date="2025-06-24T09:33:00Z" w16du:dateUtc="2025-06-24T07:33:00Z">
        <w:r>
          <w:t>event7</w:t>
        </w:r>
      </w:ins>
      <w:ins w:id="1979" w:author="RAN2#131" w:date="2025-06-30T10:57:00Z" w16du:dateUtc="2025-06-30T08:57:00Z">
        <w:r w:rsidR="00E43A6E" w:rsidRPr="00E80DCF">
          <w:t>-r19</w:t>
        </w:r>
      </w:ins>
      <w:ins w:id="1980" w:author="RAN2#131" w:date="2025-06-24T09:33:00Z" w16du:dateUtc="2025-06-24T07:33:00Z">
        <w:r>
          <w:t xml:space="preserve">              </w:t>
        </w:r>
      </w:ins>
      <w:ins w:id="1981" w:author="RAN2#131" w:date="2025-06-24T09:28:00Z" w16du:dateUtc="2025-06-24T07:28:00Z">
        <w:r w:rsidRPr="00D839FF">
          <w:t xml:space="preserve">                   </w:t>
        </w:r>
        <w:r w:rsidRPr="00D839FF">
          <w:rPr>
            <w:color w:val="993366"/>
          </w:rPr>
          <w:t>SEQUENCE</w:t>
        </w:r>
        <w:r w:rsidRPr="00D839FF">
          <w:t xml:space="preserve"> {</w:t>
        </w:r>
      </w:ins>
    </w:p>
    <w:p w14:paraId="5C4A7554" w14:textId="53E281D9" w:rsidR="00995A50" w:rsidRPr="00230C19" w:rsidRDefault="00995A50" w:rsidP="00995A50">
      <w:pPr>
        <w:pStyle w:val="PL"/>
        <w:rPr>
          <w:ins w:id="1982" w:author="RAN2#131" w:date="2025-06-24T09:49:00Z" w16du:dateUtc="2025-06-24T07:49:00Z"/>
        </w:rPr>
      </w:pPr>
      <w:ins w:id="1983" w:author="RAN2#131" w:date="2025-06-24T09:28:00Z" w16du:dateUtc="2025-06-24T07:28:00Z">
        <w:r w:rsidRPr="00D839FF">
          <w:t xml:space="preserve">  </w:t>
        </w:r>
      </w:ins>
      <w:ins w:id="1984" w:author="RAN2#131" w:date="2025-06-24T09:49:00Z" w16du:dateUtc="2025-06-24T07:49:00Z">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ins>
      <w:ins w:id="1985" w:author="RAN2#131_v1" w:date="2025-08-05T12:01:00Z" w16du:dateUtc="2025-08-05T10:01:00Z">
        <w:r w:rsidR="001D1D19">
          <w:t>,</w:t>
        </w:r>
      </w:ins>
    </w:p>
    <w:p w14:paraId="2F8402AB" w14:textId="7B6E35AC" w:rsidR="00995A50" w:rsidRPr="00D839FF" w:rsidRDefault="00995A50" w:rsidP="00995A50">
      <w:pPr>
        <w:pStyle w:val="PL"/>
        <w:rPr>
          <w:ins w:id="1986" w:author="RAN2#131" w:date="2025-06-24T09:28:00Z" w16du:dateUtc="2025-06-24T07:28:00Z"/>
        </w:rPr>
      </w:pPr>
      <w:ins w:id="1987" w:author="RAN2#131" w:date="2025-06-24T09:49:00Z" w16du:dateUtc="2025-06-24T07:49:00Z">
        <w:r>
          <w:rPr>
            <w:color w:val="808080"/>
            <w:lang w:val="en-US"/>
          </w:rPr>
          <w:tab/>
        </w:r>
        <w:r>
          <w:rPr>
            <w:color w:val="808080"/>
            <w:lang w:val="en-US"/>
          </w:rPr>
          <w:tab/>
        </w:r>
        <w:r>
          <w:rPr>
            <w:color w:val="808080"/>
            <w:lang w:val="en-US"/>
          </w:rPr>
          <w:tab/>
        </w:r>
        <w:r>
          <w:rPr>
            <w:color w:val="808080"/>
            <w:lang w:val="en-US"/>
          </w:rPr>
          <w:tab/>
        </w:r>
      </w:ins>
      <w:ins w:id="1988" w:author="RAN2#131" w:date="2025-06-24T09:36:00Z" w16du:dateUtc="2025-06-24T07:36:00Z">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p>
    <w:p w14:paraId="76671ADB" w14:textId="77777777" w:rsidR="00995A50" w:rsidRPr="00995A50" w:rsidRDefault="00995A50" w:rsidP="00995A50">
      <w:pPr>
        <w:pStyle w:val="PL"/>
        <w:rPr>
          <w:ins w:id="1989" w:author="RAN2#131" w:date="2025-06-24T09:28:00Z" w16du:dateUtc="2025-06-24T07:28:00Z"/>
          <w:lang w:val="en-US"/>
        </w:rPr>
      </w:pPr>
      <w:ins w:id="1990" w:author="RAN2#131" w:date="2025-06-24T09:28:00Z" w16du:dateUtc="2025-06-24T07:28:00Z">
        <w:r w:rsidRPr="00D839FF">
          <w:t xml:space="preserve">        </w:t>
        </w:r>
      </w:ins>
      <w:ins w:id="1991" w:author="RAN2#131" w:date="2025-06-24T09:29:00Z" w16du:dateUtc="2025-06-24T07:29:00Z">
        <w:r>
          <w:tab/>
        </w:r>
      </w:ins>
      <w:ins w:id="1992" w:author="RAN2#131" w:date="2025-06-24T09:28:00Z" w16du:dateUtc="2025-06-24T07:28:00Z">
        <w:r w:rsidRPr="00D839FF">
          <w:t>}</w:t>
        </w:r>
      </w:ins>
    </w:p>
    <w:p w14:paraId="6C7E415C" w14:textId="77777777" w:rsidR="00995A50" w:rsidRPr="00995A50" w:rsidRDefault="00995A50" w:rsidP="00995A50">
      <w:pPr>
        <w:pStyle w:val="PL"/>
        <w:rPr>
          <w:color w:val="808080"/>
          <w:lang w:val="en-US"/>
        </w:rPr>
      </w:pPr>
      <w:ins w:id="1993" w:author="RAN2#131" w:date="2025-06-24T09:28:00Z" w16du:dateUtc="2025-06-24T07:28:00Z">
        <w:r w:rsidRPr="00995A50">
          <w:rPr>
            <w:lang w:val="en-US"/>
          </w:rPr>
          <w:t xml:space="preserve">    },</w:t>
        </w:r>
      </w:ins>
      <w:ins w:id="1994" w:author="RAN2#131" w:date="2025-06-24T09:53:00Z" w16du:dateUtc="2025-06-24T07:53:00Z">
        <w:r w:rsidRPr="00995A50">
          <w:rPr>
            <w:color w:val="993366"/>
            <w:lang w:val="en-US"/>
          </w:rPr>
          <w:t xml:space="preserve">         </w:t>
        </w:r>
        <w:r w:rsidRPr="00995A50">
          <w:rPr>
            <w:lang w:val="en-US"/>
          </w:rPr>
          <w:t xml:space="preserve">                                         </w:t>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color w:val="993366"/>
            <w:lang w:val="en-US"/>
          </w:rPr>
          <w:t>OPTIONAL,</w:t>
        </w:r>
        <w:r w:rsidRPr="00995A50">
          <w:rPr>
            <w:lang w:val="en-US"/>
          </w:rPr>
          <w:t xml:space="preserve">   </w:t>
        </w:r>
        <w:r w:rsidRPr="00995A50">
          <w:rPr>
            <w:color w:val="808080"/>
            <w:lang w:val="en-US"/>
          </w:rPr>
          <w:t>-- Need R</w:t>
        </w:r>
      </w:ins>
    </w:p>
    <w:p w14:paraId="429E65BA" w14:textId="77E5D744" w:rsidR="00995A50" w:rsidRPr="00995A50" w:rsidRDefault="00995A50" w:rsidP="00995A50">
      <w:pPr>
        <w:pStyle w:val="PL"/>
        <w:rPr>
          <w:ins w:id="1995" w:author="RAN2#130_v2" w:date="2025-05-02T10:59:00Z"/>
          <w:color w:val="808080"/>
          <w:lang w:val="en-US"/>
        </w:rPr>
      </w:pPr>
      <w:ins w:id="1996" w:author="RAN2#129-bis" w:date="2025-03-25T13:02:00Z">
        <w:r w:rsidRPr="00995A50">
          <w:rPr>
            <w:color w:val="808080"/>
            <w:lang w:val="en-US"/>
          </w:rPr>
          <w:t xml:space="preserve">    </w:t>
        </w:r>
        <w:r w:rsidRPr="00995A50">
          <w:rPr>
            <w:lang w:val="en-US"/>
          </w:rPr>
          <w:t>csi-ReportUE-I</w:t>
        </w:r>
      </w:ins>
      <w:ins w:id="1997" w:author="RAN2#131" w:date="2025-06-24T15:15:00Z" w16du:dateUtc="2025-06-24T13:15:00Z">
        <w:r w:rsidRPr="00995A50">
          <w:rPr>
            <w:lang w:val="en-US"/>
          </w:rPr>
          <w:t>B</w:t>
        </w:r>
      </w:ins>
      <w:ins w:id="1998" w:author="RAN2#131" w:date="2025-06-24T14:29:00Z" w16du:dateUtc="2025-06-24T12:29:00Z">
        <w:r w:rsidRPr="00995A50">
          <w:rPr>
            <w:lang w:val="en-US"/>
          </w:rPr>
          <w:t>R</w:t>
        </w:r>
      </w:ins>
      <w:ins w:id="1999" w:author="RAN2#129-bis" w:date="2025-03-25T13:02:00Z">
        <w:r w:rsidRPr="00995A50">
          <w:rPr>
            <w:lang w:val="en-US"/>
          </w:rPr>
          <w:t>-r19                 CSI-ReportUE-I</w:t>
        </w:r>
      </w:ins>
      <w:ins w:id="2000" w:author="RAN2#131" w:date="2025-06-27T13:17:00Z" w16du:dateUtc="2025-06-27T11:17:00Z">
        <w:r w:rsidRPr="00995A50">
          <w:rPr>
            <w:lang w:val="en-US"/>
          </w:rPr>
          <w:t>B</w:t>
        </w:r>
      </w:ins>
      <w:ins w:id="2001" w:author="RAN2#131" w:date="2025-06-24T14:30:00Z" w16du:dateUtc="2025-06-24T12:30:00Z">
        <w:r w:rsidRPr="00995A50">
          <w:rPr>
            <w:lang w:val="en-US"/>
          </w:rPr>
          <w:t>R</w:t>
        </w:r>
      </w:ins>
      <w:ins w:id="2002" w:author="RAN2#129-bis" w:date="2025-03-25T13:02:00Z">
        <w:r w:rsidRPr="00995A50">
          <w:rPr>
            <w:lang w:val="en-US"/>
          </w:rPr>
          <w:t>-r19</w:t>
        </w:r>
        <w:r w:rsidRPr="00995A50">
          <w:rPr>
            <w:color w:val="993366"/>
            <w:lang w:val="en-US"/>
          </w:rPr>
          <w:t xml:space="preserve">           </w:t>
        </w:r>
        <w:r w:rsidRPr="00995A50">
          <w:rPr>
            <w:lang w:val="en-US"/>
          </w:rPr>
          <w:t xml:space="preserve">                                           </w:t>
        </w:r>
        <w:r w:rsidRPr="00995A50">
          <w:rPr>
            <w:color w:val="993366"/>
            <w:lang w:val="en-US"/>
          </w:rPr>
          <w:t>OPTIONAL</w:t>
        </w:r>
      </w:ins>
      <w:ins w:id="2003" w:author="RAN2#130" w:date="2025-05-08T15:57:00Z">
        <w:r w:rsidRPr="00995A50">
          <w:rPr>
            <w:color w:val="993366"/>
            <w:lang w:val="en-US"/>
          </w:rPr>
          <w:t>,</w:t>
        </w:r>
      </w:ins>
      <w:ins w:id="2004" w:author="RAN2#129-bis" w:date="2025-03-25T13:02:00Z">
        <w:r w:rsidRPr="00995A50">
          <w:rPr>
            <w:lang w:val="en-US"/>
          </w:rPr>
          <w:t xml:space="preserve">   </w:t>
        </w:r>
        <w:r w:rsidRPr="00995A50">
          <w:rPr>
            <w:color w:val="808080"/>
            <w:lang w:val="en-US"/>
          </w:rPr>
          <w:t xml:space="preserve">-- </w:t>
        </w:r>
      </w:ins>
      <w:ins w:id="2005" w:author="RAN2#131_v1" w:date="2025-08-07T11:39:00Z" w16du:dateUtc="2025-08-07T09:39:00Z">
        <w:r w:rsidR="009C08FC" w:rsidRPr="00EE6E73">
          <w:rPr>
            <w:color w:val="808080"/>
          </w:rPr>
          <w:t>Cond</w:t>
        </w:r>
        <w:r w:rsidR="009C08FC">
          <w:rPr>
            <w:color w:val="808080"/>
            <w:lang w:val="en-US"/>
          </w:rPr>
          <w:t xml:space="preserve"> </w:t>
        </w:r>
      </w:ins>
      <w:ins w:id="2006" w:author="RAN2#131_v1" w:date="2025-08-07T11:36:00Z" w16du:dateUtc="2025-08-07T09:36:00Z">
        <w:r w:rsidR="00175E85">
          <w:rPr>
            <w:color w:val="808080"/>
            <w:lang w:val="en-US"/>
          </w:rPr>
          <w:t>UE-IBR</w:t>
        </w:r>
      </w:ins>
    </w:p>
    <w:p w14:paraId="51B15B6C" w14:textId="2B973DF7" w:rsidR="00995A50" w:rsidRPr="008B2BE5" w:rsidRDefault="00995A50" w:rsidP="00995A50">
      <w:pPr>
        <w:pStyle w:val="PL"/>
        <w:rPr>
          <w:ins w:id="2007" w:author="RAN2#130" w:date="2025-05-08T15:57:00Z"/>
          <w:color w:val="808080"/>
          <w:lang w:val="en-US"/>
        </w:rPr>
      </w:pPr>
      <w:ins w:id="2008" w:author="RAN2#130" w:date="2025-05-08T15:57:00Z">
        <w:r w:rsidRPr="00995A50">
          <w:rPr>
            <w:color w:val="808080"/>
            <w:lang w:val="en-US"/>
          </w:rPr>
          <w:t xml:space="preserve">    </w:t>
        </w:r>
        <w:r w:rsidRPr="0015485F">
          <w:rPr>
            <w:lang w:val="en-US"/>
          </w:rPr>
          <w:t>linkedCJTC</w:t>
        </w:r>
      </w:ins>
      <w:ins w:id="2009" w:author="RAN2#131" w:date="2025-06-30T10:57:00Z" w16du:dateUtc="2025-06-30T08:57:00Z">
        <w:r w:rsidR="008A31CB">
          <w:rPr>
            <w:lang w:val="en-US"/>
          </w:rPr>
          <w:t>-</w:t>
        </w:r>
      </w:ins>
      <w:ins w:id="2010" w:author="RAN2#130" w:date="2025-05-08T15:57:00Z">
        <w:r w:rsidRPr="0015485F">
          <w:rPr>
            <w:lang w:val="en-US"/>
          </w:rPr>
          <w:t xml:space="preserve">Report-r19                CSI-ReportConfigID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ins>
    </w:p>
    <w:p w14:paraId="7A8F8E9D" w14:textId="1C0D29AF" w:rsidR="00394471" w:rsidRPr="00EE6E73" w:rsidRDefault="00995A50" w:rsidP="00995A50">
      <w:pPr>
        <w:pStyle w:val="PL"/>
      </w:pPr>
      <w:ins w:id="2011" w:author="RAN2#129-bis" w:date="2025-03-25T13:02:00Z">
        <w:r w:rsidRPr="005A16A3">
          <w:rPr>
            <w:lang w:val="en-US"/>
          </w:rPr>
          <w:t xml:space="preserve">    </w:t>
        </w:r>
        <w:r w:rsidRPr="00E450AC">
          <w:t>]]</w:t>
        </w:r>
      </w:ins>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47089F" w:rsidRDefault="00394471" w:rsidP="00EE6E73">
      <w:pPr>
        <w:pStyle w:val="PL"/>
        <w:rPr>
          <w:lang w:val="pt-BR"/>
        </w:rPr>
      </w:pPr>
      <w:r w:rsidRPr="00EE6E73">
        <w:t xml:space="preserve">    </w:t>
      </w:r>
      <w:r w:rsidRPr="0047089F">
        <w:rPr>
          <w:lang w:val="pt-BR"/>
        </w:rPr>
        <w:t>},</w:t>
      </w:r>
    </w:p>
    <w:p w14:paraId="5AE0A463" w14:textId="77777777" w:rsidR="00394471" w:rsidRPr="0047089F" w:rsidRDefault="00394471" w:rsidP="00EE6E73">
      <w:pPr>
        <w:pStyle w:val="PL"/>
        <w:rPr>
          <w:lang w:val="pt-BR"/>
        </w:rPr>
      </w:pPr>
      <w:r w:rsidRPr="0047089F">
        <w:rPr>
          <w:lang w:val="pt-BR"/>
        </w:rPr>
        <w:t xml:space="preserve">    portIndex1                          </w:t>
      </w:r>
      <w:r w:rsidRPr="0047089F">
        <w:rPr>
          <w:color w:val="993366"/>
          <w:lang w:val="pt-BR"/>
        </w:rPr>
        <w:t>NULL</w:t>
      </w:r>
    </w:p>
    <w:p w14:paraId="770F4AC5" w14:textId="77777777" w:rsidR="00394471" w:rsidRPr="0047089F" w:rsidRDefault="00394471" w:rsidP="00EE6E73">
      <w:pPr>
        <w:pStyle w:val="PL"/>
        <w:rPr>
          <w:lang w:val="pt-BR"/>
        </w:rPr>
      </w:pPr>
      <w:r w:rsidRPr="0047089F">
        <w:rPr>
          <w:lang w:val="pt-BR"/>
        </w:rPr>
        <w:t>}</w:t>
      </w:r>
    </w:p>
    <w:p w14:paraId="20B45B7C" w14:textId="77777777" w:rsidR="00394471" w:rsidRPr="0047089F" w:rsidRDefault="00394471" w:rsidP="00EE6E73">
      <w:pPr>
        <w:pStyle w:val="PL"/>
        <w:rPr>
          <w:lang w:val="pt-BR"/>
        </w:rPr>
      </w:pPr>
    </w:p>
    <w:p w14:paraId="42265786" w14:textId="77777777" w:rsidR="00394471" w:rsidRPr="0047089F" w:rsidRDefault="00394471" w:rsidP="00EE6E73">
      <w:pPr>
        <w:pStyle w:val="PL"/>
        <w:rPr>
          <w:lang w:val="pt-BR"/>
        </w:rPr>
      </w:pPr>
      <w:r w:rsidRPr="0047089F">
        <w:rPr>
          <w:lang w:val="pt-BR"/>
        </w:rPr>
        <w:t xml:space="preserve">PortIndex8::=                       </w:t>
      </w:r>
      <w:r w:rsidRPr="0047089F">
        <w:rPr>
          <w:color w:val="993366"/>
          <w:lang w:val="pt-BR"/>
        </w:rPr>
        <w:t>INTEGER</w:t>
      </w:r>
      <w:r w:rsidRPr="0047089F">
        <w:rPr>
          <w:lang w:val="pt-BR"/>
        </w:rPr>
        <w:t xml:space="preserve"> (0..7)</w:t>
      </w:r>
    </w:p>
    <w:p w14:paraId="53F8815A" w14:textId="77777777" w:rsidR="00394471" w:rsidRPr="0047089F" w:rsidRDefault="00394471" w:rsidP="00EE6E73">
      <w:pPr>
        <w:pStyle w:val="PL"/>
        <w:rPr>
          <w:lang w:val="pt-BR"/>
        </w:rPr>
      </w:pPr>
      <w:r w:rsidRPr="0047089F">
        <w:rPr>
          <w:lang w:val="pt-BR"/>
        </w:rPr>
        <w:t xml:space="preserve">PortIndex4::=                       </w:t>
      </w:r>
      <w:r w:rsidRPr="0047089F">
        <w:rPr>
          <w:color w:val="993366"/>
          <w:lang w:val="pt-BR"/>
        </w:rPr>
        <w:t>INTEGER</w:t>
      </w:r>
      <w:r w:rsidRPr="0047089F">
        <w:rPr>
          <w:lang w:val="pt-BR"/>
        </w:rPr>
        <w:t xml:space="preserve"> (0..3)</w:t>
      </w:r>
    </w:p>
    <w:p w14:paraId="7F873315" w14:textId="77777777" w:rsidR="00394471" w:rsidRPr="0047089F" w:rsidRDefault="00394471" w:rsidP="00EE6E73">
      <w:pPr>
        <w:pStyle w:val="PL"/>
        <w:rPr>
          <w:lang w:val="pt-BR"/>
        </w:rPr>
      </w:pPr>
      <w:r w:rsidRPr="0047089F">
        <w:rPr>
          <w:lang w:val="pt-BR"/>
        </w:rPr>
        <w:t xml:space="preserve">PortIndex2::=                       </w:t>
      </w:r>
      <w:r w:rsidRPr="0047089F">
        <w:rPr>
          <w:color w:val="993366"/>
          <w:lang w:val="pt-BR"/>
        </w:rPr>
        <w:t>INTEGER</w:t>
      </w:r>
      <w:r w:rsidRPr="0047089F">
        <w:rPr>
          <w:lang w:val="pt-BR"/>
        </w:rPr>
        <w:t xml:space="preserve"> (0..1)</w:t>
      </w:r>
    </w:p>
    <w:p w14:paraId="513FDA22" w14:textId="77777777" w:rsidR="008E09E0" w:rsidRPr="0047089F" w:rsidRDefault="008E09E0" w:rsidP="00EE6E73">
      <w:pPr>
        <w:pStyle w:val="PL"/>
        <w:rPr>
          <w:lang w:val="pt-BR"/>
        </w:rPr>
      </w:pPr>
    </w:p>
    <w:p w14:paraId="19A037E6" w14:textId="6BB2FF4D" w:rsidR="008E09E0" w:rsidRPr="0047089F" w:rsidRDefault="008E09E0" w:rsidP="00EE6E73">
      <w:pPr>
        <w:pStyle w:val="PL"/>
        <w:rPr>
          <w:lang w:val="pt-BR"/>
        </w:rPr>
      </w:pPr>
      <w:r w:rsidRPr="0047089F">
        <w:rPr>
          <w:lang w:val="pt-BR"/>
        </w:rPr>
        <w:t xml:space="preserve">TDCP-r18 ::=                        </w:t>
      </w:r>
      <w:r w:rsidRPr="0047089F">
        <w:rPr>
          <w:color w:val="993366"/>
          <w:lang w:val="pt-BR"/>
        </w:rPr>
        <w:t>SEQUENCE</w:t>
      </w:r>
      <w:r w:rsidRPr="0047089F">
        <w:rPr>
          <w:lang w:val="pt-BR"/>
        </w:rPr>
        <w:t xml:space="preserve"> {</w:t>
      </w:r>
    </w:p>
    <w:p w14:paraId="328D3B76" w14:textId="6979F78F" w:rsidR="008E09E0" w:rsidRPr="00EE6E73" w:rsidRDefault="008E09E0" w:rsidP="00EE6E73">
      <w:pPr>
        <w:pStyle w:val="PL"/>
      </w:pPr>
      <w:r w:rsidRPr="0047089F">
        <w:rPr>
          <w:lang w:val="pt-BR"/>
        </w:rPr>
        <w:t xml:space="preserve">    </w:t>
      </w:r>
      <w:r w:rsidRPr="00EE6E73">
        <w:t xml:space="preserve">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47089F" w:rsidRDefault="008A3633" w:rsidP="00EE6E73">
      <w:pPr>
        <w:pStyle w:val="PL"/>
        <w:rPr>
          <w:lang w:val="pt-BR"/>
        </w:rPr>
      </w:pPr>
      <w:r w:rsidRPr="0047089F">
        <w:rPr>
          <w:lang w:val="pt-BR"/>
        </w:rPr>
        <w:t xml:space="preserve">CSI-ReportSubConfig-r18 ::=         </w:t>
      </w:r>
      <w:r w:rsidRPr="0047089F">
        <w:rPr>
          <w:color w:val="993366"/>
          <w:lang w:val="pt-BR"/>
        </w:rPr>
        <w:t>SEQUENCE</w:t>
      </w:r>
      <w:r w:rsidRPr="0047089F">
        <w:rPr>
          <w:lang w:val="pt-BR"/>
        </w:rPr>
        <w:t xml:space="preserve"> {</w:t>
      </w:r>
    </w:p>
    <w:p w14:paraId="3A9A8800" w14:textId="03C136A0" w:rsidR="008A3633" w:rsidRPr="0047089F" w:rsidRDefault="008A3633" w:rsidP="00EE6E73">
      <w:pPr>
        <w:pStyle w:val="PL"/>
        <w:rPr>
          <w:lang w:val="pt-BR"/>
        </w:rPr>
      </w:pPr>
      <w:r w:rsidRPr="0047089F">
        <w:rPr>
          <w:lang w:val="pt-BR"/>
        </w:rPr>
        <w:t xml:space="preserve">    reportSubConfigId-r18               CSI-ReportSubConfigId-r18,</w:t>
      </w:r>
    </w:p>
    <w:p w14:paraId="55603B3F" w14:textId="2F0A7981" w:rsidR="008A3633" w:rsidRPr="00EE6E73" w:rsidRDefault="008A3633" w:rsidP="00EE6E73">
      <w:pPr>
        <w:pStyle w:val="PL"/>
      </w:pPr>
      <w:r w:rsidRPr="0047089F">
        <w:rPr>
          <w:lang w:val="pt-BR"/>
        </w:rPr>
        <w:t xml:space="preserve">    </w:t>
      </w:r>
      <w:r w:rsidRPr="00EE6E73">
        <w:t>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3455DEE6" w14:textId="77777777" w:rsidR="00A93361" w:rsidRDefault="00A93361" w:rsidP="00A93361">
      <w:pPr>
        <w:pStyle w:val="PL"/>
        <w:rPr>
          <w:ins w:id="2012" w:author="RAN2#129-bis" w:date="2025-03-25T13:08:00Z"/>
        </w:rPr>
      </w:pPr>
    </w:p>
    <w:p w14:paraId="5D54DA3F" w14:textId="77777777" w:rsidR="00A93361" w:rsidRPr="00E450AC" w:rsidRDefault="00A93361" w:rsidP="00A93361">
      <w:pPr>
        <w:pStyle w:val="PL"/>
        <w:rPr>
          <w:ins w:id="2013" w:author="RAN2#129-bis" w:date="2025-03-25T13:08:00Z"/>
        </w:rPr>
      </w:pPr>
      <w:ins w:id="2014" w:author="RAN2#129-bis" w:date="2025-03-25T13:08:00Z">
        <w:r w:rsidRPr="00854BF0">
          <w:t>CSI-ReportCJTC-r19</w:t>
        </w:r>
        <w:r>
          <w:rPr>
            <w:color w:val="808080"/>
          </w:rPr>
          <w:t xml:space="preserve"> </w:t>
        </w:r>
        <w:r w:rsidRPr="00E450AC">
          <w:t xml:space="preserve">::= </w:t>
        </w:r>
      </w:ins>
      <w:ins w:id="2015" w:author="RAN2#129-bis" w:date="2025-03-25T13:41:00Z">
        <w:r>
          <w:t xml:space="preserve">             </w:t>
        </w:r>
      </w:ins>
      <w:ins w:id="2016" w:author="RAN2#129-bis" w:date="2025-03-25T13:08:00Z">
        <w:r w:rsidRPr="00E450AC">
          <w:rPr>
            <w:color w:val="993366"/>
          </w:rPr>
          <w:t>SEQUENCE</w:t>
        </w:r>
        <w:r w:rsidRPr="00E450AC">
          <w:t xml:space="preserve"> {</w:t>
        </w:r>
      </w:ins>
    </w:p>
    <w:p w14:paraId="09DE983B" w14:textId="0C40E5ED" w:rsidR="00C516FC" w:rsidRDefault="00C516FC" w:rsidP="0043434F">
      <w:pPr>
        <w:pStyle w:val="PL"/>
        <w:rPr>
          <w:ins w:id="2017" w:author="RAN2#131_v2" w:date="2025-09-01T12:23:00Z" w16du:dateUtc="2025-09-01T10:23:00Z"/>
          <w:color w:val="808080"/>
        </w:rPr>
      </w:pPr>
      <w:ins w:id="2018" w:author="RAN2#131_v2" w:date="2025-09-01T12:23:00Z" w16du:dateUtc="2025-09-01T10:23:00Z">
        <w:r>
          <w:t xml:space="preserve">Editor’s note: </w:t>
        </w:r>
        <w:r w:rsidRPr="007958F2">
          <w:rPr>
            <w:color w:val="808080"/>
          </w:rPr>
          <w:t>associatedSRS</w:t>
        </w:r>
        <w:r>
          <w:rPr>
            <w:color w:val="808080"/>
          </w:rPr>
          <w:t>-</w:t>
        </w:r>
        <w:r w:rsidRPr="007958F2">
          <w:rPr>
            <w:color w:val="808080"/>
          </w:rPr>
          <w:t>ResourceSet</w:t>
        </w:r>
        <w:r>
          <w:t xml:space="preserve"> can be updated based on further RAN1 discussion.</w:t>
        </w:r>
      </w:ins>
    </w:p>
    <w:p w14:paraId="1191160B" w14:textId="59F0E719" w:rsidR="0043434F" w:rsidRPr="00E450AC" w:rsidRDefault="0043434F" w:rsidP="0043434F">
      <w:pPr>
        <w:pStyle w:val="PL"/>
        <w:rPr>
          <w:ins w:id="2019" w:author="RAN2#131_v2" w:date="2025-09-01T12:08:00Z" w16du:dateUtc="2025-09-01T10:08:00Z"/>
        </w:rPr>
      </w:pPr>
      <w:ins w:id="2020" w:author="RAN2#131_v2" w:date="2025-09-01T12:08:00Z" w16du:dateUtc="2025-09-01T10:08:00Z">
        <w:r>
          <w:rPr>
            <w:color w:val="808080"/>
          </w:rPr>
          <w:t xml:space="preserve">    </w:t>
        </w:r>
      </w:ins>
      <w:ins w:id="2021" w:author="RAN2#131_v2" w:date="2025-09-01T12:18:00Z" w16du:dateUtc="2025-09-01T10:18:00Z">
        <w:r w:rsidR="007958F2" w:rsidRPr="007958F2">
          <w:rPr>
            <w:color w:val="808080"/>
          </w:rPr>
          <w:t>associatedSRS</w:t>
        </w:r>
        <w:r w:rsidR="007958F2">
          <w:rPr>
            <w:color w:val="808080"/>
          </w:rPr>
          <w:t>-</w:t>
        </w:r>
        <w:r w:rsidR="007958F2" w:rsidRPr="007958F2">
          <w:rPr>
            <w:color w:val="808080"/>
          </w:rPr>
          <w:t>ResourceSet</w:t>
        </w:r>
      </w:ins>
      <w:ins w:id="2022" w:author="RAN2#131_v2" w:date="2025-09-01T12:08:00Z" w16du:dateUtc="2025-09-01T10:08:00Z">
        <w:r w:rsidRPr="00264517">
          <w:rPr>
            <w:color w:val="808080"/>
          </w:rPr>
          <w:t>-r19</w:t>
        </w:r>
        <w:r>
          <w:t xml:space="preserve">   </w:t>
        </w:r>
        <w:r w:rsidRPr="00E450AC">
          <w:t xml:space="preserve">     </w:t>
        </w:r>
        <w:r w:rsidRPr="00E450AC">
          <w:rPr>
            <w:color w:val="993366"/>
          </w:rPr>
          <w:t>SEQUENCE</w:t>
        </w:r>
        <w:r w:rsidRPr="00E450AC">
          <w:t xml:space="preserve"> {</w:t>
        </w:r>
      </w:ins>
    </w:p>
    <w:p w14:paraId="060753E1" w14:textId="188D52BC" w:rsidR="0043434F" w:rsidRPr="00DA09AC" w:rsidRDefault="0043434F" w:rsidP="0043434F">
      <w:pPr>
        <w:pStyle w:val="PL"/>
        <w:rPr>
          <w:ins w:id="2023" w:author="RAN2#131_v2" w:date="2025-09-01T12:08:00Z" w16du:dateUtc="2025-09-01T10:08:00Z"/>
          <w:lang w:val="en-US"/>
        </w:rPr>
      </w:pPr>
      <w:ins w:id="2024" w:author="RAN2#131_v2" w:date="2025-09-01T12:08:00Z" w16du:dateUtc="2025-09-01T10:08:00Z">
        <w:r w:rsidRPr="00E450AC">
          <w:t xml:space="preserve">    </w:t>
        </w:r>
        <w:r>
          <w:t xml:space="preserve">     </w:t>
        </w:r>
      </w:ins>
      <w:ins w:id="2025" w:author="RAN2#131_v2" w:date="2025-09-01T12:18:00Z" w16du:dateUtc="2025-09-01T10:18:00Z">
        <w:r w:rsidR="007958F2">
          <w:rPr>
            <w:lang w:val="en-US"/>
          </w:rPr>
          <w:t>srs-ResourceSetI</w:t>
        </w:r>
      </w:ins>
      <w:ins w:id="2026" w:author="RAN2#131_v2" w:date="2025-09-01T12:19:00Z" w16du:dateUtc="2025-09-01T10:19:00Z">
        <w:r w:rsidR="007958F2">
          <w:rPr>
            <w:lang w:val="en-US"/>
          </w:rPr>
          <w:t>d</w:t>
        </w:r>
      </w:ins>
      <w:ins w:id="2027" w:author="RAN2#131_v2" w:date="2025-09-01T12:08:00Z" w16du:dateUtc="2025-09-01T10:08:00Z">
        <w:r w:rsidRPr="00DA09AC">
          <w:rPr>
            <w:lang w:val="en-US"/>
          </w:rPr>
          <w:t>-r19</w:t>
        </w:r>
        <w:r w:rsidRPr="00DA09AC">
          <w:rPr>
            <w:lang w:val="en-US"/>
          </w:rPr>
          <w:tab/>
        </w:r>
        <w:r w:rsidRPr="00DA09AC">
          <w:rPr>
            <w:lang w:val="en-US"/>
          </w:rPr>
          <w:tab/>
        </w:r>
        <w:r w:rsidRPr="00DA09AC">
          <w:rPr>
            <w:lang w:val="en-US"/>
          </w:rPr>
          <w:tab/>
        </w:r>
        <w:r>
          <w:rPr>
            <w:lang w:val="en-US"/>
          </w:rPr>
          <w:t xml:space="preserve">      </w:t>
        </w:r>
      </w:ins>
      <w:ins w:id="2028" w:author="RAN2#131_v2" w:date="2025-09-01T12:19:00Z" w16du:dateUtc="2025-09-01T10:19:00Z">
        <w:r w:rsidR="007958F2">
          <w:rPr>
            <w:lang w:val="en-US"/>
          </w:rPr>
          <w:t>SRS</w:t>
        </w:r>
        <w:r w:rsidR="007958F2">
          <w:rPr>
            <w:lang w:val="en-US"/>
          </w:rPr>
          <w:t>-ResourceSetId</w:t>
        </w:r>
      </w:ins>
      <w:ins w:id="2029" w:author="RAN2#131_v2" w:date="2025-09-01T12:08:00Z" w16du:dateUtc="2025-09-01T10:08:00Z">
        <w:r>
          <w:t>,</w:t>
        </w:r>
      </w:ins>
    </w:p>
    <w:p w14:paraId="622994D6" w14:textId="6CB2ECA3" w:rsidR="0043434F" w:rsidRPr="00ED09D8" w:rsidRDefault="0043434F" w:rsidP="0043434F">
      <w:pPr>
        <w:pStyle w:val="PL"/>
        <w:rPr>
          <w:ins w:id="2030" w:author="RAN2#131_v2" w:date="2025-09-01T12:08:00Z" w16du:dateUtc="2025-09-01T10:08:00Z"/>
        </w:rPr>
      </w:pPr>
      <w:ins w:id="2031" w:author="RAN2#131_v2" w:date="2025-09-01T12:08:00Z" w16du:dateUtc="2025-09-01T10:08:00Z">
        <w:r>
          <w:rPr>
            <w:lang w:val="en-US"/>
          </w:rPr>
          <w:tab/>
          <w:t xml:space="preserve">     </w:t>
        </w:r>
      </w:ins>
      <w:ins w:id="2032" w:author="RAN2#131_v2" w:date="2025-09-01T12:19:00Z" w16du:dateUtc="2025-09-01T10:19:00Z">
        <w:r w:rsidR="007958F2">
          <w:rPr>
            <w:lang w:val="en-US"/>
          </w:rPr>
          <w:t>srs-ResourceId</w:t>
        </w:r>
        <w:r w:rsidR="007958F2" w:rsidRPr="00DA09AC">
          <w:rPr>
            <w:lang w:val="en-US"/>
          </w:rPr>
          <w:t>-r19</w:t>
        </w:r>
      </w:ins>
      <w:ins w:id="2033" w:author="RAN2#131_v2" w:date="2025-09-01T12:08:00Z" w16du:dateUtc="2025-09-01T10:08:00Z">
        <w:r w:rsidRPr="00EB6D49">
          <w:rPr>
            <w:lang w:val="en-US"/>
          </w:rPr>
          <w:t xml:space="preserve">       </w:t>
        </w:r>
        <w:r>
          <w:rPr>
            <w:lang w:val="en-US"/>
          </w:rPr>
          <w:t xml:space="preserve">    </w:t>
        </w:r>
      </w:ins>
      <w:ins w:id="2034" w:author="RAN2#131_v2" w:date="2025-09-01T12:19:00Z" w16du:dateUtc="2025-09-01T10:19:00Z">
        <w:r w:rsidR="007958F2">
          <w:rPr>
            <w:lang w:val="en-US"/>
          </w:rPr>
          <w:t xml:space="preserve">       SRS</w:t>
        </w:r>
        <w:r w:rsidR="007958F2">
          <w:rPr>
            <w:lang w:val="en-US"/>
          </w:rPr>
          <w:t>-ResourceSetId</w:t>
        </w:r>
      </w:ins>
      <w:ins w:id="2035" w:author="RAN2#131_v2" w:date="2025-09-01T12:08:00Z" w16du:dateUtc="2025-09-01T10:08:00Z">
        <w:r>
          <w:t xml:space="preserve"> </w:t>
        </w:r>
      </w:ins>
    </w:p>
    <w:p w14:paraId="703FB520" w14:textId="2FCC9413" w:rsidR="0043434F" w:rsidRDefault="0043434F" w:rsidP="0043434F">
      <w:pPr>
        <w:pStyle w:val="PL"/>
        <w:rPr>
          <w:ins w:id="2036" w:author="RAN2#131_v2" w:date="2025-09-01T12:08:00Z" w16du:dateUtc="2025-09-01T10:08:00Z"/>
          <w:color w:val="808080"/>
        </w:rPr>
      </w:pPr>
      <w:ins w:id="2037" w:author="RAN2#131_v2" w:date="2025-09-01T12:08:00Z" w16du:dateUtc="2025-09-01T10:08:00Z">
        <w:r>
          <w:t xml:space="preserve">    </w:t>
        </w:r>
        <w:r w:rsidRPr="00E450AC">
          <w:t xml:space="preserve">}                    </w:t>
        </w:r>
        <w:r>
          <w:t xml:space="preserve">                                                  </w:t>
        </w:r>
        <w:r>
          <w:tab/>
        </w:r>
        <w:r>
          <w:tab/>
        </w:r>
        <w:r>
          <w:tab/>
        </w:r>
        <w:r>
          <w:tab/>
        </w:r>
        <w:r>
          <w:tab/>
        </w:r>
        <w:r>
          <w:tab/>
        </w:r>
        <w:r>
          <w:tab/>
        </w:r>
        <w:r>
          <w:tab/>
        </w:r>
        <w:r>
          <w:tab/>
        </w:r>
        <w:r>
          <w:tab/>
        </w:r>
        <w:r>
          <w:t xml:space="preserve">   </w:t>
        </w:r>
        <w:r w:rsidRPr="00E450AC">
          <w:rPr>
            <w:color w:val="993366"/>
          </w:rPr>
          <w:t>OPTIONAL</w:t>
        </w:r>
        <w:r>
          <w:rPr>
            <w:color w:val="993366"/>
          </w:rPr>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ins>
    </w:p>
    <w:p w14:paraId="1B4581AC" w14:textId="77777777" w:rsidR="00A93361" w:rsidRPr="00416FB7" w:rsidRDefault="00A93361" w:rsidP="00A93361">
      <w:pPr>
        <w:pStyle w:val="PL"/>
        <w:rPr>
          <w:ins w:id="2038" w:author="RAN2#129-bis" w:date="2025-03-25T13:08:00Z"/>
          <w:color w:val="808080"/>
        </w:rPr>
      </w:pPr>
      <w:ins w:id="2039" w:author="RAN2#129-bis" w:date="2025-03-25T13:08:00Z">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ins>
      <w:ins w:id="2040" w:author="RAN2#129-bis" w:date="2025-03-25T13:09:00Z">
        <w:r>
          <w:t xml:space="preserve"> </w:t>
        </w:r>
      </w:ins>
      <w:ins w:id="2041" w:author="RAN2#129-bis" w:date="2025-03-25T13:08:00Z">
        <w:r w:rsidRPr="00E450AC">
          <w:rPr>
            <w:color w:val="993366"/>
          </w:rPr>
          <w:t>OPTIONAL</w:t>
        </w:r>
      </w:ins>
      <w:ins w:id="2042" w:author="RAN2#129-bis" w:date="2025-03-25T13:09:00Z">
        <w:r w:rsidRPr="00D839FF">
          <w:t>,</w:t>
        </w:r>
      </w:ins>
      <w:ins w:id="2043" w:author="RAN2#129-bis" w:date="2025-03-25T13:08:00Z">
        <w:r w:rsidRPr="00E450AC">
          <w:t xml:space="preserve">    </w:t>
        </w:r>
        <w:r w:rsidRPr="00E450AC">
          <w:rPr>
            <w:color w:val="808080"/>
          </w:rPr>
          <w:t>-- Need R</w:t>
        </w:r>
      </w:ins>
    </w:p>
    <w:p w14:paraId="548C74B5" w14:textId="77777777" w:rsidR="00A93361" w:rsidRPr="00A93361" w:rsidRDefault="00A93361" w:rsidP="00A93361">
      <w:pPr>
        <w:pStyle w:val="PL"/>
        <w:rPr>
          <w:ins w:id="2044" w:author="RAN2#129-bis" w:date="2025-03-25T13:08:00Z"/>
          <w:color w:val="808080"/>
        </w:rPr>
      </w:pPr>
      <w:ins w:id="2045" w:author="RAN2#129-bis" w:date="2025-03-25T13:08:00Z">
        <w:r>
          <w:rPr>
            <w:color w:val="808080"/>
          </w:rPr>
          <w:t xml:space="preserve">        </w:t>
        </w:r>
        <w:r w:rsidRPr="00A93361">
          <w:t xml:space="preserve">valueOfMD-r19                       </w:t>
        </w:r>
        <w:r w:rsidRPr="00A93361">
          <w:rPr>
            <w:color w:val="993366"/>
          </w:rPr>
          <w:t>ENUMERATED</w:t>
        </w:r>
        <w:r w:rsidRPr="00A93361">
          <w:t xml:space="preserve"> {n32, n64, n128, n256}</w:t>
        </w:r>
      </w:ins>
      <w:ins w:id="2046" w:author="RAN2#129-bis" w:date="2025-03-25T13:09:00Z">
        <w:r w:rsidRPr="00A93361">
          <w:t xml:space="preserve"> </w:t>
        </w:r>
      </w:ins>
      <w:ins w:id="2047" w:author="RAN2#129-bis" w:date="2025-03-25T13:08:00Z">
        <w:r w:rsidRPr="00A93361">
          <w:t xml:space="preserve">                               </w:t>
        </w:r>
        <w:r w:rsidRPr="00A93361">
          <w:rPr>
            <w:color w:val="993366"/>
          </w:rPr>
          <w:t>OPTIONAL</w:t>
        </w:r>
      </w:ins>
      <w:ins w:id="2048" w:author="RAN2#129-bis" w:date="2025-03-25T13:09:00Z">
        <w:r w:rsidRPr="00A93361">
          <w:t>,</w:t>
        </w:r>
      </w:ins>
      <w:ins w:id="2049" w:author="RAN2#129-bis" w:date="2025-03-25T13:08:00Z">
        <w:r w:rsidRPr="00A93361">
          <w:t xml:space="preserve">    </w:t>
        </w:r>
        <w:r w:rsidRPr="00A93361">
          <w:rPr>
            <w:color w:val="808080"/>
          </w:rPr>
          <w:t>-- Need R</w:t>
        </w:r>
      </w:ins>
    </w:p>
    <w:p w14:paraId="2B6619B3" w14:textId="77777777" w:rsidR="00A93361" w:rsidRPr="00A93361" w:rsidRDefault="00A93361" w:rsidP="00A93361">
      <w:pPr>
        <w:pStyle w:val="PL"/>
        <w:rPr>
          <w:ins w:id="2050" w:author="RAN2#129-bis" w:date="2025-03-25T13:08:00Z"/>
          <w:color w:val="808080"/>
        </w:rPr>
      </w:pPr>
      <w:ins w:id="2051" w:author="RAN2#129-bis" w:date="2025-03-25T13:08:00Z">
        <w:r w:rsidRPr="00A93361">
          <w:rPr>
            <w:color w:val="808080"/>
          </w:rPr>
          <w:t xml:space="preserve">        </w:t>
        </w:r>
        <w:r w:rsidRPr="00A93361">
          <w:t xml:space="preserve">valueOfAFO-r19                      </w:t>
        </w:r>
        <w:r w:rsidRPr="00A93361">
          <w:rPr>
            <w:color w:val="993366"/>
          </w:rPr>
          <w:t>ENUMERATED</w:t>
        </w:r>
        <w:r w:rsidRPr="00A93361">
          <w:t xml:space="preserve"> {zeroDot1, zeroDot2}</w:t>
        </w:r>
      </w:ins>
      <w:ins w:id="2052" w:author="RAN2#129-bis" w:date="2025-03-25T13:09:00Z">
        <w:r w:rsidRPr="00A93361">
          <w:t xml:space="preserve"> </w:t>
        </w:r>
      </w:ins>
      <w:ins w:id="2053" w:author="RAN2#129-bis" w:date="2025-03-25T13:08:00Z">
        <w:r w:rsidRPr="00A93361">
          <w:t xml:space="preserve">                                 </w:t>
        </w:r>
        <w:r w:rsidRPr="00A93361">
          <w:rPr>
            <w:color w:val="993366"/>
          </w:rPr>
          <w:t>OPTIONAL</w:t>
        </w:r>
      </w:ins>
      <w:ins w:id="2054" w:author="RAN2#129-bis" w:date="2025-03-25T13:09:00Z">
        <w:r w:rsidRPr="00A93361">
          <w:t>,</w:t>
        </w:r>
      </w:ins>
      <w:ins w:id="2055" w:author="RAN2#129-bis" w:date="2025-03-25T13:08:00Z">
        <w:r w:rsidRPr="00A93361">
          <w:t xml:space="preserve">    </w:t>
        </w:r>
        <w:r w:rsidRPr="00A93361">
          <w:rPr>
            <w:color w:val="808080"/>
          </w:rPr>
          <w:t>-- Need R</w:t>
        </w:r>
      </w:ins>
    </w:p>
    <w:p w14:paraId="06F4A89F" w14:textId="77777777" w:rsidR="00A93361" w:rsidRPr="00A93361" w:rsidRDefault="00A93361" w:rsidP="00A93361">
      <w:pPr>
        <w:pStyle w:val="PL"/>
        <w:rPr>
          <w:ins w:id="2056" w:author="RAN2#129-bis" w:date="2025-03-25T13:08:00Z"/>
          <w:color w:val="808080"/>
        </w:rPr>
      </w:pPr>
      <w:ins w:id="2057" w:author="RAN2#129-bis" w:date="2025-03-25T13:08:00Z">
        <w:r w:rsidRPr="00A93361">
          <w:rPr>
            <w:color w:val="808080"/>
          </w:rPr>
          <w:t xml:space="preserve">        </w:t>
        </w:r>
        <w:r w:rsidRPr="00A93361">
          <w:t xml:space="preserve">valueOfMFO-r19                      </w:t>
        </w:r>
        <w:r w:rsidRPr="00A93361">
          <w:rPr>
            <w:color w:val="993366"/>
          </w:rPr>
          <w:t>ENUMERATED</w:t>
        </w:r>
        <w:r w:rsidRPr="00A93361">
          <w:t xml:space="preserve"> {n16, n32, n256 }</w:t>
        </w:r>
      </w:ins>
      <w:ins w:id="2058" w:author="RAN2#129-bis" w:date="2025-03-25T13:09:00Z">
        <w:r w:rsidRPr="00A93361">
          <w:t xml:space="preserve"> </w:t>
        </w:r>
      </w:ins>
      <w:ins w:id="2059" w:author="RAN2#129-bis" w:date="2025-03-25T13:08:00Z">
        <w:r w:rsidRPr="00A93361">
          <w:t xml:space="preserve">                                    </w:t>
        </w:r>
        <w:r w:rsidRPr="00A93361">
          <w:rPr>
            <w:color w:val="993366"/>
          </w:rPr>
          <w:t>OPTIONAL</w:t>
        </w:r>
      </w:ins>
      <w:ins w:id="2060" w:author="RAN2#129-bis" w:date="2025-03-25T13:09:00Z">
        <w:r w:rsidRPr="00A93361">
          <w:t>,</w:t>
        </w:r>
      </w:ins>
      <w:ins w:id="2061" w:author="RAN2#129-bis" w:date="2025-03-25T13:08:00Z">
        <w:r w:rsidRPr="00A93361">
          <w:t xml:space="preserve">    </w:t>
        </w:r>
        <w:r w:rsidRPr="00A93361">
          <w:rPr>
            <w:color w:val="808080"/>
          </w:rPr>
          <w:t>-- Need R</w:t>
        </w:r>
      </w:ins>
    </w:p>
    <w:p w14:paraId="72F57EE6" w14:textId="77777777" w:rsidR="00A93361" w:rsidRPr="00A93361" w:rsidRDefault="00A93361" w:rsidP="00A93361">
      <w:pPr>
        <w:pStyle w:val="PL"/>
        <w:rPr>
          <w:ins w:id="2062" w:author="RAN2#129-bis" w:date="2025-03-25T13:08:00Z"/>
        </w:rPr>
      </w:pPr>
      <w:ins w:id="2063" w:author="RAN2#129-bis" w:date="2025-03-25T13:08:00Z">
        <w:r w:rsidRPr="00A93361">
          <w:rPr>
            <w:color w:val="808080"/>
          </w:rPr>
          <w:t xml:space="preserve">        </w:t>
        </w:r>
        <w:r w:rsidRPr="00A93361">
          <w:t xml:space="preserve">valueOfMPhi-r19                     </w:t>
        </w:r>
        <w:r w:rsidRPr="00A93361">
          <w:rPr>
            <w:color w:val="993366"/>
          </w:rPr>
          <w:t>ENUMERATED</w:t>
        </w:r>
        <w:r w:rsidRPr="00A93361">
          <w:t xml:space="preserve"> {n16, n32}</w:t>
        </w:r>
      </w:ins>
      <w:ins w:id="2064" w:author="RAN2#129-bis" w:date="2025-03-25T13:09:00Z">
        <w:r w:rsidRPr="00A93361">
          <w:t xml:space="preserve"> </w:t>
        </w:r>
      </w:ins>
      <w:ins w:id="2065" w:author="RAN2#129-bis" w:date="2025-03-25T13:08:00Z">
        <w:r w:rsidRPr="00A93361">
          <w:t xml:space="preserve">                                           </w:t>
        </w:r>
        <w:r w:rsidRPr="00A93361">
          <w:rPr>
            <w:color w:val="993366"/>
          </w:rPr>
          <w:t>OPTIONAL</w:t>
        </w:r>
      </w:ins>
      <w:ins w:id="2066" w:author="RAN2#129-bis" w:date="2025-03-25T13:09:00Z">
        <w:r w:rsidRPr="00A93361">
          <w:t>,</w:t>
        </w:r>
      </w:ins>
      <w:ins w:id="2067" w:author="RAN2#129-bis" w:date="2025-03-25T13:08:00Z">
        <w:r w:rsidRPr="00A93361">
          <w:t xml:space="preserve">    </w:t>
        </w:r>
        <w:r w:rsidRPr="00A93361">
          <w:rPr>
            <w:color w:val="808080"/>
          </w:rPr>
          <w:t>-- Need R</w:t>
        </w:r>
      </w:ins>
    </w:p>
    <w:p w14:paraId="4F124506" w14:textId="546854DD" w:rsidR="00A93361" w:rsidRPr="0015485F" w:rsidRDefault="00A93361" w:rsidP="00A93361">
      <w:pPr>
        <w:pStyle w:val="PL"/>
        <w:rPr>
          <w:ins w:id="2068" w:author="RAN2#130" w:date="2025-04-16T14:51:00Z"/>
          <w:color w:val="808080"/>
          <w:lang w:val="en-US"/>
        </w:rPr>
      </w:pPr>
      <w:ins w:id="2069" w:author="RAN2#129-bis" w:date="2025-03-25T13:08:00Z">
        <w:r w:rsidRPr="00A93361">
          <w:rPr>
            <w:color w:val="808080"/>
          </w:rPr>
          <w:t xml:space="preserve">        </w:t>
        </w:r>
        <w:r w:rsidRPr="0015485F">
          <w:rPr>
            <w:lang w:val="en-US"/>
          </w:rPr>
          <w:t>subbandSize</w:t>
        </w:r>
      </w:ins>
      <w:ins w:id="2070" w:author="RAN2#131_v1" w:date="2025-08-07T11:11:00Z" w16du:dateUtc="2025-08-07T09:11:00Z">
        <w:r w:rsidR="009E045E">
          <w:rPr>
            <w:lang w:val="en-US"/>
          </w:rPr>
          <w:t>CJTC</w:t>
        </w:r>
      </w:ins>
      <w:ins w:id="2071" w:author="RAN2#129-bis" w:date="2025-03-25T13:08:00Z">
        <w:r w:rsidRPr="0015485F">
          <w:rPr>
            <w:lang w:val="en-US"/>
          </w:rPr>
          <w:t>-</w:t>
        </w:r>
      </w:ins>
      <w:ins w:id="2072" w:author="RAN2#131_v1" w:date="2025-08-04T10:46:00Z" w16du:dateUtc="2025-08-04T08:46:00Z">
        <w:r w:rsidR="00B06888">
          <w:rPr>
            <w:lang w:val="en-US"/>
          </w:rPr>
          <w:t>r</w:t>
        </w:r>
      </w:ins>
      <w:ins w:id="2073" w:author="RAN2#129-bis" w:date="2025-03-25T13:08:00Z">
        <w:r w:rsidRPr="0015485F">
          <w:rPr>
            <w:lang w:val="en-US"/>
          </w:rPr>
          <w:t xml:space="preserve">19                      </w:t>
        </w:r>
        <w:r w:rsidRPr="0015485F">
          <w:rPr>
            <w:color w:val="993366"/>
            <w:lang w:val="en-US"/>
          </w:rPr>
          <w:t>ENUMERATED</w:t>
        </w:r>
        <w:r w:rsidRPr="0015485F">
          <w:rPr>
            <w:lang w:val="en-US"/>
          </w:rPr>
          <w:t xml:space="preserve"> {n1, n2, n4, n8, n16, wideband}</w:t>
        </w:r>
      </w:ins>
      <w:ins w:id="2074" w:author="RAN2#129-bis" w:date="2025-03-25T13:09:00Z">
        <w:r w:rsidRPr="0015485F">
          <w:rPr>
            <w:lang w:val="en-US"/>
          </w:rPr>
          <w:t xml:space="preserve"> </w:t>
        </w:r>
      </w:ins>
      <w:ins w:id="2075" w:author="RAN2#129-bis" w:date="2025-03-25T13:08:00Z">
        <w:r w:rsidRPr="0015485F">
          <w:rPr>
            <w:lang w:val="en-US"/>
          </w:rPr>
          <w:t xml:space="preserve">                      </w:t>
        </w:r>
        <w:r w:rsidRPr="0015485F">
          <w:rPr>
            <w:color w:val="993366"/>
            <w:lang w:val="en-US"/>
          </w:rPr>
          <w:t>OPTIONAL</w:t>
        </w:r>
      </w:ins>
      <w:ins w:id="2076" w:author="RAN2#130" w:date="2025-04-16T14:51:00Z">
        <w:r w:rsidRPr="0015485F">
          <w:rPr>
            <w:color w:val="993366"/>
            <w:lang w:val="en-US"/>
          </w:rPr>
          <w:t>,</w:t>
        </w:r>
      </w:ins>
      <w:ins w:id="2077" w:author="RAN2#129-bis" w:date="2025-03-25T13:08:00Z">
        <w:r w:rsidRPr="0015485F">
          <w:rPr>
            <w:lang w:val="en-US"/>
          </w:rPr>
          <w:t xml:space="preserve">   </w:t>
        </w:r>
      </w:ins>
      <w:ins w:id="2078" w:author="RAN2#129-bis" w:date="2025-03-25T13:12:00Z">
        <w:r w:rsidRPr="0015485F">
          <w:rPr>
            <w:lang w:val="en-US"/>
          </w:rPr>
          <w:t xml:space="preserve"> </w:t>
        </w:r>
      </w:ins>
      <w:ins w:id="2079" w:author="RAN2#129-bis" w:date="2025-03-25T13:08:00Z">
        <w:r w:rsidRPr="0015485F">
          <w:rPr>
            <w:lang w:val="en-US"/>
          </w:rPr>
          <w:t xml:space="preserve"> </w:t>
        </w:r>
        <w:r w:rsidRPr="0015485F">
          <w:rPr>
            <w:color w:val="808080"/>
            <w:lang w:val="en-US"/>
          </w:rPr>
          <w:t>-- Need R</w:t>
        </w:r>
      </w:ins>
    </w:p>
    <w:p w14:paraId="0AEEE09B" w14:textId="410773DC" w:rsidR="00A93361" w:rsidRDefault="00A93361" w:rsidP="00A93361">
      <w:pPr>
        <w:pStyle w:val="PL"/>
        <w:rPr>
          <w:ins w:id="2080" w:author="RAN2#131_v2" w:date="2025-09-01T09:36:00Z" w16du:dateUtc="2025-09-01T07:36:00Z"/>
          <w:color w:val="808080"/>
          <w:lang w:val="en-US"/>
        </w:rPr>
      </w:pPr>
      <w:ins w:id="2081" w:author="RAN2#130" w:date="2025-04-16T14:52:00Z">
        <w:r w:rsidRPr="00104301">
          <w:rPr>
            <w:color w:val="808080"/>
            <w:lang w:val="en-US"/>
          </w:rPr>
          <w:t xml:space="preserve"> </w:t>
        </w:r>
      </w:ins>
      <w:ins w:id="2082" w:author="RAN2#130" w:date="2025-04-16T14:51:00Z">
        <w:r w:rsidRPr="00104301">
          <w:rPr>
            <w:color w:val="808080"/>
            <w:lang w:val="en-US"/>
          </w:rPr>
          <w:t xml:space="preserve">       </w:t>
        </w:r>
      </w:ins>
      <w:ins w:id="2083" w:author="RAN2#130" w:date="2025-04-16T14:53:00Z">
        <w:r w:rsidRPr="00412850">
          <w:rPr>
            <w:lang w:val="en-US"/>
          </w:rPr>
          <w:t>nr</w:t>
        </w:r>
      </w:ins>
      <w:ins w:id="2084" w:author="RAN2#131" w:date="2025-06-30T11:21:00Z" w16du:dateUtc="2025-06-30T09:21:00Z">
        <w:r w:rsidR="00D41D06">
          <w:rPr>
            <w:lang w:val="en-US"/>
          </w:rPr>
          <w:t>o</w:t>
        </w:r>
      </w:ins>
      <w:ins w:id="2085" w:author="RAN2#130" w:date="2025-04-16T14:53:00Z">
        <w:r w:rsidRPr="00412850">
          <w:rPr>
            <w:lang w:val="en-US"/>
          </w:rPr>
          <w:t>fSubbandsPO</w:t>
        </w:r>
      </w:ins>
      <w:ins w:id="2086" w:author="RAN2#130" w:date="2025-04-16T14:51:00Z">
        <w:r w:rsidRPr="00104301">
          <w:rPr>
            <w:lang w:val="en-US"/>
          </w:rPr>
          <w:t>-</w:t>
        </w:r>
      </w:ins>
      <w:ins w:id="2087" w:author="RAN2#131_v1" w:date="2025-08-04T10:48:00Z" w16du:dateUtc="2025-08-04T08:48:00Z">
        <w:r w:rsidR="00B06888">
          <w:rPr>
            <w:lang w:val="en-US"/>
          </w:rPr>
          <w:t>r</w:t>
        </w:r>
      </w:ins>
      <w:ins w:id="2088" w:author="RAN2#130" w:date="2025-04-16T14:51:00Z">
        <w:r w:rsidRPr="00104301">
          <w:rPr>
            <w:lang w:val="en-US"/>
          </w:rPr>
          <w:t xml:space="preserve">19                   </w:t>
        </w:r>
      </w:ins>
      <w:ins w:id="2089" w:author="RAN2#130" w:date="2025-04-16T14:52:00Z">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ins>
      <w:ins w:id="2090" w:author="RAN2#130" w:date="2025-04-16T14:53:00Z">
        <w:r>
          <w:rPr>
            <w:lang w:val="en-US"/>
          </w:rPr>
          <w:t>275</w:t>
        </w:r>
      </w:ins>
      <w:ins w:id="2091" w:author="RAN2#130" w:date="2025-04-16T14:52:00Z">
        <w:r w:rsidRPr="00104301">
          <w:rPr>
            <w:lang w:val="en-US"/>
          </w:rPr>
          <w:t>)</w:t>
        </w:r>
      </w:ins>
      <w:ins w:id="2092" w:author="RAN2#130" w:date="2025-04-16T14:51:00Z">
        <w:r w:rsidRPr="00104301">
          <w:rPr>
            <w:lang w:val="en-US"/>
          </w:rPr>
          <w:t xml:space="preserve">                      </w:t>
        </w:r>
        <w:r w:rsidRPr="00104301">
          <w:rPr>
            <w:color w:val="993366"/>
            <w:lang w:val="en-US"/>
          </w:rPr>
          <w:t>OPTIONAL</w:t>
        </w:r>
      </w:ins>
      <w:ins w:id="2093" w:author="RAN2#131_v2" w:date="2025-09-01T09:36:00Z" w16du:dateUtc="2025-09-01T07:36:00Z">
        <w:r w:rsidR="004D04E1">
          <w:rPr>
            <w:color w:val="993366"/>
            <w:lang w:val="en-US"/>
          </w:rPr>
          <w:t>,</w:t>
        </w:r>
      </w:ins>
      <w:ins w:id="2094" w:author="RAN2#130" w:date="2025-04-16T14:52:00Z">
        <w:r w:rsidRPr="00104301">
          <w:rPr>
            <w:color w:val="993366"/>
            <w:lang w:val="en-US"/>
          </w:rPr>
          <w:t xml:space="preserve"> </w:t>
        </w:r>
      </w:ins>
      <w:ins w:id="2095" w:author="RAN2#130" w:date="2025-04-16T14:51:00Z">
        <w:r w:rsidRPr="00104301">
          <w:rPr>
            <w:lang w:val="en-US"/>
          </w:rPr>
          <w:t xml:space="preserve">     </w:t>
        </w:r>
        <w:r w:rsidRPr="00104301">
          <w:rPr>
            <w:color w:val="808080"/>
            <w:lang w:val="en-US"/>
          </w:rPr>
          <w:t>-- Need R</w:t>
        </w:r>
      </w:ins>
    </w:p>
    <w:p w14:paraId="4B176D3F" w14:textId="78F4C21A" w:rsidR="004D04E1" w:rsidRPr="00104301" w:rsidRDefault="004D04E1" w:rsidP="00A93361">
      <w:pPr>
        <w:pStyle w:val="PL"/>
        <w:rPr>
          <w:ins w:id="2096" w:author="RAN2#129-bis" w:date="2025-03-25T13:08:00Z"/>
          <w:color w:val="808080"/>
          <w:lang w:val="en-US"/>
        </w:rPr>
      </w:pPr>
      <w:ins w:id="2097" w:author="RAN2#131_v2" w:date="2025-09-01T09:36:00Z" w16du:dateUtc="2025-09-01T07:36:00Z">
        <w:r w:rsidRPr="00104301">
          <w:rPr>
            <w:color w:val="808080"/>
            <w:lang w:val="en-US"/>
          </w:rPr>
          <w:t xml:space="preserve">        </w:t>
        </w:r>
        <w:r>
          <w:rPr>
            <w:lang w:val="en-US"/>
          </w:rPr>
          <w:t>referenceAntennaPor</w:t>
        </w:r>
      </w:ins>
      <w:ins w:id="2098" w:author="RAN2#131_v2" w:date="2025-09-01T09:37:00Z" w16du:dateUtc="2025-09-01T07:37:00Z">
        <w:r>
          <w:rPr>
            <w:lang w:val="en-US"/>
          </w:rPr>
          <w:t>t</w:t>
        </w:r>
      </w:ins>
      <w:ins w:id="2099" w:author="RAN2#131_v2" w:date="2025-09-01T09:36:00Z" w16du:dateUtc="2025-09-01T07:36:00Z">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ins>
      <w:ins w:id="2100" w:author="RAN2#131_v2" w:date="2025-09-01T09:37:00Z" w16du:dateUtc="2025-09-01T07:37:00Z">
        <w:r>
          <w:rPr>
            <w:lang w:val="en-US"/>
          </w:rPr>
          <w:t>8</w:t>
        </w:r>
      </w:ins>
      <w:ins w:id="2101" w:author="RAN2#131_v2" w:date="2025-09-01T09:36:00Z" w16du:dateUtc="2025-09-01T07:36:00Z">
        <w:r w:rsidRPr="00104301">
          <w:rPr>
            <w:lang w:val="en-US"/>
          </w:rPr>
          <w:t xml:space="preserve">)                      </w:t>
        </w:r>
      </w:ins>
      <w:ins w:id="2102" w:author="RAN2#131_v2" w:date="2025-09-01T09:37:00Z" w16du:dateUtc="2025-09-01T07:37:00Z">
        <w:r>
          <w:rPr>
            <w:lang w:val="en-US"/>
          </w:rPr>
          <w:t xml:space="preserve">                             </w:t>
        </w:r>
      </w:ins>
      <w:ins w:id="2103" w:author="RAN2#131_v2" w:date="2025-09-01T09:36:00Z" w16du:dateUtc="2025-09-01T07:36:00Z">
        <w:r w:rsidRPr="00104301">
          <w:rPr>
            <w:color w:val="993366"/>
            <w:lang w:val="en-US"/>
          </w:rPr>
          <w:t xml:space="preserve">OPTIONAL </w:t>
        </w:r>
        <w:r w:rsidRPr="00104301">
          <w:rPr>
            <w:lang w:val="en-US"/>
          </w:rPr>
          <w:t xml:space="preserve">     </w:t>
        </w:r>
        <w:r w:rsidRPr="00104301">
          <w:rPr>
            <w:color w:val="808080"/>
            <w:lang w:val="en-US"/>
          </w:rPr>
          <w:t>-- Need R</w:t>
        </w:r>
      </w:ins>
    </w:p>
    <w:p w14:paraId="092B6398" w14:textId="5E0A8280" w:rsidR="00A93361" w:rsidRPr="00104301" w:rsidRDefault="00A93361" w:rsidP="00A93361">
      <w:pPr>
        <w:pStyle w:val="PL"/>
        <w:rPr>
          <w:ins w:id="2104" w:author="RAN2#129-bis" w:date="2025-03-25T13:08:00Z"/>
          <w:color w:val="808080"/>
          <w:lang w:val="en-US"/>
        </w:rPr>
      </w:pPr>
      <w:ins w:id="2105" w:author="RAN2#129-bis" w:date="2025-03-25T13:08:00Z">
        <w:r w:rsidRPr="00104301">
          <w:rPr>
            <w:lang w:val="en-US"/>
          </w:rPr>
          <w:t>}</w:t>
        </w:r>
      </w:ins>
    </w:p>
    <w:p w14:paraId="6098640E" w14:textId="77777777" w:rsidR="00A93361" w:rsidRPr="00104301" w:rsidRDefault="00A93361" w:rsidP="00A93361">
      <w:pPr>
        <w:pStyle w:val="PL"/>
        <w:rPr>
          <w:ins w:id="2106" w:author="RAN2#129-bis" w:date="2025-03-25T13:08:00Z"/>
          <w:lang w:val="en-US"/>
        </w:rPr>
      </w:pPr>
    </w:p>
    <w:p w14:paraId="514362DF" w14:textId="7F14F407" w:rsidR="00A93361" w:rsidRPr="0015485F" w:rsidRDefault="00A93361" w:rsidP="00A93361">
      <w:pPr>
        <w:pStyle w:val="PL"/>
        <w:rPr>
          <w:ins w:id="2107" w:author="RAN2#129-bis" w:date="2025-03-25T13:08:00Z"/>
          <w:lang w:val="en-US"/>
        </w:rPr>
      </w:pPr>
      <w:ins w:id="2108" w:author="RAN2#129-bis" w:date="2025-03-25T13:08:00Z">
        <w:r w:rsidRPr="0015485F">
          <w:rPr>
            <w:lang w:val="en-US"/>
          </w:rPr>
          <w:t>CSI-ReportSubConfig-</w:t>
        </w:r>
      </w:ins>
      <w:ins w:id="2109" w:author="RAN2#131_v1" w:date="2025-08-07T17:53:00Z" w16du:dateUtc="2025-08-07T15:53:00Z">
        <w:r w:rsidR="00D73A83">
          <w:rPr>
            <w:lang w:val="en-US"/>
          </w:rPr>
          <w:t>v</w:t>
        </w:r>
      </w:ins>
      <w:ins w:id="2110" w:author="RAN2#129-bis" w:date="2025-03-25T13:08:00Z">
        <w:r w:rsidRPr="0015485F">
          <w:rPr>
            <w:lang w:val="en-US"/>
          </w:rPr>
          <w:t>19</w:t>
        </w:r>
      </w:ins>
      <w:ins w:id="2111" w:author="RAN2#131_v1" w:date="2025-08-07T17:53:00Z" w16du:dateUtc="2025-08-07T15:53:00Z">
        <w:r w:rsidR="00D73A83">
          <w:rPr>
            <w:lang w:val="en-US"/>
          </w:rPr>
          <w:t>xy</w:t>
        </w:r>
      </w:ins>
      <w:ins w:id="2112" w:author="RAN2#129-bis" w:date="2025-03-25T13:08:00Z">
        <w:r w:rsidRPr="0015485F">
          <w:rPr>
            <w:lang w:val="en-US"/>
          </w:rPr>
          <w:t xml:space="preserve"> ::=         </w:t>
        </w:r>
        <w:r w:rsidRPr="0015485F">
          <w:rPr>
            <w:color w:val="993366"/>
            <w:lang w:val="en-US"/>
          </w:rPr>
          <w:t>SEQUENCE</w:t>
        </w:r>
        <w:r w:rsidRPr="0015485F">
          <w:rPr>
            <w:lang w:val="en-US"/>
          </w:rPr>
          <w:t xml:space="preserve"> {</w:t>
        </w:r>
      </w:ins>
    </w:p>
    <w:p w14:paraId="2134F388" w14:textId="77777777" w:rsidR="00A93361" w:rsidRPr="00E450AC" w:rsidRDefault="00A93361" w:rsidP="00A93361">
      <w:pPr>
        <w:pStyle w:val="PL"/>
        <w:rPr>
          <w:ins w:id="2113" w:author="RAN2#129-bis" w:date="2025-03-25T13:08:00Z"/>
        </w:rPr>
      </w:pPr>
      <w:ins w:id="2114" w:author="RAN2#129-bis" w:date="2025-03-25T13:08:00Z">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ins>
    </w:p>
    <w:p w14:paraId="076F7F2D" w14:textId="3D4685EE" w:rsidR="00A93361" w:rsidRPr="00E450AC" w:rsidRDefault="00A93361" w:rsidP="00A93361">
      <w:pPr>
        <w:pStyle w:val="PL"/>
        <w:rPr>
          <w:ins w:id="2115" w:author="RAN2#129-bis" w:date="2025-03-25T13:08:00Z"/>
        </w:rPr>
      </w:pPr>
      <w:ins w:id="2116" w:author="RAN2#129-bis" w:date="2025-03-25T13:08:00Z">
        <w:r w:rsidRPr="00E450AC">
          <w:t xml:space="preserve">        a1-</w:t>
        </w:r>
      </w:ins>
      <w:ins w:id="2117" w:author="RAN2#131" w:date="2025-06-30T11:22:00Z" w16du:dateUtc="2025-06-30T09:22:00Z">
        <w:r w:rsidR="00E03D5E">
          <w:t>P</w:t>
        </w:r>
      </w:ins>
      <w:ins w:id="2118" w:author="RAN2#129-bis" w:date="2025-03-25T13:08:00Z">
        <w:r w:rsidRPr="00E450AC">
          <w:t>arameters</w:t>
        </w:r>
        <w:r>
          <w:t>-v19xy</w:t>
        </w:r>
        <w:r w:rsidRPr="00E450AC">
          <w:t xml:space="preserve">                     </w:t>
        </w:r>
        <w:r w:rsidRPr="00E450AC">
          <w:rPr>
            <w:color w:val="993366"/>
          </w:rPr>
          <w:t>SEQUENCE</w:t>
        </w:r>
        <w:r w:rsidRPr="00E450AC">
          <w:t xml:space="preserve"> {</w:t>
        </w:r>
      </w:ins>
    </w:p>
    <w:p w14:paraId="5B6EA1DC" w14:textId="77777777" w:rsidR="00A93361" w:rsidRPr="00E450AC" w:rsidRDefault="00A93361" w:rsidP="00A93361">
      <w:pPr>
        <w:pStyle w:val="PL"/>
        <w:rPr>
          <w:ins w:id="2119" w:author="RAN2#129-bis" w:date="2025-03-25T13:08:00Z"/>
        </w:rPr>
      </w:pPr>
      <w:ins w:id="2120" w:author="RAN2#129-bis" w:date="2025-03-25T13:08:00Z">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ins>
    </w:p>
    <w:p w14:paraId="3E445DD2" w14:textId="77777777" w:rsidR="00A93361" w:rsidRPr="00E450AC" w:rsidRDefault="00A93361" w:rsidP="00A93361">
      <w:pPr>
        <w:pStyle w:val="PL"/>
        <w:rPr>
          <w:ins w:id="2121" w:author="RAN2#129-bis" w:date="2025-03-25T13:08:00Z"/>
        </w:rPr>
      </w:pPr>
      <w:ins w:id="2122" w:author="RAN2#129-bis" w:date="2025-03-25T13:08:00Z">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5FD02684" w14:textId="77777777" w:rsidR="00A93361" w:rsidRPr="00E450AC" w:rsidRDefault="00A93361" w:rsidP="00A93361">
      <w:pPr>
        <w:pStyle w:val="PL"/>
        <w:rPr>
          <w:ins w:id="2123" w:author="RAN2#129-bis" w:date="2025-03-25T13:08:00Z"/>
        </w:rPr>
      </w:pPr>
      <w:ins w:id="2124" w:author="RAN2#129-bis" w:date="2025-03-25T13:08:00Z">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4F627F01" w14:textId="77777777" w:rsidR="00A93361" w:rsidRPr="00E450AC" w:rsidRDefault="00A93361" w:rsidP="00A93361">
      <w:pPr>
        <w:pStyle w:val="PL"/>
        <w:rPr>
          <w:ins w:id="2125" w:author="RAN2#129-bis" w:date="2025-03-25T13:08:00Z"/>
        </w:rPr>
      </w:pPr>
      <w:ins w:id="2126" w:author="RAN2#129-bis" w:date="2025-03-25T13:08:00Z">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10AF162B" w14:textId="77777777" w:rsidR="00A93361" w:rsidRPr="008D6CD3" w:rsidRDefault="00A93361" w:rsidP="00A93361">
      <w:pPr>
        <w:pStyle w:val="PL"/>
        <w:rPr>
          <w:ins w:id="2127" w:author="RAN2#129-bis" w:date="2025-03-25T13:08:00Z"/>
          <w:color w:val="808080"/>
          <w:lang w:val="pt-BR"/>
        </w:rPr>
      </w:pPr>
      <w:ins w:id="2128" w:author="RAN2#129-bis" w:date="2025-03-25T13:08:00Z">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27F22A11" w14:textId="77777777" w:rsidR="00A93361" w:rsidRPr="00591F09" w:rsidRDefault="00A93361" w:rsidP="00A93361">
      <w:pPr>
        <w:pStyle w:val="PL"/>
        <w:rPr>
          <w:ins w:id="2129" w:author="RAN2#129-bis" w:date="2025-03-25T13:08:00Z"/>
          <w:lang w:val="pt-BR"/>
        </w:rPr>
      </w:pPr>
      <w:ins w:id="2130" w:author="RAN2#129-bis" w:date="2025-03-25T13:08:00Z">
        <w:r w:rsidRPr="008D6CD3">
          <w:rPr>
            <w:lang w:val="pt-BR"/>
          </w:rPr>
          <w:t xml:space="preserve">        </w:t>
        </w:r>
        <w:r w:rsidRPr="00591F09">
          <w:rPr>
            <w:lang w:val="pt-BR"/>
          </w:rPr>
          <w:t>}</w:t>
        </w:r>
      </w:ins>
    </w:p>
    <w:p w14:paraId="10449BBB" w14:textId="77777777" w:rsidR="00A93361" w:rsidRDefault="00A93361" w:rsidP="00A93361">
      <w:pPr>
        <w:pStyle w:val="PL"/>
        <w:rPr>
          <w:ins w:id="2131" w:author="RAN2#131_v1" w:date="2025-08-07T17:53:00Z" w16du:dateUtc="2025-08-07T15:53:00Z"/>
          <w:lang w:val="pt-BR"/>
        </w:rPr>
      </w:pPr>
      <w:ins w:id="2132" w:author="RAN2#129-bis" w:date="2025-03-25T13:08:00Z">
        <w:r w:rsidRPr="00591F09">
          <w:rPr>
            <w:lang w:val="pt-BR"/>
          </w:rPr>
          <w:t xml:space="preserve">    }    </w:t>
        </w:r>
      </w:ins>
    </w:p>
    <w:p w14:paraId="08F71C9E" w14:textId="7669DDBE" w:rsidR="00D73A83" w:rsidRPr="00591F09" w:rsidRDefault="00D73A83" w:rsidP="00A93361">
      <w:pPr>
        <w:pStyle w:val="PL"/>
        <w:rPr>
          <w:ins w:id="2133" w:author="RAN2#129-bis" w:date="2025-03-25T13:08:00Z"/>
          <w:color w:val="808080"/>
          <w:lang w:val="pt-BR"/>
        </w:rPr>
      </w:pPr>
      <w:ins w:id="2134" w:author="RAN2#131_v1" w:date="2025-08-07T17:53:00Z" w16du:dateUtc="2025-08-07T15:53:00Z">
        <w:r>
          <w:rPr>
            <w:lang w:val="pt-BR"/>
          </w:rPr>
          <w:t>...</w:t>
        </w:r>
      </w:ins>
    </w:p>
    <w:p w14:paraId="33170856" w14:textId="77777777" w:rsidR="00A93361" w:rsidRPr="00591F09" w:rsidRDefault="00A93361" w:rsidP="00A93361">
      <w:pPr>
        <w:pStyle w:val="PL"/>
        <w:rPr>
          <w:ins w:id="2135" w:author="RAN2#129-bis" w:date="2025-03-25T13:08:00Z"/>
          <w:lang w:val="pt-BR"/>
        </w:rPr>
      </w:pPr>
      <w:ins w:id="2136" w:author="RAN2#129-bis" w:date="2025-03-25T13:08:00Z">
        <w:r w:rsidRPr="00591F09">
          <w:rPr>
            <w:lang w:val="pt-BR"/>
          </w:rPr>
          <w:t>}</w:t>
        </w:r>
      </w:ins>
    </w:p>
    <w:p w14:paraId="15A795F3" w14:textId="77777777" w:rsidR="00A93361" w:rsidRPr="00591F09" w:rsidRDefault="00A93361" w:rsidP="00A93361">
      <w:pPr>
        <w:pStyle w:val="PL"/>
        <w:rPr>
          <w:ins w:id="2137" w:author="RAN2#129-bis" w:date="2025-03-25T13:08:00Z"/>
          <w:lang w:val="pt-BR"/>
        </w:rPr>
      </w:pPr>
    </w:p>
    <w:p w14:paraId="5930426C" w14:textId="77777777" w:rsidR="00A93361" w:rsidRPr="00591F09" w:rsidRDefault="00A93361" w:rsidP="00A93361">
      <w:pPr>
        <w:pStyle w:val="PL"/>
        <w:rPr>
          <w:ins w:id="2138" w:author="RAN2#129-bis" w:date="2025-03-25T13:08:00Z"/>
          <w:lang w:val="pt-BR"/>
        </w:rPr>
      </w:pPr>
      <w:ins w:id="2139" w:author="RAN2#129-bis" w:date="2025-03-25T13:08:00Z">
        <w:r w:rsidRPr="00591F09">
          <w:rPr>
            <w:lang w:val="pt-BR"/>
          </w:rPr>
          <w:t>CSI-ReportUE-I</w:t>
        </w:r>
      </w:ins>
      <w:ins w:id="2140" w:author="RAN2#131" w:date="2025-06-24T15:15:00Z" w16du:dateUtc="2025-06-24T13:15:00Z">
        <w:r>
          <w:rPr>
            <w:lang w:val="pt-BR"/>
          </w:rPr>
          <w:t>B</w:t>
        </w:r>
      </w:ins>
      <w:ins w:id="2141" w:author="RAN2#131" w:date="2025-06-24T14:32:00Z" w16du:dateUtc="2025-06-24T12:32:00Z">
        <w:r>
          <w:rPr>
            <w:lang w:val="pt-BR"/>
          </w:rPr>
          <w:t>R</w:t>
        </w:r>
      </w:ins>
      <w:ins w:id="2142" w:author="RAN2#129-bis" w:date="2025-03-25T13:08:00Z">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ins>
    </w:p>
    <w:p w14:paraId="3E2B8CC6" w14:textId="5F9C86EA" w:rsidR="00C80DAC" w:rsidRPr="00D839FF" w:rsidRDefault="00C80DAC" w:rsidP="00C80DAC">
      <w:pPr>
        <w:pStyle w:val="PL"/>
        <w:rPr>
          <w:ins w:id="2143" w:author="RAN2#131_v1" w:date="2025-08-07T10:37:00Z" w16du:dateUtc="2025-08-07T08:37:00Z"/>
        </w:rPr>
      </w:pPr>
      <w:ins w:id="2144" w:author="RAN2#131_v1" w:date="2025-08-07T10:37:00Z" w16du:dateUtc="2025-08-07T08:37:00Z">
        <w:r>
          <w:rPr>
            <w:lang w:val="pt-BR"/>
          </w:rPr>
          <w:t xml:space="preserve">    </w:t>
        </w:r>
        <w:r w:rsidRPr="00FD018F">
          <w:rPr>
            <w:lang w:val="pt-BR"/>
          </w:rPr>
          <w:t xml:space="preserve">reportTransmissionMode-r19               </w:t>
        </w:r>
        <w:r w:rsidRPr="00D839FF">
          <w:rPr>
            <w:color w:val="993366"/>
          </w:rPr>
          <w:t>CHOICE</w:t>
        </w:r>
        <w:r w:rsidRPr="00D839FF">
          <w:t xml:space="preserve"> {</w:t>
        </w:r>
      </w:ins>
    </w:p>
    <w:p w14:paraId="42AD647C" w14:textId="036FE970" w:rsidR="00C80DAC" w:rsidRPr="00D839FF" w:rsidRDefault="00C80DAC" w:rsidP="00C80DAC">
      <w:pPr>
        <w:pStyle w:val="PL"/>
        <w:rPr>
          <w:ins w:id="2145" w:author="RAN2#131_v1" w:date="2025-08-07T10:37:00Z" w16du:dateUtc="2025-08-07T08:37:00Z"/>
        </w:rPr>
      </w:pPr>
      <w:ins w:id="2146" w:author="RAN2#131_v1" w:date="2025-08-07T10:37:00Z" w16du:dateUtc="2025-08-07T08:37:00Z">
        <w:r w:rsidRPr="00D839FF">
          <w:t xml:space="preserve">        </w:t>
        </w:r>
        <w:r>
          <w:tab/>
          <w:t>modeA</w:t>
        </w:r>
        <w:r w:rsidRPr="00E80DCF">
          <w:t>-r19</w:t>
        </w:r>
        <w:r>
          <w:t xml:space="preserve"> </w:t>
        </w:r>
        <w:r w:rsidRPr="00D839FF">
          <w:t xml:space="preserve">                                </w:t>
        </w:r>
      </w:ins>
      <w:ins w:id="2147" w:author="RAN2#131_v1" w:date="2025-08-07T10:38:00Z" w16du:dateUtc="2025-08-07T08:38:00Z">
        <w:r w:rsidRPr="00E450AC">
          <w:rPr>
            <w:color w:val="993366"/>
          </w:rPr>
          <w:t>NULL</w:t>
        </w:r>
      </w:ins>
      <w:ins w:id="2148" w:author="RAN2#131_v1" w:date="2025-08-07T10:37:00Z" w16du:dateUtc="2025-08-07T08:37:00Z">
        <w:r w:rsidRPr="00D839FF">
          <w:t>,</w:t>
        </w:r>
      </w:ins>
    </w:p>
    <w:p w14:paraId="10F4B82D" w14:textId="624E60B4" w:rsidR="00C80DAC" w:rsidRPr="00D839FF" w:rsidRDefault="00C80DAC" w:rsidP="00C80DAC">
      <w:pPr>
        <w:pStyle w:val="PL"/>
        <w:rPr>
          <w:ins w:id="2149" w:author="RAN2#131_v1" w:date="2025-08-07T10:37:00Z" w16du:dateUtc="2025-08-07T08:37:00Z"/>
        </w:rPr>
      </w:pPr>
      <w:ins w:id="2150" w:author="RAN2#131_v1" w:date="2025-08-07T10:37:00Z" w16du:dateUtc="2025-08-07T08:37:00Z">
        <w:r w:rsidRPr="00D839FF">
          <w:t xml:space="preserve">        </w:t>
        </w:r>
        <w:r>
          <w:tab/>
        </w:r>
      </w:ins>
      <w:ins w:id="2151" w:author="RAN2#131_v1" w:date="2025-08-07T10:41:00Z" w16du:dateUtc="2025-08-07T08:41:00Z">
        <w:r w:rsidR="000622E3">
          <w:t>modeB</w:t>
        </w:r>
      </w:ins>
      <w:ins w:id="2152" w:author="RAN2#131_v1" w:date="2025-08-07T10:37:00Z" w16du:dateUtc="2025-08-07T08:37:00Z">
        <w:r w:rsidRPr="00E80DCF">
          <w:t>-r19</w:t>
        </w:r>
      </w:ins>
      <w:ins w:id="2153" w:author="RAN2#131_v1" w:date="2025-08-07T10:41:00Z" w16du:dateUtc="2025-08-07T08:41:00Z">
        <w:r w:rsidR="000622E3">
          <w:t xml:space="preserve"> </w:t>
        </w:r>
      </w:ins>
      <w:ins w:id="2154" w:author="RAN2#131_v1" w:date="2025-08-07T10:37:00Z" w16du:dateUtc="2025-08-07T08:37:00Z">
        <w:r>
          <w:t xml:space="preserve">              </w:t>
        </w:r>
        <w:r w:rsidRPr="00D839FF">
          <w:t xml:space="preserve">                  </w:t>
        </w:r>
        <w:r w:rsidRPr="00D839FF">
          <w:rPr>
            <w:color w:val="993366"/>
          </w:rPr>
          <w:t>SEQUENCE</w:t>
        </w:r>
        <w:r w:rsidRPr="00D839FF">
          <w:t xml:space="preserve"> {</w:t>
        </w:r>
      </w:ins>
    </w:p>
    <w:p w14:paraId="78700217" w14:textId="22726ADB" w:rsidR="000622E3" w:rsidRPr="00E450AC" w:rsidRDefault="000622E3" w:rsidP="000622E3">
      <w:pPr>
        <w:pStyle w:val="PL"/>
        <w:rPr>
          <w:ins w:id="2155" w:author="RAN2#131_v1" w:date="2025-08-07T10:40:00Z" w16du:dateUtc="2025-08-07T08:40:00Z"/>
        </w:rPr>
      </w:pPr>
      <w:ins w:id="2156" w:author="RAN2#131_v1" w:date="2025-08-07T10:40:00Z" w16du:dateUtc="2025-08-07T08:40:00Z">
        <w:r w:rsidRPr="00D839FF">
          <w:t xml:space="preserve">           </w:t>
        </w:r>
        <w:r>
          <w:t xml:space="preserve">          </w:t>
        </w:r>
        <w:r>
          <w:rPr>
            <w:color w:val="808080"/>
          </w:rPr>
          <w:t>pusch-</w:t>
        </w:r>
        <w:r w:rsidRPr="00793E46">
          <w:rPr>
            <w:color w:val="808080"/>
          </w:rPr>
          <w:t>ResourceOfModeB</w:t>
        </w:r>
        <w:r>
          <w:rPr>
            <w:color w:val="808080"/>
          </w:rPr>
          <w:t>-r19</w:t>
        </w:r>
        <w:r w:rsidRPr="00E450AC">
          <w:t xml:space="preserve">      </w:t>
        </w:r>
      </w:ins>
      <w:ins w:id="2157" w:author="RAN2#131_v1" w:date="2025-08-07T10:41:00Z" w16du:dateUtc="2025-08-07T08:41:00Z">
        <w:r>
          <w:t xml:space="preserve">     </w:t>
        </w:r>
      </w:ins>
      <w:ins w:id="2158" w:author="RAN2#131_v1" w:date="2025-08-07T10:40:00Z" w16du:dateUtc="2025-08-07T08:40:00Z">
        <w:r w:rsidRPr="00E450AC">
          <w:rPr>
            <w:color w:val="993366"/>
          </w:rPr>
          <w:t>SEQUENCE</w:t>
        </w:r>
        <w:r w:rsidRPr="00E450AC">
          <w:t xml:space="preserve"> {</w:t>
        </w:r>
      </w:ins>
    </w:p>
    <w:p w14:paraId="7C0D18B3" w14:textId="25F37B4C" w:rsidR="000622E3" w:rsidRDefault="000622E3" w:rsidP="000622E3">
      <w:pPr>
        <w:pStyle w:val="PL"/>
        <w:rPr>
          <w:ins w:id="2159" w:author="RAN2#131_v1" w:date="2025-08-07T10:40:00Z" w16du:dateUtc="2025-08-07T08:40:00Z"/>
        </w:rPr>
      </w:pPr>
      <w:ins w:id="2160" w:author="RAN2#131_v1" w:date="2025-08-07T10:40:00Z" w16du:dateUtc="2025-08-07T08:40:00Z">
        <w:r w:rsidRPr="00E450AC">
          <w:t xml:space="preserve">           </w:t>
        </w:r>
        <w:r>
          <w:t xml:space="preserve">                 </w:t>
        </w:r>
        <w:r w:rsidRPr="00B21B46">
          <w:t>configuredGrantConfigIndex</w:t>
        </w:r>
        <w:r>
          <w:t>-r19</w:t>
        </w:r>
        <w:r w:rsidRPr="00E450AC">
          <w:t xml:space="preserve">              </w:t>
        </w:r>
        <w:r>
          <w:t>C</w:t>
        </w:r>
        <w:r w:rsidRPr="00B21B46">
          <w:t>onfiguredGrantConfigIndex</w:t>
        </w:r>
        <w:r>
          <w:t>-r16</w:t>
        </w:r>
      </w:ins>
      <w:ins w:id="2161" w:author="RAN2#131_v1" w:date="2025-08-07T10:41:00Z" w16du:dateUtc="2025-08-07T08:41:00Z">
        <w:r>
          <w:t>,</w:t>
        </w:r>
      </w:ins>
    </w:p>
    <w:p w14:paraId="1D798C48" w14:textId="492C9B96" w:rsidR="000622E3" w:rsidRDefault="000622E3" w:rsidP="000622E3">
      <w:pPr>
        <w:pStyle w:val="PL"/>
        <w:rPr>
          <w:ins w:id="2162" w:author="RAN2#131_v1" w:date="2025-08-07T10:40:00Z" w16du:dateUtc="2025-08-07T08:40:00Z"/>
        </w:rPr>
      </w:pPr>
      <w:ins w:id="2163" w:author="RAN2#131_v1" w:date="2025-08-07T10:40:00Z" w16du:dateUtc="2025-08-07T08:40:00Z">
        <w:r>
          <w:tab/>
        </w:r>
        <w:r>
          <w:tab/>
        </w:r>
        <w:r>
          <w:tab/>
          <w:t xml:space="preserve">                ul-BWP</w:t>
        </w:r>
        <w:r w:rsidRPr="007506D7">
          <w:t>-Id</w:t>
        </w:r>
        <w:r>
          <w:t>-r19</w:t>
        </w:r>
        <w:r w:rsidRPr="007506D7">
          <w:t xml:space="preserve">                     </w:t>
        </w:r>
        <w:r>
          <w:t xml:space="preserve">           </w:t>
        </w:r>
        <w:r w:rsidRPr="007506D7">
          <w:t>BWP-Id</w:t>
        </w:r>
        <w:r>
          <w:t>,</w:t>
        </w:r>
      </w:ins>
    </w:p>
    <w:p w14:paraId="5B07665E" w14:textId="7A7527F7" w:rsidR="000622E3" w:rsidRPr="00E450AC" w:rsidRDefault="000622E3" w:rsidP="000622E3">
      <w:pPr>
        <w:pStyle w:val="PL"/>
        <w:rPr>
          <w:ins w:id="2164" w:author="RAN2#131_v1" w:date="2025-08-07T10:40:00Z" w16du:dateUtc="2025-08-07T08:40:00Z"/>
          <w:color w:val="808080"/>
        </w:rPr>
      </w:pPr>
      <w:ins w:id="2165" w:author="RAN2#131_v1" w:date="2025-08-07T10:40:00Z" w16du:dateUtc="2025-08-07T08:40:00Z">
        <w:r>
          <w:tab/>
        </w:r>
        <w:r>
          <w:tab/>
        </w:r>
        <w:r>
          <w:tab/>
          <w:t xml:space="preserve">                s</w:t>
        </w:r>
        <w:r w:rsidRPr="007506D7">
          <w:t>ervCellIndex</w:t>
        </w:r>
        <w:r>
          <w:t>-r19</w:t>
        </w:r>
        <w:r>
          <w:tab/>
        </w:r>
        <w:r>
          <w:tab/>
        </w:r>
        <w:r>
          <w:tab/>
        </w:r>
        <w:r>
          <w:tab/>
        </w:r>
        <w:r>
          <w:tab/>
        </w:r>
        <w:r>
          <w:tab/>
        </w:r>
        <w:r>
          <w:tab/>
          <w:t xml:space="preserve">   </w:t>
        </w:r>
        <w:r w:rsidRPr="00E450AC">
          <w:t>ServCellIndex</w:t>
        </w:r>
      </w:ins>
    </w:p>
    <w:p w14:paraId="0ABA21A7" w14:textId="77777777" w:rsidR="00E807DA" w:rsidRDefault="000622E3" w:rsidP="000622E3">
      <w:pPr>
        <w:pStyle w:val="PL"/>
        <w:rPr>
          <w:ins w:id="2166" w:author="RAN2#131_v2" w:date="2025-09-01T11:40:00Z" w16du:dateUtc="2025-09-01T09:40:00Z"/>
        </w:rPr>
      </w:pPr>
      <w:ins w:id="2167" w:author="RAN2#131_v1" w:date="2025-08-07T10:40:00Z" w16du:dateUtc="2025-08-07T08:40:00Z">
        <w:r w:rsidRPr="00E450AC">
          <w:t xml:space="preserve">    </w:t>
        </w:r>
        <w:r>
          <w:t xml:space="preserve">                       </w:t>
        </w:r>
        <w:r w:rsidRPr="00E450AC">
          <w:t>}</w:t>
        </w:r>
      </w:ins>
      <w:ins w:id="2168" w:author="RAN2#131_v2" w:date="2025-09-01T11:39:00Z" w16du:dateUtc="2025-09-01T09:39:00Z">
        <w:r w:rsidR="00E807DA">
          <w:t>,</w:t>
        </w:r>
      </w:ins>
    </w:p>
    <w:p w14:paraId="45EF178A" w14:textId="7A844A27" w:rsidR="000622E3" w:rsidRDefault="00E807DA" w:rsidP="000622E3">
      <w:pPr>
        <w:pStyle w:val="PL"/>
        <w:rPr>
          <w:ins w:id="2169" w:author="RAN2#131_v2" w:date="2025-09-01T11:50:00Z" w16du:dateUtc="2025-09-01T09:50:00Z"/>
          <w:lang w:val="en-US"/>
        </w:rPr>
      </w:pPr>
      <w:ins w:id="2170" w:author="RAN2#131_v2" w:date="2025-09-01T11:40:00Z" w16du:dateUtc="2025-09-01T09:40:00Z">
        <w:r>
          <w:t xml:space="preserve">                     </w:t>
        </w:r>
        <w:r w:rsidRPr="00E807DA">
          <w:t>minimumPucch</w:t>
        </w:r>
      </w:ins>
      <w:ins w:id="2171" w:author="RAN2#131_v2" w:date="2025-09-01T11:54:00Z" w16du:dateUtc="2025-09-01T09:54:00Z">
        <w:r w:rsidR="007A57F7">
          <w:t>-</w:t>
        </w:r>
      </w:ins>
      <w:ins w:id="2172" w:author="RAN2#131_v2" w:date="2025-09-01T11:40:00Z" w16du:dateUtc="2025-09-01T09:40:00Z">
        <w:r w:rsidRPr="00E807DA">
          <w:t>PuschOffset</w:t>
        </w:r>
      </w:ins>
      <w:ins w:id="2173" w:author="RAN2#131_v2" w:date="2025-09-01T12:23:00Z" w16du:dateUtc="2025-09-01T10:23:00Z">
        <w:r w:rsidR="00C516FC">
          <w:t>-r19</w:t>
        </w:r>
      </w:ins>
      <w:ins w:id="2174" w:author="RAN2#131_v2" w:date="2025-09-01T11:42:00Z" w16du:dateUtc="2025-09-01T09:42:00Z">
        <w:r>
          <w:t xml:space="preserve"> </w:t>
        </w:r>
        <w:r w:rsidRPr="00EB6D49">
          <w:rPr>
            <w:color w:val="993366"/>
            <w:lang w:val="en-US"/>
          </w:rPr>
          <w:t>ENUMERATED</w:t>
        </w:r>
        <w:r w:rsidRPr="00EB6D49">
          <w:rPr>
            <w:lang w:val="en-US"/>
          </w:rPr>
          <w:t xml:space="preserve"> {</w:t>
        </w:r>
        <w:r w:rsidRPr="00E807DA">
          <w:t xml:space="preserve"> </w:t>
        </w:r>
        <w:r w:rsidRPr="00E807DA">
          <w:t>symb</w:t>
        </w:r>
        <w:r>
          <w:t>0</w:t>
        </w:r>
        <w:r w:rsidRPr="00EB6D49">
          <w:rPr>
            <w:lang w:val="en-US"/>
          </w:rPr>
          <w:t xml:space="preserve">, </w:t>
        </w:r>
      </w:ins>
      <w:ins w:id="2175" w:author="RAN2#131_v2" w:date="2025-09-01T11:44:00Z" w16du:dateUtc="2025-09-01T09:44:00Z">
        <w:r w:rsidRPr="00E807DA">
          <w:t>symb</w:t>
        </w:r>
        <w:r>
          <w:t>1</w:t>
        </w:r>
      </w:ins>
      <w:ins w:id="2176" w:author="RAN2#131_v2" w:date="2025-09-01T11:42:00Z" w16du:dateUtc="2025-09-01T09:42:00Z">
        <w:r w:rsidRPr="00EB6D49">
          <w:rPr>
            <w:lang w:val="en-US"/>
          </w:rPr>
          <w:t xml:space="preserve">, </w:t>
        </w:r>
      </w:ins>
      <w:ins w:id="2177" w:author="RAN2#131_v2" w:date="2025-09-01T11:44:00Z" w16du:dateUtc="2025-09-01T09:44:00Z">
        <w:r w:rsidRPr="00E807DA">
          <w:t>symb</w:t>
        </w:r>
        <w:r>
          <w:t>2</w:t>
        </w:r>
      </w:ins>
      <w:ins w:id="2178" w:author="RAN2#131_v2" w:date="2025-09-01T11:42:00Z" w16du:dateUtc="2025-09-01T09:42:00Z">
        <w:r w:rsidRPr="00EB6D49">
          <w:rPr>
            <w:lang w:val="en-US"/>
          </w:rPr>
          <w:t xml:space="preserve">, </w:t>
        </w:r>
      </w:ins>
      <w:ins w:id="2179" w:author="RAN2#131_v2" w:date="2025-09-01T11:44:00Z" w16du:dateUtc="2025-09-01T09:44:00Z">
        <w:r w:rsidRPr="00E807DA">
          <w:t>symb</w:t>
        </w:r>
        <w:r>
          <w:t>4</w:t>
        </w:r>
      </w:ins>
      <w:ins w:id="2180" w:author="RAN2#131_v2" w:date="2025-09-01T11:42:00Z" w16du:dateUtc="2025-09-01T09:42:00Z">
        <w:r>
          <w:rPr>
            <w:lang w:val="en-US"/>
          </w:rPr>
          <w:t>,</w:t>
        </w:r>
        <w:r w:rsidRPr="00EB6D49">
          <w:rPr>
            <w:lang w:val="en-US"/>
          </w:rPr>
          <w:t xml:space="preserve"> </w:t>
        </w:r>
      </w:ins>
      <w:ins w:id="2181" w:author="RAN2#131_v2" w:date="2025-09-01T11:44:00Z" w16du:dateUtc="2025-09-01T09:44:00Z">
        <w:r w:rsidRPr="00E807DA">
          <w:t>symb</w:t>
        </w:r>
        <w:r>
          <w:t>8</w:t>
        </w:r>
      </w:ins>
      <w:ins w:id="2182" w:author="RAN2#131_v2" w:date="2025-09-01T11:42:00Z" w16du:dateUtc="2025-09-01T09:42:00Z">
        <w:r w:rsidRPr="00EB6D49">
          <w:rPr>
            <w:lang w:val="en-US"/>
          </w:rPr>
          <w:t xml:space="preserve">, </w:t>
        </w:r>
      </w:ins>
      <w:ins w:id="2183" w:author="RAN2#131_v2" w:date="2025-09-01T11:44:00Z" w16du:dateUtc="2025-09-01T09:44:00Z">
        <w:r w:rsidRPr="00E807DA">
          <w:t>symb</w:t>
        </w:r>
        <w:r>
          <w:t>16</w:t>
        </w:r>
      </w:ins>
      <w:ins w:id="2184" w:author="RAN2#131_v2" w:date="2025-09-01T11:42:00Z" w16du:dateUtc="2025-09-01T09:42:00Z">
        <w:r w:rsidRPr="00EB6D49">
          <w:rPr>
            <w:lang w:val="en-US"/>
          </w:rPr>
          <w:t xml:space="preserve">, </w:t>
        </w:r>
      </w:ins>
      <w:ins w:id="2185" w:author="RAN2#131_v2" w:date="2025-09-01T11:44:00Z" w16du:dateUtc="2025-09-01T09:44:00Z">
        <w:r w:rsidRPr="00E807DA">
          <w:t>symb</w:t>
        </w:r>
        <w:r>
          <w:t>32</w:t>
        </w:r>
      </w:ins>
      <w:ins w:id="2186" w:author="RAN2#131_v2" w:date="2025-09-01T11:42:00Z" w16du:dateUtc="2025-09-01T09:42:00Z">
        <w:r w:rsidRPr="00EB6D49">
          <w:rPr>
            <w:lang w:val="en-US"/>
          </w:rPr>
          <w:t xml:space="preserve">, </w:t>
        </w:r>
      </w:ins>
      <w:ins w:id="2187" w:author="RAN2#131_v2" w:date="2025-09-01T11:44:00Z" w16du:dateUtc="2025-09-01T09:44:00Z">
        <w:r w:rsidRPr="00E807DA">
          <w:t>symb</w:t>
        </w:r>
        <w:r>
          <w:t>64</w:t>
        </w:r>
      </w:ins>
      <w:ins w:id="2188" w:author="RAN2#131_v2" w:date="2025-09-01T11:42:00Z" w16du:dateUtc="2025-09-01T09:42:00Z">
        <w:r>
          <w:rPr>
            <w:lang w:val="en-US"/>
          </w:rPr>
          <w:t>,</w:t>
        </w:r>
        <w:r w:rsidRPr="00EB6D49">
          <w:rPr>
            <w:lang w:val="en-US"/>
          </w:rPr>
          <w:t xml:space="preserve"> </w:t>
        </w:r>
      </w:ins>
      <w:ins w:id="2189" w:author="RAN2#131_v2" w:date="2025-09-01T11:45:00Z" w16du:dateUtc="2025-09-01T09:45:00Z">
        <w:r w:rsidRPr="00E807DA">
          <w:t>symb</w:t>
        </w:r>
        <w:r>
          <w:t>128</w:t>
        </w:r>
      </w:ins>
      <w:ins w:id="2190" w:author="RAN2#131_v2" w:date="2025-09-01T11:42:00Z" w16du:dateUtc="2025-09-01T09:42:00Z">
        <w:r w:rsidRPr="00EB6D49">
          <w:rPr>
            <w:lang w:val="en-US"/>
          </w:rPr>
          <w:t xml:space="preserve">, </w:t>
        </w:r>
      </w:ins>
      <w:ins w:id="2191" w:author="RAN2#131_v2" w:date="2025-09-01T11:45:00Z" w16du:dateUtc="2025-09-01T09:45:00Z">
        <w:r w:rsidRPr="00E807DA">
          <w:t>symb</w:t>
        </w:r>
        <w:r>
          <w:t>256</w:t>
        </w:r>
      </w:ins>
      <w:ins w:id="2192" w:author="RAN2#131_v2" w:date="2025-09-01T11:42:00Z" w16du:dateUtc="2025-09-01T09:42:00Z">
        <w:r w:rsidRPr="00EB6D49">
          <w:rPr>
            <w:lang w:val="en-US"/>
          </w:rPr>
          <w:t xml:space="preserve">, </w:t>
        </w:r>
      </w:ins>
      <w:ins w:id="2193" w:author="RAN2#131_v2" w:date="2025-09-01T11:45:00Z" w16du:dateUtc="2025-09-01T09:45:00Z">
        <w:r w:rsidRPr="00E807DA">
          <w:t>symb</w:t>
        </w:r>
        <w:r>
          <w:t>512</w:t>
        </w:r>
      </w:ins>
      <w:ins w:id="2194" w:author="RAN2#131_v2" w:date="2025-09-01T11:42:00Z" w16du:dateUtc="2025-09-01T09:42:00Z">
        <w:r w:rsidRPr="00EB6D49">
          <w:rPr>
            <w:lang w:val="en-US"/>
          </w:rPr>
          <w:t>}</w:t>
        </w:r>
      </w:ins>
    </w:p>
    <w:p w14:paraId="5AA99163" w14:textId="5B6AE4A8" w:rsidR="004B529D" w:rsidRPr="004B529D" w:rsidRDefault="004B529D" w:rsidP="000622E3">
      <w:pPr>
        <w:pStyle w:val="PL"/>
        <w:rPr>
          <w:ins w:id="2195" w:author="RAN2#131_v1" w:date="2025-08-07T10:42:00Z" w16du:dateUtc="2025-08-07T08:42:00Z"/>
          <w:color w:val="808080"/>
          <w:rPrChange w:id="2196" w:author="RAN2#131_v2" w:date="2025-09-01T11:50:00Z" w16du:dateUtc="2025-09-01T09:50:00Z">
            <w:rPr>
              <w:ins w:id="2197" w:author="RAN2#131_v1" w:date="2025-08-07T10:42:00Z" w16du:dateUtc="2025-08-07T08:42:00Z"/>
            </w:rPr>
          </w:rPrChange>
        </w:rPr>
      </w:pPr>
      <w:ins w:id="2198" w:author="RAN2#131_v2" w:date="2025-09-01T11:50:00Z" w16du:dateUtc="2025-09-01T09:50:00Z">
        <w:r>
          <w:t xml:space="preserve">Editor’s note: </w:t>
        </w:r>
      </w:ins>
      <w:ins w:id="2199" w:author="RAN2#131_v2" w:date="2025-09-01T11:51:00Z" w16du:dateUtc="2025-09-01T09:51:00Z">
        <w:r w:rsidRPr="00E807DA">
          <w:t>minimumPucch</w:t>
        </w:r>
      </w:ins>
      <w:ins w:id="2200" w:author="RAN2#131_v2" w:date="2025-09-01T11:54:00Z" w16du:dateUtc="2025-09-01T09:54:00Z">
        <w:r w:rsidR="007A57F7">
          <w:t>-</w:t>
        </w:r>
      </w:ins>
      <w:ins w:id="2201" w:author="RAN2#131_v2" w:date="2025-09-01T11:51:00Z" w16du:dateUtc="2025-09-01T09:51:00Z">
        <w:r w:rsidRPr="00E807DA">
          <w:t>PuschOffset</w:t>
        </w:r>
        <w:r>
          <w:t xml:space="preserve"> can be updated based on further</w:t>
        </w:r>
      </w:ins>
      <w:ins w:id="2202" w:author="RAN2#131_v2" w:date="2025-09-01T11:50:00Z" w16du:dateUtc="2025-09-01T09:50:00Z">
        <w:r>
          <w:t xml:space="preserve"> RAN1 </w:t>
        </w:r>
      </w:ins>
      <w:ins w:id="2203" w:author="RAN2#131_v2" w:date="2025-09-01T11:51:00Z" w16du:dateUtc="2025-09-01T09:51:00Z">
        <w:r>
          <w:t>discussion</w:t>
        </w:r>
      </w:ins>
      <w:ins w:id="2204" w:author="RAN2#131_v2" w:date="2025-09-01T11:50:00Z" w16du:dateUtc="2025-09-01T09:50:00Z">
        <w:r>
          <w:t>.</w:t>
        </w:r>
      </w:ins>
    </w:p>
    <w:p w14:paraId="6A1B399F" w14:textId="74888F3D" w:rsidR="00CF5280" w:rsidRPr="00056AD5" w:rsidRDefault="00CF5280" w:rsidP="000622E3">
      <w:pPr>
        <w:pStyle w:val="PL"/>
        <w:rPr>
          <w:ins w:id="2205" w:author="RAN2#131_v1" w:date="2025-08-07T10:40:00Z" w16du:dateUtc="2025-08-07T08:40:00Z"/>
          <w:color w:val="808080"/>
        </w:rPr>
      </w:pPr>
      <w:ins w:id="2206" w:author="RAN2#131_v1" w:date="2025-08-07T10:42:00Z" w16du:dateUtc="2025-08-07T08:42:00Z">
        <w:r>
          <w:t xml:space="preserve">                     </w:t>
        </w:r>
        <w:r w:rsidRPr="00E450AC">
          <w:t>}</w:t>
        </w:r>
      </w:ins>
    </w:p>
    <w:p w14:paraId="16EB01BE" w14:textId="70177F30" w:rsidR="00C80DAC" w:rsidRPr="00D839FF" w:rsidRDefault="00C80DAC" w:rsidP="00C80DAC">
      <w:pPr>
        <w:pStyle w:val="PL"/>
        <w:rPr>
          <w:ins w:id="2207" w:author="RAN2#131_v1" w:date="2025-08-07T10:37:00Z" w16du:dateUtc="2025-08-07T08:37:00Z"/>
        </w:rPr>
      </w:pPr>
      <w:ins w:id="2208" w:author="RAN2#131_v1" w:date="2025-08-07T10:37:00Z" w16du:dateUtc="2025-08-07T08:37:00Z">
        <w:r w:rsidRPr="00D839FF">
          <w:t xml:space="preserve">        </w:t>
        </w:r>
        <w:r>
          <w:tab/>
        </w:r>
        <w:r w:rsidRPr="00D839FF">
          <w:t>},</w:t>
        </w:r>
      </w:ins>
    </w:p>
    <w:p w14:paraId="2D83940E" w14:textId="5733822D" w:rsidR="00A93361" w:rsidDel="006E3435" w:rsidRDefault="00A93361" w:rsidP="00A93361">
      <w:pPr>
        <w:pStyle w:val="PL"/>
        <w:rPr>
          <w:ins w:id="2209" w:author="RAN2#130" w:date="2025-05-08T15:57:00Z"/>
          <w:del w:id="2210" w:author="RAN2#131" w:date="2025-06-24T15:36:00Z" w16du:dateUtc="2025-06-24T13:36:00Z"/>
          <w:lang w:val="pt-BR"/>
        </w:rPr>
      </w:pPr>
      <w:ins w:id="2211" w:author="RAN2#130" w:date="2025-05-08T15:57:00Z">
        <w:r w:rsidRPr="00F210E4">
          <w:rPr>
            <w:lang w:val="pt-BR"/>
          </w:rPr>
          <w:t xml:space="preserve">    </w:t>
        </w:r>
        <w:r w:rsidRPr="0001387B">
          <w:rPr>
            <w:lang w:val="pt-BR"/>
          </w:rPr>
          <w:t>nrofReportedRS</w:t>
        </w:r>
      </w:ins>
      <w:ins w:id="2212" w:author="RAN2#131_v1" w:date="2025-08-08T12:05:00Z" w16du:dateUtc="2025-08-08T10:05:00Z">
        <w:r w:rsidR="000625D4">
          <w:rPr>
            <w:lang w:val="pt-BR"/>
          </w:rPr>
          <w:t>-UE-IBR</w:t>
        </w:r>
      </w:ins>
      <w:ins w:id="2213" w:author="RAN2#130" w:date="2025-05-08T15:57:00Z">
        <w:r>
          <w:rPr>
            <w:lang w:val="pt-BR"/>
          </w:rPr>
          <w:t>-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ins>
    </w:p>
    <w:p w14:paraId="2BD3974F" w14:textId="7A8EBF3E" w:rsidR="00A93361" w:rsidRPr="000E78C1" w:rsidRDefault="00A93361" w:rsidP="00A93361">
      <w:pPr>
        <w:pStyle w:val="PL"/>
        <w:rPr>
          <w:ins w:id="2214" w:author="RAN2#130" w:date="2025-05-08T15:57:00Z"/>
          <w:color w:val="808080"/>
          <w:rPrChange w:id="2215" w:author="RAN2#131_v1" w:date="2025-08-07T11:06:00Z" w16du:dateUtc="2025-08-07T09:06:00Z">
            <w:rPr>
              <w:ins w:id="2216" w:author="RAN2#130" w:date="2025-05-08T15:57:00Z"/>
            </w:rPr>
          </w:rPrChange>
        </w:rPr>
      </w:pPr>
      <w:ins w:id="2217" w:author="RAN2#130" w:date="2025-05-08T15:57:00Z">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ins>
      <w:ins w:id="2218" w:author="RAN2#131_v1" w:date="2025-08-07T11:06:00Z" w16du:dateUtc="2025-08-07T09:06:00Z">
        <w:r w:rsidR="000E78C1" w:rsidRPr="00D839FF">
          <w:t xml:space="preserve">                                   </w:t>
        </w:r>
        <w:r w:rsidR="000E78C1">
          <w:t xml:space="preserve">                </w:t>
        </w:r>
        <w:r w:rsidR="000E78C1" w:rsidRPr="00D839FF">
          <w:t xml:space="preserve">   </w:t>
        </w:r>
        <w:r w:rsidR="000E78C1">
          <w:t xml:space="preserve">   </w:t>
        </w:r>
        <w:r w:rsidR="000E78C1" w:rsidRPr="00D839FF">
          <w:rPr>
            <w:color w:val="993366"/>
          </w:rPr>
          <w:t>OPTIONAL</w:t>
        </w:r>
        <w:r w:rsidR="000E78C1">
          <w:rPr>
            <w:color w:val="993366"/>
          </w:rPr>
          <w:t>,</w:t>
        </w:r>
        <w:r w:rsidR="000E78C1">
          <w:t xml:space="preserve"> </w:t>
        </w:r>
        <w:r w:rsidR="000E78C1" w:rsidRPr="00D839FF">
          <w:t xml:space="preserve">   </w:t>
        </w:r>
        <w:r w:rsidR="000E78C1" w:rsidRPr="00D839FF">
          <w:rPr>
            <w:color w:val="808080"/>
          </w:rPr>
          <w:t>-- Need R</w:t>
        </w:r>
      </w:ins>
    </w:p>
    <w:p w14:paraId="6F606A58" w14:textId="1CBB4640" w:rsidR="00A93361" w:rsidRDefault="00A93361" w:rsidP="00A93361">
      <w:pPr>
        <w:pStyle w:val="PL"/>
        <w:rPr>
          <w:color w:val="808080"/>
        </w:rPr>
      </w:pPr>
      <w:ins w:id="2219" w:author="RAN2#130" w:date="2025-05-08T15:57:00Z">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ins>
      <w:ins w:id="2220" w:author="RAN2#131_v1" w:date="2025-08-05T11:55:00Z" w16du:dateUtc="2025-08-05T09:55:00Z">
        <w:r w:rsidR="0092203C">
          <w:t>d</w:t>
        </w:r>
      </w:ins>
      <w:ins w:id="2221" w:author="RAN2#130" w:date="2025-05-08T15:57:00Z">
        <w:r w:rsidRPr="00D839FF">
          <w:t xml:space="preserve">}                                              </w:t>
        </w:r>
        <w:r>
          <w:t xml:space="preserve">   </w:t>
        </w:r>
        <w:r w:rsidRPr="00D839FF">
          <w:rPr>
            <w:color w:val="993366"/>
          </w:rPr>
          <w:t>OPTIONAL</w:t>
        </w:r>
        <w:r>
          <w:rPr>
            <w:color w:val="993366"/>
          </w:rPr>
          <w:t>,</w:t>
        </w:r>
        <w:r>
          <w:t xml:space="preserve"> </w:t>
        </w:r>
        <w:r w:rsidRPr="00D839FF">
          <w:t xml:space="preserve">   </w:t>
        </w:r>
        <w:r w:rsidRPr="00D839FF">
          <w:rPr>
            <w:color w:val="808080"/>
          </w:rPr>
          <w:t>-- Need R</w:t>
        </w:r>
      </w:ins>
    </w:p>
    <w:p w14:paraId="39BCB1B0" w14:textId="77777777" w:rsidR="00050131" w:rsidRDefault="00A93361" w:rsidP="00A93361">
      <w:pPr>
        <w:pStyle w:val="PL"/>
        <w:rPr>
          <w:ins w:id="2222" w:author="RAN2#131_v1" w:date="2025-08-08T09:22:00Z" w16du:dateUtc="2025-08-08T07:22:00Z"/>
          <w:color w:val="808080"/>
        </w:rPr>
      </w:pPr>
      <w:ins w:id="2223" w:author="RAN2#131" w:date="2025-06-24T15:03:00Z" w16du:dateUtc="2025-06-24T13:03:00Z">
        <w:r w:rsidRPr="00B77978">
          <w:rPr>
            <w:lang w:val="en-US"/>
          </w:rPr>
          <w:tab/>
        </w:r>
        <w:r>
          <w:rPr>
            <w:lang w:val="en-US"/>
          </w:rPr>
          <w:t>c</w:t>
        </w:r>
        <w:r w:rsidRPr="002E698C">
          <w:rPr>
            <w:lang w:val="en-US"/>
          </w:rPr>
          <w:t>ondition</w:t>
        </w:r>
        <w:r>
          <w:rPr>
            <w:lang w:val="en-US"/>
          </w:rPr>
          <w:t>Fulfil</w:t>
        </w:r>
      </w:ins>
      <w:ins w:id="2224" w:author="RAN2#131" w:date="2025-06-30T11:22:00Z" w16du:dateUtc="2025-06-30T09:22:00Z">
        <w:r w:rsidR="00557735">
          <w:rPr>
            <w:lang w:val="en-US"/>
          </w:rPr>
          <w:t>l</w:t>
        </w:r>
      </w:ins>
      <w:ins w:id="2225" w:author="RAN2#131" w:date="2025-06-24T15:03:00Z" w16du:dateUtc="2025-06-24T13:03:00Z">
        <w:r>
          <w:rPr>
            <w:lang w:val="en-US"/>
          </w:rPr>
          <w:t>ment</w:t>
        </w:r>
        <w:r w:rsidRPr="002E698C">
          <w:rPr>
            <w:lang w:val="en-US"/>
          </w:rPr>
          <w:t>Indicator</w:t>
        </w:r>
        <w:r w:rsidRPr="00EB6D49">
          <w:rPr>
            <w:lang w:val="en-US"/>
          </w:rPr>
          <w:t xml:space="preserve">-r19   </w:t>
        </w:r>
      </w:ins>
      <w:ins w:id="2226" w:author="RAN2#131" w:date="2025-06-24T15:37:00Z" w16du:dateUtc="2025-06-24T13:37:00Z">
        <w:r>
          <w:rPr>
            <w:lang w:val="en-US"/>
          </w:rPr>
          <w:t xml:space="preserve">      </w:t>
        </w:r>
      </w:ins>
      <w:ins w:id="2227" w:author="RAN2#131" w:date="2025-06-24T15:03:00Z" w16du:dateUtc="2025-06-24T13:03:00Z">
        <w:r w:rsidRPr="00D839FF">
          <w:rPr>
            <w:color w:val="993366"/>
          </w:rPr>
          <w:t>ENUMERATED</w:t>
        </w:r>
        <w:r w:rsidRPr="00D839FF">
          <w:t xml:space="preserve"> {enable</w:t>
        </w:r>
      </w:ins>
      <w:ins w:id="2228" w:author="RAN2#131_v1" w:date="2025-08-05T11:55:00Z" w16du:dateUtc="2025-08-05T09:55:00Z">
        <w:r w:rsidR="0092203C">
          <w:t>d</w:t>
        </w:r>
      </w:ins>
      <w:ins w:id="2229" w:author="RAN2#131" w:date="2025-06-24T15:03:00Z" w16du:dateUtc="2025-06-24T13:03:00Z">
        <w:r w:rsidRPr="00D839FF">
          <w:t>}</w:t>
        </w:r>
        <w:r>
          <w:t xml:space="preserve"> </w:t>
        </w:r>
        <w:r>
          <w:tab/>
        </w:r>
        <w:r>
          <w:tab/>
        </w:r>
        <w:r>
          <w:tab/>
        </w:r>
        <w:r>
          <w:tab/>
        </w:r>
        <w:r>
          <w:tab/>
        </w:r>
        <w:r>
          <w:tab/>
        </w:r>
        <w:r>
          <w:tab/>
        </w:r>
        <w:r>
          <w:tab/>
        </w:r>
        <w:r>
          <w:tab/>
        </w:r>
        <w:r>
          <w:tab/>
        </w:r>
      </w:ins>
      <w:ins w:id="2230" w:author="RAN2#131" w:date="2025-06-24T15:37:00Z" w16du:dateUtc="2025-06-24T13:37:00Z">
        <w:r>
          <w:t xml:space="preserve">    </w:t>
        </w:r>
      </w:ins>
      <w:ins w:id="2231" w:author="RAN2#131" w:date="2025-06-24T15:03:00Z" w16du:dateUtc="2025-06-24T13:03:00Z">
        <w:r>
          <w:tab/>
        </w:r>
        <w:r>
          <w:tab/>
        </w:r>
        <w:r>
          <w:tab/>
        </w:r>
      </w:ins>
      <w:ins w:id="2232" w:author="RAN2#131" w:date="2025-06-24T15:04:00Z" w16du:dateUtc="2025-06-24T13:04:00Z">
        <w:r>
          <w:t xml:space="preserve"> </w:t>
        </w:r>
      </w:ins>
      <w:ins w:id="2233" w:author="RAN2#131" w:date="2025-06-24T15:03:00Z" w16du:dateUtc="2025-06-24T13:03:00Z">
        <w:r>
          <w:t xml:space="preserve"> </w:t>
        </w:r>
        <w:r w:rsidRPr="00E450AC">
          <w:rPr>
            <w:color w:val="993366"/>
          </w:rPr>
          <w:t>OPTIONAL</w:t>
        </w:r>
        <w:r>
          <w:rPr>
            <w:color w:val="993366"/>
          </w:rPr>
          <w:t>,</w:t>
        </w:r>
        <w:r w:rsidRPr="00E450AC">
          <w:t xml:space="preserve">    </w:t>
        </w:r>
        <w:r w:rsidRPr="00E450AC">
          <w:rPr>
            <w:color w:val="808080"/>
          </w:rPr>
          <w:t>-- Need R</w:t>
        </w:r>
      </w:ins>
    </w:p>
    <w:p w14:paraId="33F7583F" w14:textId="7A99E219" w:rsidR="007A2098" w:rsidRPr="00E450AC" w:rsidRDefault="007A2098" w:rsidP="007A2098">
      <w:pPr>
        <w:pStyle w:val="PL"/>
        <w:rPr>
          <w:ins w:id="2234" w:author="RAN2#131_v1" w:date="2025-08-08T09:22:00Z" w16du:dateUtc="2025-08-08T07:22:00Z"/>
        </w:rPr>
      </w:pPr>
      <w:ins w:id="2235" w:author="RAN2#131_v1" w:date="2025-08-08T09:22:00Z" w16du:dateUtc="2025-08-08T07:22:00Z">
        <w:r>
          <w:rPr>
            <w:color w:val="808080"/>
          </w:rPr>
          <w:t xml:space="preserve">    eventCountWindow</w:t>
        </w:r>
        <w:r w:rsidRPr="00264517">
          <w:rPr>
            <w:color w:val="808080"/>
          </w:rPr>
          <w:t>-r19</w:t>
        </w:r>
        <w:r>
          <w:t xml:space="preserve">   </w:t>
        </w:r>
        <w:r w:rsidRPr="00E450AC">
          <w:t xml:space="preserve">      </w:t>
        </w:r>
        <w:r>
          <w:t xml:space="preserve">         </w:t>
        </w:r>
      </w:ins>
      <w:ins w:id="2236" w:author="RAN2#131_v1" w:date="2025-08-08T09:23:00Z" w16du:dateUtc="2025-08-08T07:23:00Z">
        <w:r w:rsidR="0018459A">
          <w:t xml:space="preserve">   </w:t>
        </w:r>
      </w:ins>
      <w:ins w:id="2237" w:author="RAN2#131_v1" w:date="2025-08-08T09:22:00Z" w16du:dateUtc="2025-08-08T07:22:00Z">
        <w:r w:rsidRPr="00E450AC">
          <w:rPr>
            <w:color w:val="993366"/>
          </w:rPr>
          <w:t>SEQUENCE</w:t>
        </w:r>
        <w:r w:rsidRPr="00E450AC">
          <w:t xml:space="preserve"> {</w:t>
        </w:r>
      </w:ins>
    </w:p>
    <w:p w14:paraId="33014187" w14:textId="50901BA5" w:rsidR="007A2098" w:rsidRPr="00DA09AC" w:rsidRDefault="007A2098" w:rsidP="007A2098">
      <w:pPr>
        <w:pStyle w:val="PL"/>
        <w:rPr>
          <w:ins w:id="2238" w:author="RAN2#131_v1" w:date="2025-08-08T09:22:00Z" w16du:dateUtc="2025-08-08T07:22:00Z"/>
          <w:lang w:val="en-US"/>
        </w:rPr>
      </w:pPr>
      <w:ins w:id="2239" w:author="RAN2#131_v1" w:date="2025-08-08T09:22:00Z" w16du:dateUtc="2025-08-08T07:22:00Z">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ins>
      <w:ins w:id="2240" w:author="RAN2#131_v1" w:date="2025-08-08T09:23:00Z" w16du:dateUtc="2025-08-08T07:23:00Z">
        <w:r w:rsidR="0018459A">
          <w:rPr>
            <w:lang w:val="en-US"/>
          </w:rPr>
          <w:t xml:space="preserve">    </w:t>
        </w:r>
      </w:ins>
      <w:ins w:id="2241" w:author="RAN2#131_v1" w:date="2025-08-08T09:22:00Z" w16du:dateUtc="2025-08-08T07:22:00Z">
        <w:r w:rsidRPr="00E450AC">
          <w:rPr>
            <w:color w:val="993366"/>
          </w:rPr>
          <w:t>INTEGER</w:t>
        </w:r>
        <w:r w:rsidRPr="00E450AC">
          <w:t xml:space="preserve"> (</w:t>
        </w:r>
        <w:r>
          <w:t>2</w:t>
        </w:r>
        <w:r w:rsidRPr="00E450AC">
          <w:t>..</w:t>
        </w:r>
        <w:r>
          <w:t>16</w:t>
        </w:r>
        <w:r w:rsidRPr="00E450AC">
          <w:t>)</w:t>
        </w:r>
        <w:r>
          <w:t>,</w:t>
        </w:r>
      </w:ins>
    </w:p>
    <w:p w14:paraId="523BAD50" w14:textId="7716E848" w:rsidR="007A2098" w:rsidRPr="00ED09D8" w:rsidRDefault="007A2098" w:rsidP="007A2098">
      <w:pPr>
        <w:pStyle w:val="PL"/>
        <w:rPr>
          <w:ins w:id="2242" w:author="RAN2#131_v1" w:date="2025-08-08T09:22:00Z" w16du:dateUtc="2025-08-08T07:22:00Z"/>
        </w:rPr>
      </w:pPr>
      <w:ins w:id="2243" w:author="RAN2#131_v1" w:date="2025-08-08T09:22:00Z" w16du:dateUtc="2025-08-08T07:22:00Z">
        <w:r>
          <w:rPr>
            <w:lang w:val="en-US"/>
          </w:rPr>
          <w:tab/>
          <w:t xml:space="preserve">     </w:t>
        </w:r>
        <w:r w:rsidRPr="00EB6D49">
          <w:rPr>
            <w:lang w:val="en-US"/>
          </w:rPr>
          <w:t xml:space="preserve">eventDetectionTimeWindow-r19       </w:t>
        </w:r>
      </w:ins>
      <w:ins w:id="2244" w:author="RAN2#131_v1" w:date="2025-08-08T09:23:00Z" w16du:dateUtc="2025-08-08T07:23:00Z">
        <w:r w:rsidR="0018459A">
          <w:rPr>
            <w:lang w:val="en-US"/>
          </w:rPr>
          <w:t xml:space="preserve">    </w:t>
        </w:r>
      </w:ins>
      <w:ins w:id="2245" w:author="RAN2#131_v1" w:date="2025-08-08T09:22:00Z" w16du:dateUtc="2025-08-08T07:22:00Z">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ins>
    </w:p>
    <w:p w14:paraId="6CB52393" w14:textId="5674A4A9" w:rsidR="007A2098" w:rsidRDefault="007A2098" w:rsidP="007A2098">
      <w:pPr>
        <w:pStyle w:val="PL"/>
        <w:rPr>
          <w:ins w:id="2246" w:author="Ericsson" w:date="2025-08-08T09:15:00Z" w16du:dateUtc="2025-08-08T07:15:00Z"/>
          <w:color w:val="808080"/>
        </w:rPr>
      </w:pPr>
      <w:ins w:id="2247" w:author="RAN2#131_v1" w:date="2025-08-08T09:22:00Z" w16du:dateUtc="2025-08-08T07:22:00Z">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Pr>
            <w:color w:val="993366"/>
          </w:rPr>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ins>
    </w:p>
    <w:p w14:paraId="7E3E864C" w14:textId="77777777" w:rsidR="00A93361" w:rsidRPr="00E450AC" w:rsidRDefault="00A93361" w:rsidP="00A93361">
      <w:pPr>
        <w:pStyle w:val="PL"/>
        <w:rPr>
          <w:ins w:id="2248" w:author="RAN2#129-bis" w:date="2025-03-25T13:08:00Z"/>
        </w:rPr>
      </w:pPr>
      <w:ins w:id="2249" w:author="RAN2#129-bis" w:date="2025-03-25T13:08:00Z">
        <w:r>
          <w:rPr>
            <w:color w:val="808080"/>
          </w:rPr>
          <w:t xml:space="preserve">    </w:t>
        </w:r>
      </w:ins>
      <w:ins w:id="2250" w:author="RAN2#130" w:date="2025-05-08T15:58:00Z">
        <w:r w:rsidRPr="00264517">
          <w:rPr>
            <w:color w:val="808080"/>
          </w:rPr>
          <w:t>pucch-Resource-r19</w:t>
        </w:r>
      </w:ins>
      <w:ins w:id="2251" w:author="RAN2#129-bis" w:date="2025-03-25T13:08:00Z">
        <w:r>
          <w:t xml:space="preserve">   </w:t>
        </w:r>
        <w:r w:rsidRPr="00E450AC">
          <w:t xml:space="preserve">      </w:t>
        </w:r>
        <w:r>
          <w:t xml:space="preserve">    </w:t>
        </w:r>
        <w:r w:rsidRPr="00E450AC">
          <w:rPr>
            <w:color w:val="993366"/>
          </w:rPr>
          <w:t>SEQUENCE</w:t>
        </w:r>
        <w:r w:rsidRPr="00E450AC">
          <w:t xml:space="preserve"> {</w:t>
        </w:r>
      </w:ins>
    </w:p>
    <w:p w14:paraId="3FB319AE" w14:textId="0E7E51B0" w:rsidR="00A93361" w:rsidRPr="00E450AC" w:rsidRDefault="00A93361" w:rsidP="00A93361">
      <w:pPr>
        <w:pStyle w:val="PL"/>
        <w:rPr>
          <w:ins w:id="2252" w:author="RAN2#129-bis" w:date="2025-03-25T13:08:00Z"/>
        </w:rPr>
      </w:pPr>
      <w:ins w:id="2253" w:author="RAN2#129-bis" w:date="2025-03-25T13:08:00Z">
        <w:r w:rsidRPr="00E450AC">
          <w:t xml:space="preserve">         periodicityAndOffset                 </w:t>
        </w:r>
        <w:r w:rsidRPr="00E450AC">
          <w:rPr>
            <w:color w:val="993366"/>
          </w:rPr>
          <w:t>CHOICE</w:t>
        </w:r>
        <w:r w:rsidRPr="00E450AC">
          <w:t xml:space="preserve"> {</w:t>
        </w:r>
      </w:ins>
    </w:p>
    <w:p w14:paraId="54ECFCA7" w14:textId="77777777" w:rsidR="00A93361" w:rsidRPr="00E450AC" w:rsidRDefault="00A93361" w:rsidP="00A93361">
      <w:pPr>
        <w:pStyle w:val="PL"/>
        <w:rPr>
          <w:ins w:id="2254" w:author="RAN2#129-bis" w:date="2025-03-25T13:08:00Z"/>
        </w:rPr>
      </w:pPr>
      <w:ins w:id="2255" w:author="RAN2#129-bis" w:date="2025-03-25T13:08:00Z">
        <w:r w:rsidRPr="00E450AC">
          <w:t xml:space="preserve">        </w:t>
        </w:r>
        <w:r>
          <w:tab/>
        </w:r>
        <w:r>
          <w:tab/>
        </w:r>
        <w:r>
          <w:tab/>
        </w:r>
        <w:r w:rsidRPr="00E450AC">
          <w:t xml:space="preserve">sym2                                    </w:t>
        </w:r>
        <w:r w:rsidRPr="00E450AC">
          <w:rPr>
            <w:color w:val="993366"/>
          </w:rPr>
          <w:t>NULL</w:t>
        </w:r>
        <w:r w:rsidRPr="00E450AC">
          <w:t>,</w:t>
        </w:r>
      </w:ins>
    </w:p>
    <w:p w14:paraId="22A587B5" w14:textId="77777777" w:rsidR="00A93361" w:rsidRPr="00E450AC" w:rsidRDefault="00A93361" w:rsidP="00A93361">
      <w:pPr>
        <w:pStyle w:val="PL"/>
        <w:rPr>
          <w:ins w:id="2256" w:author="RAN2#129-bis" w:date="2025-03-25T13:08:00Z"/>
        </w:rPr>
      </w:pPr>
      <w:ins w:id="2257" w:author="RAN2#129-bis" w:date="2025-03-25T13:08:00Z">
        <w:r w:rsidRPr="00E450AC">
          <w:t xml:space="preserve">        </w:t>
        </w:r>
        <w:r>
          <w:tab/>
        </w:r>
        <w:r>
          <w:tab/>
        </w:r>
        <w:r>
          <w:tab/>
        </w:r>
        <w:r w:rsidRPr="00E450AC">
          <w:t xml:space="preserve">sym6or7                                 </w:t>
        </w:r>
        <w:r w:rsidRPr="00E450AC">
          <w:rPr>
            <w:color w:val="993366"/>
          </w:rPr>
          <w:t>NULL</w:t>
        </w:r>
        <w:r w:rsidRPr="00E450AC">
          <w:t>,</w:t>
        </w:r>
      </w:ins>
    </w:p>
    <w:p w14:paraId="4353F9F4" w14:textId="77777777" w:rsidR="00A93361" w:rsidRPr="00E450AC" w:rsidRDefault="00A93361" w:rsidP="00A93361">
      <w:pPr>
        <w:pStyle w:val="PL"/>
        <w:rPr>
          <w:ins w:id="2258" w:author="RAN2#129-bis" w:date="2025-03-25T13:08:00Z"/>
          <w:color w:val="808080"/>
        </w:rPr>
      </w:pPr>
      <w:ins w:id="2259" w:author="RAN2#129-bis" w:date="2025-03-25T13:08:00Z">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ins>
    </w:p>
    <w:p w14:paraId="07A8DF42" w14:textId="77777777" w:rsidR="00A93361" w:rsidRPr="00E450AC" w:rsidRDefault="00A93361" w:rsidP="00A93361">
      <w:pPr>
        <w:pStyle w:val="PL"/>
        <w:rPr>
          <w:ins w:id="2260" w:author="RAN2#129-bis" w:date="2025-03-25T13:08:00Z"/>
        </w:rPr>
      </w:pPr>
      <w:ins w:id="2261" w:author="RAN2#129-bis" w:date="2025-03-25T13:08:00Z">
        <w:r w:rsidRPr="00E450AC">
          <w:t xml:space="preserve">        </w:t>
        </w:r>
        <w:r>
          <w:tab/>
        </w:r>
        <w:r>
          <w:tab/>
        </w:r>
        <w:r>
          <w:tab/>
        </w:r>
        <w:r w:rsidRPr="00E450AC">
          <w:t xml:space="preserve">sl2                                     </w:t>
        </w:r>
        <w:r w:rsidRPr="00E450AC">
          <w:rPr>
            <w:color w:val="993366"/>
          </w:rPr>
          <w:t>INTEGER</w:t>
        </w:r>
        <w:r w:rsidRPr="00E450AC">
          <w:t xml:space="preserve"> (0..1),</w:t>
        </w:r>
      </w:ins>
    </w:p>
    <w:p w14:paraId="7489A3BE" w14:textId="77777777" w:rsidR="00A93361" w:rsidRPr="00E450AC" w:rsidRDefault="00A93361" w:rsidP="00A93361">
      <w:pPr>
        <w:pStyle w:val="PL"/>
        <w:rPr>
          <w:ins w:id="2262" w:author="RAN2#129-bis" w:date="2025-03-25T13:08:00Z"/>
        </w:rPr>
      </w:pPr>
      <w:ins w:id="2263" w:author="RAN2#129-bis" w:date="2025-03-25T13:08:00Z">
        <w:r w:rsidRPr="00E450AC">
          <w:t xml:space="preserve">        </w:t>
        </w:r>
        <w:r>
          <w:tab/>
        </w:r>
        <w:r>
          <w:tab/>
        </w:r>
        <w:r>
          <w:tab/>
        </w:r>
        <w:r w:rsidRPr="00E450AC">
          <w:t xml:space="preserve">sl4                                     </w:t>
        </w:r>
        <w:r w:rsidRPr="00E450AC">
          <w:rPr>
            <w:color w:val="993366"/>
          </w:rPr>
          <w:t>INTEGER</w:t>
        </w:r>
        <w:r w:rsidRPr="00E450AC">
          <w:t xml:space="preserve"> (0..3),</w:t>
        </w:r>
      </w:ins>
    </w:p>
    <w:p w14:paraId="5F5B95C6" w14:textId="77777777" w:rsidR="00A93361" w:rsidRPr="00E450AC" w:rsidRDefault="00A93361" w:rsidP="00A93361">
      <w:pPr>
        <w:pStyle w:val="PL"/>
        <w:rPr>
          <w:ins w:id="2264" w:author="RAN2#129-bis" w:date="2025-03-25T13:08:00Z"/>
        </w:rPr>
      </w:pPr>
      <w:ins w:id="2265" w:author="RAN2#129-bis" w:date="2025-03-25T13:08:00Z">
        <w:r w:rsidRPr="00E450AC">
          <w:t xml:space="preserve">        </w:t>
        </w:r>
        <w:r>
          <w:tab/>
        </w:r>
        <w:r>
          <w:tab/>
        </w:r>
        <w:r>
          <w:tab/>
        </w:r>
        <w:r w:rsidRPr="00E450AC">
          <w:t xml:space="preserve">sl5                                     </w:t>
        </w:r>
        <w:r w:rsidRPr="00E450AC">
          <w:rPr>
            <w:color w:val="993366"/>
          </w:rPr>
          <w:t>INTEGER</w:t>
        </w:r>
        <w:r w:rsidRPr="00E450AC">
          <w:t xml:space="preserve"> (0..4),</w:t>
        </w:r>
      </w:ins>
    </w:p>
    <w:p w14:paraId="578DC08B" w14:textId="77777777" w:rsidR="00A93361" w:rsidRPr="00E450AC" w:rsidRDefault="00A93361" w:rsidP="00A93361">
      <w:pPr>
        <w:pStyle w:val="PL"/>
        <w:rPr>
          <w:ins w:id="2266" w:author="RAN2#129-bis" w:date="2025-03-25T13:08:00Z"/>
        </w:rPr>
      </w:pPr>
      <w:ins w:id="2267" w:author="RAN2#129-bis" w:date="2025-03-25T13:08:00Z">
        <w:r w:rsidRPr="00E450AC">
          <w:t xml:space="preserve">        </w:t>
        </w:r>
        <w:r>
          <w:tab/>
        </w:r>
        <w:r>
          <w:tab/>
        </w:r>
        <w:r>
          <w:tab/>
        </w:r>
        <w:r w:rsidRPr="00E450AC">
          <w:t xml:space="preserve">sl8                                     </w:t>
        </w:r>
        <w:r w:rsidRPr="00E450AC">
          <w:rPr>
            <w:color w:val="993366"/>
          </w:rPr>
          <w:t>INTEGER</w:t>
        </w:r>
        <w:r w:rsidRPr="00E450AC">
          <w:t xml:space="preserve"> (0..7),</w:t>
        </w:r>
      </w:ins>
    </w:p>
    <w:p w14:paraId="742078BF" w14:textId="77777777" w:rsidR="00A93361" w:rsidRPr="00E450AC" w:rsidRDefault="00A93361" w:rsidP="00A93361">
      <w:pPr>
        <w:pStyle w:val="PL"/>
        <w:rPr>
          <w:ins w:id="2268" w:author="RAN2#129-bis" w:date="2025-03-25T13:08:00Z"/>
        </w:rPr>
      </w:pPr>
      <w:ins w:id="2269" w:author="RAN2#129-bis" w:date="2025-03-25T13:08:00Z">
        <w:r w:rsidRPr="00E450AC">
          <w:t xml:space="preserve">        </w:t>
        </w:r>
        <w:r>
          <w:tab/>
        </w:r>
        <w:r>
          <w:tab/>
        </w:r>
        <w:r>
          <w:tab/>
        </w:r>
        <w:r w:rsidRPr="00E450AC">
          <w:t xml:space="preserve">sl10                                    </w:t>
        </w:r>
        <w:r w:rsidRPr="00E450AC">
          <w:rPr>
            <w:color w:val="993366"/>
          </w:rPr>
          <w:t>INTEGER</w:t>
        </w:r>
        <w:r w:rsidRPr="00E450AC">
          <w:t xml:space="preserve"> (0..9),</w:t>
        </w:r>
      </w:ins>
    </w:p>
    <w:p w14:paraId="1CC538F1" w14:textId="77777777" w:rsidR="00A93361" w:rsidRPr="00E450AC" w:rsidRDefault="00A93361" w:rsidP="00A93361">
      <w:pPr>
        <w:pStyle w:val="PL"/>
        <w:rPr>
          <w:ins w:id="2270" w:author="RAN2#129-bis" w:date="2025-03-25T13:08:00Z"/>
        </w:rPr>
      </w:pPr>
      <w:ins w:id="2271" w:author="RAN2#129-bis" w:date="2025-03-25T13:08:00Z">
        <w:r w:rsidRPr="00E450AC">
          <w:t xml:space="preserve">        </w:t>
        </w:r>
        <w:r>
          <w:tab/>
        </w:r>
        <w:r>
          <w:tab/>
        </w:r>
        <w:r>
          <w:tab/>
        </w:r>
        <w:r w:rsidRPr="00E450AC">
          <w:t xml:space="preserve">sl16                                    </w:t>
        </w:r>
        <w:r w:rsidRPr="00E450AC">
          <w:rPr>
            <w:color w:val="993366"/>
          </w:rPr>
          <w:t>INTEGER</w:t>
        </w:r>
        <w:r w:rsidRPr="00E450AC">
          <w:t xml:space="preserve"> (0..15),</w:t>
        </w:r>
      </w:ins>
    </w:p>
    <w:p w14:paraId="55262B46" w14:textId="77777777" w:rsidR="00A93361" w:rsidRPr="00E450AC" w:rsidRDefault="00A93361" w:rsidP="00A93361">
      <w:pPr>
        <w:pStyle w:val="PL"/>
        <w:rPr>
          <w:ins w:id="2272" w:author="RAN2#129-bis" w:date="2025-03-25T13:08:00Z"/>
        </w:rPr>
      </w:pPr>
      <w:ins w:id="2273" w:author="RAN2#129-bis" w:date="2025-03-25T13:08:00Z">
        <w:r w:rsidRPr="00E450AC">
          <w:t xml:space="preserve">        </w:t>
        </w:r>
        <w:r>
          <w:tab/>
        </w:r>
        <w:r>
          <w:tab/>
        </w:r>
        <w:r>
          <w:tab/>
        </w:r>
        <w:r w:rsidRPr="00E450AC">
          <w:t xml:space="preserve">sl20                                    </w:t>
        </w:r>
        <w:r w:rsidRPr="00E450AC">
          <w:rPr>
            <w:color w:val="993366"/>
          </w:rPr>
          <w:t>INTEGER</w:t>
        </w:r>
        <w:r w:rsidRPr="00E450AC">
          <w:t xml:space="preserve"> (0..19),</w:t>
        </w:r>
      </w:ins>
    </w:p>
    <w:p w14:paraId="3456FF56" w14:textId="77777777" w:rsidR="00A93361" w:rsidRPr="00E450AC" w:rsidRDefault="00A93361" w:rsidP="00A93361">
      <w:pPr>
        <w:pStyle w:val="PL"/>
        <w:rPr>
          <w:ins w:id="2274" w:author="RAN2#129-bis" w:date="2025-03-25T13:08:00Z"/>
        </w:rPr>
      </w:pPr>
      <w:ins w:id="2275" w:author="RAN2#129-bis" w:date="2025-03-25T13:08:00Z">
        <w:r w:rsidRPr="00E450AC">
          <w:t xml:space="preserve">        </w:t>
        </w:r>
        <w:r>
          <w:tab/>
        </w:r>
        <w:r>
          <w:tab/>
        </w:r>
        <w:r>
          <w:tab/>
        </w:r>
        <w:r w:rsidRPr="00E450AC">
          <w:t xml:space="preserve">sl40                                    </w:t>
        </w:r>
        <w:r w:rsidRPr="00E450AC">
          <w:rPr>
            <w:color w:val="993366"/>
          </w:rPr>
          <w:t>INTEGER</w:t>
        </w:r>
        <w:r w:rsidRPr="00E450AC">
          <w:t xml:space="preserve"> (0..39),</w:t>
        </w:r>
      </w:ins>
    </w:p>
    <w:p w14:paraId="088E5718" w14:textId="77777777" w:rsidR="00A93361" w:rsidRPr="00E450AC" w:rsidRDefault="00A93361" w:rsidP="00A93361">
      <w:pPr>
        <w:pStyle w:val="PL"/>
        <w:rPr>
          <w:ins w:id="2276" w:author="RAN2#129-bis" w:date="2025-03-25T13:08:00Z"/>
        </w:rPr>
      </w:pPr>
      <w:ins w:id="2277" w:author="RAN2#129-bis" w:date="2025-03-25T13:08:00Z">
        <w:r w:rsidRPr="00E450AC">
          <w:t xml:space="preserve">        </w:t>
        </w:r>
        <w:r>
          <w:tab/>
        </w:r>
        <w:r>
          <w:tab/>
        </w:r>
        <w:r>
          <w:tab/>
        </w:r>
        <w:r w:rsidRPr="00E450AC">
          <w:t xml:space="preserve">sl80                                    </w:t>
        </w:r>
        <w:r w:rsidRPr="00E450AC">
          <w:rPr>
            <w:color w:val="993366"/>
          </w:rPr>
          <w:t>INTEGER</w:t>
        </w:r>
        <w:r w:rsidRPr="00E450AC">
          <w:t xml:space="preserve"> (0..79),</w:t>
        </w:r>
      </w:ins>
    </w:p>
    <w:p w14:paraId="57AFE6D2" w14:textId="77777777" w:rsidR="00A93361" w:rsidRPr="00E450AC" w:rsidRDefault="00A93361" w:rsidP="00A93361">
      <w:pPr>
        <w:pStyle w:val="PL"/>
        <w:rPr>
          <w:ins w:id="2278" w:author="RAN2#129-bis" w:date="2025-03-25T13:08:00Z"/>
        </w:rPr>
      </w:pPr>
      <w:ins w:id="2279" w:author="RAN2#129-bis" w:date="2025-03-25T13:08:00Z">
        <w:r w:rsidRPr="00E450AC">
          <w:t xml:space="preserve">        </w:t>
        </w:r>
        <w:r>
          <w:tab/>
        </w:r>
        <w:r>
          <w:tab/>
        </w:r>
        <w:r>
          <w:tab/>
        </w:r>
        <w:r w:rsidRPr="00E450AC">
          <w:t xml:space="preserve">sl160                                   </w:t>
        </w:r>
        <w:r w:rsidRPr="00E450AC">
          <w:rPr>
            <w:color w:val="993366"/>
          </w:rPr>
          <w:t>INTEGER</w:t>
        </w:r>
        <w:r w:rsidRPr="00E450AC">
          <w:t xml:space="preserve"> (0..159),</w:t>
        </w:r>
      </w:ins>
    </w:p>
    <w:p w14:paraId="1236DB7C" w14:textId="77777777" w:rsidR="00A93361" w:rsidRPr="00E450AC" w:rsidRDefault="00A93361" w:rsidP="00A93361">
      <w:pPr>
        <w:pStyle w:val="PL"/>
        <w:rPr>
          <w:ins w:id="2280" w:author="RAN2#129-bis" w:date="2025-03-25T13:08:00Z"/>
        </w:rPr>
      </w:pPr>
      <w:ins w:id="2281" w:author="RAN2#129-bis" w:date="2025-03-25T13:08:00Z">
        <w:r w:rsidRPr="00E450AC">
          <w:t xml:space="preserve">        </w:t>
        </w:r>
        <w:r>
          <w:tab/>
        </w:r>
        <w:r>
          <w:tab/>
        </w:r>
        <w:r>
          <w:tab/>
        </w:r>
        <w:r w:rsidRPr="00E450AC">
          <w:t xml:space="preserve">sl320                                   </w:t>
        </w:r>
        <w:r w:rsidRPr="00E450AC">
          <w:rPr>
            <w:color w:val="993366"/>
          </w:rPr>
          <w:t>INTEGER</w:t>
        </w:r>
        <w:r w:rsidRPr="00E450AC">
          <w:t xml:space="preserve"> (0..319),</w:t>
        </w:r>
      </w:ins>
    </w:p>
    <w:p w14:paraId="5D8EEBAD" w14:textId="77777777" w:rsidR="00A93361" w:rsidRPr="00E450AC" w:rsidRDefault="00A93361" w:rsidP="00A93361">
      <w:pPr>
        <w:pStyle w:val="PL"/>
        <w:rPr>
          <w:ins w:id="2282" w:author="RAN2#129-bis" w:date="2025-03-25T13:08:00Z"/>
        </w:rPr>
      </w:pPr>
      <w:ins w:id="2283" w:author="RAN2#129-bis" w:date="2025-03-25T13:08:00Z">
        <w:r w:rsidRPr="00E450AC">
          <w:t xml:space="preserve">        </w:t>
        </w:r>
        <w:r>
          <w:tab/>
        </w:r>
        <w:r>
          <w:tab/>
        </w:r>
        <w:r>
          <w:tab/>
        </w:r>
        <w:r w:rsidRPr="00E450AC">
          <w:t xml:space="preserve">sl640                                   </w:t>
        </w:r>
        <w:r w:rsidRPr="00E450AC">
          <w:rPr>
            <w:color w:val="993366"/>
          </w:rPr>
          <w:t>INTEGER</w:t>
        </w:r>
        <w:r w:rsidRPr="00E450AC">
          <w:t xml:space="preserve"> (0..639)</w:t>
        </w:r>
      </w:ins>
    </w:p>
    <w:p w14:paraId="4EF43E90" w14:textId="77777777" w:rsidR="00A93361" w:rsidRPr="00E450AC" w:rsidRDefault="00A93361" w:rsidP="00A93361">
      <w:pPr>
        <w:pStyle w:val="PL"/>
        <w:rPr>
          <w:ins w:id="2284" w:author="RAN2#129-bis" w:date="2025-03-25T13:08:00Z"/>
          <w:color w:val="808080"/>
        </w:rPr>
      </w:pPr>
      <w:ins w:id="2285" w:author="RAN2#129-bis" w:date="2025-03-25T13:08:00Z">
        <w:r w:rsidRPr="00E450AC">
          <w:t xml:space="preserve">    </w:t>
        </w:r>
        <w:r>
          <w:tab/>
        </w:r>
        <w:r>
          <w:tab/>
        </w:r>
        <w:r>
          <w:tab/>
        </w:r>
        <w:r w:rsidRPr="00E450AC">
          <w:t>},</w:t>
        </w:r>
      </w:ins>
    </w:p>
    <w:p w14:paraId="0B10F7AD" w14:textId="77777777" w:rsidR="00A93361" w:rsidRDefault="00A93361" w:rsidP="00A93361">
      <w:pPr>
        <w:pStyle w:val="PL"/>
        <w:rPr>
          <w:ins w:id="2286" w:author="RAN2#131" w:date="2025-06-24T10:39:00Z" w16du:dateUtc="2025-06-24T08:39:00Z"/>
        </w:rPr>
      </w:pPr>
      <w:ins w:id="2287" w:author="RAN2#129-bis" w:date="2025-03-25T13:08:00Z">
        <w:r w:rsidRPr="00E450AC">
          <w:t xml:space="preserve">    </w:t>
        </w:r>
        <w:r>
          <w:tab/>
        </w:r>
        <w:r>
          <w:tab/>
          <w:t xml:space="preserve">    </w:t>
        </w:r>
        <w:r w:rsidRPr="00E450AC">
          <w:t>resource                               PUCCH-ResourceId</w:t>
        </w:r>
      </w:ins>
      <w:ins w:id="2288" w:author="RAN2#131" w:date="2025-06-24T10:39:00Z" w16du:dateUtc="2025-06-24T08:39:00Z">
        <w:r>
          <w:t>,</w:t>
        </w:r>
      </w:ins>
    </w:p>
    <w:p w14:paraId="24FA67C3" w14:textId="77777777" w:rsidR="00A93361" w:rsidRPr="00E80BDD" w:rsidRDefault="00A93361" w:rsidP="00A93361">
      <w:pPr>
        <w:pStyle w:val="PL"/>
        <w:rPr>
          <w:ins w:id="2289" w:author="RAN2#131" w:date="2025-06-24T10:39:00Z" w16du:dateUtc="2025-06-24T08:39:00Z"/>
          <w:lang w:val="pt-BR"/>
        </w:rPr>
      </w:pPr>
      <w:ins w:id="2290" w:author="RAN2#131" w:date="2025-06-24T10:39:00Z" w16du:dateUtc="2025-06-24T08:39:00Z">
        <w:r>
          <w:tab/>
        </w:r>
        <w:r>
          <w:tab/>
        </w:r>
        <w:r>
          <w:tab/>
        </w:r>
        <w:r>
          <w:tab/>
        </w:r>
        <w:r w:rsidRPr="00E80BDD">
          <w:rPr>
            <w:lang w:val="pt-BR"/>
          </w:rPr>
          <w:t>ul-BWP-Id-r19                          BWP-Id,</w:t>
        </w:r>
      </w:ins>
    </w:p>
    <w:p w14:paraId="356B7B5B" w14:textId="250129DE" w:rsidR="00A93361" w:rsidRPr="00E450AC" w:rsidRDefault="00A93361" w:rsidP="00A93361">
      <w:pPr>
        <w:pStyle w:val="PL"/>
        <w:rPr>
          <w:ins w:id="2291" w:author="RAN2#129-bis" w:date="2025-03-25T13:08:00Z"/>
          <w:color w:val="808080"/>
        </w:rPr>
      </w:pPr>
      <w:ins w:id="2292" w:author="RAN2#131" w:date="2025-06-24T10:39:00Z" w16du:dateUtc="2025-06-24T08:39:00Z">
        <w:r w:rsidRPr="00E80BDD">
          <w:rPr>
            <w:lang w:val="pt-BR"/>
          </w:rPr>
          <w:tab/>
        </w:r>
        <w:r w:rsidRPr="00E80BDD">
          <w:rPr>
            <w:lang w:val="pt-BR"/>
          </w:rPr>
          <w:tab/>
        </w:r>
        <w:r w:rsidRPr="00E80BDD">
          <w:rPr>
            <w:lang w:val="pt-BR"/>
          </w:rPr>
          <w:tab/>
        </w:r>
        <w:r w:rsidRPr="00DA09AC">
          <w:rPr>
            <w:lang w:val="pt-BR"/>
          </w:rPr>
          <w:t xml:space="preserve">    </w:t>
        </w:r>
        <w:r>
          <w:t>pucch</w:t>
        </w:r>
      </w:ins>
      <w:ins w:id="2293" w:author="RAN2#131_v1" w:date="2025-08-04T10:49:00Z" w16du:dateUtc="2025-08-04T08:49:00Z">
        <w:r w:rsidR="00DB28AB">
          <w:t>-</w:t>
        </w:r>
      </w:ins>
      <w:ins w:id="2294" w:author="RAN2#131" w:date="2025-06-24T10:39:00Z" w16du:dateUtc="2025-06-24T08:39:00Z">
        <w:r>
          <w:t>Ce</w:t>
        </w:r>
      </w:ins>
      <w:ins w:id="2295" w:author="RAN2#131" w:date="2025-06-24T10:40:00Z" w16du:dateUtc="2025-06-24T08:40:00Z">
        <w:r>
          <w:t>ll</w:t>
        </w:r>
      </w:ins>
      <w:ins w:id="2296" w:author="RAN2#131" w:date="2025-06-24T10:39:00Z" w16du:dateUtc="2025-06-24T08:39:00Z">
        <w:r w:rsidRPr="00D839FF">
          <w:t>-r1</w:t>
        </w:r>
        <w:r>
          <w:t>9</w:t>
        </w:r>
        <w:r w:rsidRPr="00D839FF">
          <w:t xml:space="preserve">               </w:t>
        </w:r>
        <w:r>
          <w:t xml:space="preserve">   </w:t>
        </w:r>
      </w:ins>
      <w:ins w:id="2297" w:author="RAN2#131" w:date="2025-06-24T10:40:00Z" w16du:dateUtc="2025-06-24T08:40:00Z">
        <w:r>
          <w:tab/>
        </w:r>
        <w:r>
          <w:tab/>
          <w:t xml:space="preserve">   </w:t>
        </w:r>
      </w:ins>
      <w:ins w:id="2298" w:author="RAN2#131" w:date="2025-06-24T10:39:00Z" w16du:dateUtc="2025-06-24T08:39:00Z">
        <w:r w:rsidRPr="00D839FF">
          <w:rPr>
            <w:color w:val="993366"/>
          </w:rPr>
          <w:t>ENUMERATED</w:t>
        </w:r>
        <w:r w:rsidRPr="00D839FF">
          <w:t xml:space="preserve"> {</w:t>
        </w:r>
      </w:ins>
      <w:ins w:id="2299" w:author="RAN2#131" w:date="2025-06-24T10:40:00Z" w16du:dateUtc="2025-06-24T08:40:00Z">
        <w:r>
          <w:t>s</w:t>
        </w:r>
        <w:r w:rsidRPr="004F3A51">
          <w:t xml:space="preserve">pCell, </w:t>
        </w:r>
      </w:ins>
      <w:ins w:id="2300" w:author="RAN2#131" w:date="2025-06-24T10:41:00Z" w16du:dateUtc="2025-06-24T08:41:00Z">
        <w:r>
          <w:t>pucch</w:t>
        </w:r>
      </w:ins>
      <w:ins w:id="2301" w:author="RAN2#131" w:date="2025-06-24T10:40:00Z" w16du:dateUtc="2025-06-24T08:40:00Z">
        <w:r w:rsidRPr="004F3A51">
          <w:t>-Scell</w:t>
        </w:r>
      </w:ins>
      <w:ins w:id="2302" w:author="RAN2#131" w:date="2025-06-24T10:39:00Z" w16du:dateUtc="2025-06-24T08:39:00Z">
        <w:r w:rsidRPr="00D839FF">
          <w:t>}</w:t>
        </w:r>
      </w:ins>
    </w:p>
    <w:p w14:paraId="776831E4" w14:textId="6DF75AE2" w:rsidR="00A93361" w:rsidRDefault="00A93361" w:rsidP="00A93361">
      <w:pPr>
        <w:pStyle w:val="PL"/>
      </w:pPr>
      <w:ins w:id="2303" w:author="RAN2#129-bis" w:date="2025-03-25T13:08:00Z">
        <w:r w:rsidRPr="00E450AC">
          <w:t xml:space="preserve">    }                    </w:t>
        </w:r>
        <w:r>
          <w:t xml:space="preserve">                                                       </w:t>
        </w:r>
        <w:r w:rsidRPr="00E450AC">
          <w:t xml:space="preserve">    </w:t>
        </w:r>
        <w:r>
          <w:t xml:space="preserve">        </w:t>
        </w:r>
        <w:r w:rsidRPr="00E450AC">
          <w:t xml:space="preserve"> </w:t>
        </w:r>
        <w:r>
          <w:t xml:space="preserve">                                   </w:t>
        </w:r>
      </w:ins>
    </w:p>
    <w:p w14:paraId="00BFA139" w14:textId="721FEE2E" w:rsidR="00394471" w:rsidRPr="00A93361" w:rsidRDefault="00A93361" w:rsidP="00EE6E73">
      <w:pPr>
        <w:pStyle w:val="PL"/>
        <w:rPr>
          <w:color w:val="808080"/>
        </w:rPr>
      </w:pPr>
      <w:ins w:id="2304" w:author="RAN2#129-bis" w:date="2025-03-25T13:08:00Z">
        <w:r w:rsidRPr="00E450AC">
          <w:t>}</w:t>
        </w:r>
      </w:ins>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0C497376"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ins w:id="2305" w:author="RAN2#131_v1" w:date="2025-08-04T14:16:00Z" w16du:dateUtc="2025-08-04T12:16:00Z">
              <w:r w:rsidR="003C7569">
                <w:rPr>
                  <w:i/>
                  <w:iCs/>
                  <w:szCs w:val="22"/>
                </w:rPr>
                <w:t>,</w:t>
              </w:r>
            </w:ins>
            <w:r w:rsidR="00205D47" w:rsidRPr="00EE6E73">
              <w:rPr>
                <w:szCs w:val="22"/>
              </w:rPr>
              <w:t xml:space="preserve"> </w:t>
            </w:r>
            <w:del w:id="2306" w:author="RAN2#131_v1" w:date="2025-08-04T14:16:00Z" w16du:dateUtc="2025-08-04T12:16:00Z">
              <w:r w:rsidR="00205D47" w:rsidRPr="00EE6E73" w:rsidDel="003C7569">
                <w:rPr>
                  <w:szCs w:val="22"/>
                </w:rPr>
                <w:delText xml:space="preserve">or </w:delText>
              </w:r>
            </w:del>
            <w:r w:rsidR="00205D47" w:rsidRPr="00EE6E73">
              <w:rPr>
                <w:i/>
                <w:iCs/>
                <w:szCs w:val="22"/>
              </w:rPr>
              <w:t>codebookConfig-r17</w:t>
            </w:r>
            <w:del w:id="2307" w:author="RAN2#131_v1" w:date="2025-08-04T14:16:00Z" w16du:dateUtc="2025-08-04T12:16:00Z">
              <w:r w:rsidRPr="00EE6E73" w:rsidDel="003C7569">
                <w:rPr>
                  <w:szCs w:val="22"/>
                </w:rPr>
                <w:delText xml:space="preserve"> </w:delText>
              </w:r>
              <w:r w:rsidR="008E09E0" w:rsidRPr="00EE6E73" w:rsidDel="003C7569">
                <w:rPr>
                  <w:szCs w:val="22"/>
                </w:rPr>
                <w:delText>or</w:delText>
              </w:r>
            </w:del>
            <w:ins w:id="2308" w:author="RAN2#131_v1" w:date="2025-08-04T14:16:00Z" w16du:dateUtc="2025-08-04T12:16:00Z">
              <w:r w:rsidR="003C7569">
                <w:rPr>
                  <w:szCs w:val="22"/>
                </w:rPr>
                <w:t>,</w:t>
              </w:r>
            </w:ins>
            <w:r w:rsidR="008E09E0" w:rsidRPr="00EE6E73">
              <w:rPr>
                <w:szCs w:val="22"/>
              </w:rPr>
              <w:t xml:space="preserve"> </w:t>
            </w:r>
            <w:r w:rsidR="008E09E0" w:rsidRPr="00EE6E73">
              <w:rPr>
                <w:i/>
                <w:iCs/>
                <w:szCs w:val="22"/>
              </w:rPr>
              <w:t>codebookConfig-r18</w:t>
            </w:r>
            <w:r w:rsidR="008E09E0" w:rsidRPr="00EE6E73">
              <w:rPr>
                <w:szCs w:val="22"/>
              </w:rPr>
              <w:t xml:space="preserve"> </w:t>
            </w:r>
            <w:ins w:id="2309" w:author="RAN2#131_v1" w:date="2025-08-04T14:16:00Z" w16du:dateUtc="2025-08-04T12:16:00Z">
              <w:r w:rsidR="003C7569">
                <w:rPr>
                  <w:szCs w:val="22"/>
                </w:rPr>
                <w:t xml:space="preserve">or </w:t>
              </w:r>
              <w:r w:rsidR="003C7569" w:rsidRPr="00EE6E73">
                <w:rPr>
                  <w:i/>
                  <w:iCs/>
                  <w:szCs w:val="22"/>
                </w:rPr>
                <w:t>codebookConfig-r1</w:t>
              </w:r>
              <w:r w:rsidR="003C7569">
                <w:rPr>
                  <w:i/>
                  <w:iCs/>
                  <w:szCs w:val="22"/>
                </w:rPr>
                <w:t xml:space="preserve">9 </w:t>
              </w:r>
            </w:ins>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9D28BB" w:rsidRPr="00EE6E73" w14:paraId="503F54EE" w14:textId="77777777" w:rsidTr="00964CC4">
        <w:tc>
          <w:tcPr>
            <w:tcW w:w="14175" w:type="dxa"/>
            <w:tcBorders>
              <w:top w:val="single" w:sz="4" w:space="0" w:color="auto"/>
              <w:left w:val="single" w:sz="4" w:space="0" w:color="auto"/>
              <w:bottom w:val="single" w:sz="4" w:space="0" w:color="auto"/>
              <w:right w:val="single" w:sz="4" w:space="0" w:color="auto"/>
            </w:tcBorders>
          </w:tcPr>
          <w:p w14:paraId="7966CBAB" w14:textId="5241D00F" w:rsidR="009D28BB" w:rsidRPr="00DB0B39" w:rsidRDefault="007A6544" w:rsidP="009D28BB">
            <w:pPr>
              <w:pStyle w:val="TAL"/>
              <w:rPr>
                <w:ins w:id="2310" w:author="RAN2#129-bis" w:date="2025-03-25T13:16:00Z"/>
                <w:b/>
                <w:i/>
                <w:szCs w:val="22"/>
                <w:lang w:eastAsia="sv-SE"/>
              </w:rPr>
            </w:pPr>
            <w:ins w:id="2311" w:author="RAN2#131_v1" w:date="2025-08-07T11:20:00Z" w16du:dateUtc="2025-08-07T09:20:00Z">
              <w:r>
                <w:rPr>
                  <w:b/>
                  <w:i/>
                  <w:szCs w:val="22"/>
                  <w:lang w:eastAsia="sv-SE"/>
                </w:rPr>
                <w:t>v</w:t>
              </w:r>
            </w:ins>
            <w:ins w:id="2312" w:author="RAN2#129-bis" w:date="2025-03-25T13:16:00Z">
              <w:r w:rsidR="009D28BB" w:rsidRPr="00DB0B39">
                <w:rPr>
                  <w:b/>
                  <w:i/>
                  <w:szCs w:val="22"/>
                  <w:lang w:eastAsia="sv-SE"/>
                </w:rPr>
                <w:t>alueOfM</w:t>
              </w:r>
            </w:ins>
          </w:p>
          <w:p w14:paraId="4D159699" w14:textId="37C68633" w:rsidR="009D28BB" w:rsidRPr="009D28BB" w:rsidRDefault="009D28BB" w:rsidP="009D28BB">
            <w:pPr>
              <w:pStyle w:val="TAL"/>
              <w:rPr>
                <w:bCs/>
                <w:iCs/>
                <w:szCs w:val="22"/>
                <w:lang w:eastAsia="sv-SE"/>
              </w:rPr>
            </w:pPr>
            <w:ins w:id="2313" w:author="RAN2#130" w:date="2025-05-08T15:58:00Z">
              <w:r w:rsidRPr="00C24E97">
                <w:rPr>
                  <w:bCs/>
                  <w:iCs/>
                  <w:szCs w:val="22"/>
                  <w:lang w:eastAsia="sv-SE"/>
                </w:rPr>
                <w:t>This field is used in clause 5.</w:t>
              </w:r>
            </w:ins>
            <w:ins w:id="2314" w:author="RAN2#131_v1" w:date="2025-08-07T11:21:00Z" w16du:dateUtc="2025-08-07T09:21:00Z">
              <w:r w:rsidR="007A6544">
                <w:rPr>
                  <w:bCs/>
                  <w:iCs/>
                  <w:szCs w:val="22"/>
                  <w:lang w:eastAsia="sv-SE"/>
                </w:rPr>
                <w:t>1, 5.2 and 5.4</w:t>
              </w:r>
            </w:ins>
            <w:ins w:id="2315" w:author="RAN2#130" w:date="2025-05-08T15:58:00Z">
              <w:r w:rsidRPr="00C24E97">
                <w:rPr>
                  <w:bCs/>
                  <w:iCs/>
                  <w:szCs w:val="22"/>
                  <w:lang w:eastAsia="sv-SE"/>
                </w:rPr>
                <w:t xml:space="preserve"> in TS 38.214</w:t>
              </w:r>
              <w:r>
                <w:rPr>
                  <w:bCs/>
                  <w:iCs/>
                  <w:szCs w:val="22"/>
                  <w:lang w:eastAsia="sv-SE"/>
                </w:rPr>
                <w:t xml:space="preserve"> [19].</w:t>
              </w:r>
            </w:ins>
            <w:ins w:id="2316" w:author="RAN2#131_v1" w:date="2025-08-04T13:43:00Z" w16du:dateUtc="2025-08-04T11:43:00Z">
              <w:r w:rsidR="00A97ECD">
                <w:rPr>
                  <w:bCs/>
                  <w:iCs/>
                  <w:szCs w:val="22"/>
                  <w:lang w:eastAsia="sv-SE"/>
                </w:rPr>
                <w:t xml:space="preserve"> This field </w:t>
              </w:r>
            </w:ins>
            <w:ins w:id="2317" w:author="RAN2#131_v1" w:date="2025-08-04T13:57:00Z" w16du:dateUtc="2025-08-04T11:57:00Z">
              <w:r w:rsidR="000E3DFF">
                <w:rPr>
                  <w:bCs/>
                  <w:iCs/>
                  <w:szCs w:val="22"/>
                  <w:lang w:eastAsia="sv-SE"/>
                </w:rPr>
                <w:t xml:space="preserve">is configured up to value 4 </w:t>
              </w:r>
            </w:ins>
            <w:ins w:id="2318" w:author="RAN2#131_v1" w:date="2025-08-04T13:58:00Z" w16du:dateUtc="2025-08-04T11:58:00Z">
              <w:r w:rsidR="000E3DFF" w:rsidRPr="000E3DFF">
                <w:rPr>
                  <w:bCs/>
                  <w:iCs/>
                  <w:szCs w:val="22"/>
                  <w:lang w:eastAsia="sv-SE"/>
                </w:rPr>
                <w:t xml:space="preserve">if </w:t>
              </w:r>
              <w:r w:rsidR="000E3DFF" w:rsidRPr="000E3DFF">
                <w:rPr>
                  <w:bCs/>
                  <w:i/>
                  <w:szCs w:val="22"/>
                  <w:lang w:eastAsia="sv-SE"/>
                  <w:rPrChange w:id="2319" w:author="RAN2#131_v1" w:date="2025-08-04T13:58:00Z" w16du:dateUtc="2025-08-04T11:58:00Z">
                    <w:rPr>
                      <w:bCs/>
                      <w:iCs/>
                      <w:szCs w:val="22"/>
                      <w:lang w:eastAsia="sv-SE"/>
                    </w:rPr>
                  </w:rPrChange>
                </w:rPr>
                <w:t>codebookType</w:t>
              </w:r>
              <w:r w:rsidR="000E3DFF" w:rsidRPr="000E3DFF">
                <w:rPr>
                  <w:bCs/>
                  <w:iCs/>
                  <w:szCs w:val="22"/>
                  <w:lang w:eastAsia="sv-SE"/>
                </w:rPr>
                <w:t xml:space="preserve"> is set to </w:t>
              </w:r>
              <w:r w:rsidR="000E3DFF" w:rsidRPr="000E3DFF">
                <w:rPr>
                  <w:bCs/>
                  <w:i/>
                  <w:szCs w:val="22"/>
                  <w:lang w:eastAsia="sv-SE"/>
                  <w:rPrChange w:id="2320" w:author="RAN2#131_v1" w:date="2025-08-04T13:59:00Z" w16du:dateUtc="2025-08-04T11:59:00Z">
                    <w:rPr>
                      <w:bCs/>
                      <w:iCs/>
                      <w:szCs w:val="22"/>
                      <w:lang w:eastAsia="sv-SE"/>
                    </w:rPr>
                  </w:rPrChange>
                </w:rPr>
                <w:t>typeI-SinglePanel</w:t>
              </w:r>
              <w:r w:rsidR="000E3DFF" w:rsidRPr="000E3DFF">
                <w:rPr>
                  <w:bCs/>
                  <w:iCs/>
                  <w:szCs w:val="22"/>
                  <w:lang w:eastAsia="sv-SE"/>
                </w:rPr>
                <w:t xml:space="preserve"> and up to </w:t>
              </w:r>
              <w:r w:rsidR="000E3DFF">
                <w:rPr>
                  <w:bCs/>
                  <w:iCs/>
                  <w:szCs w:val="22"/>
                  <w:lang w:eastAsia="sv-SE"/>
                </w:rPr>
                <w:t xml:space="preserve">value </w:t>
              </w:r>
              <w:r w:rsidR="000E3DFF" w:rsidRPr="000E3DFF">
                <w:rPr>
                  <w:bCs/>
                  <w:iCs/>
                  <w:szCs w:val="22"/>
                  <w:lang w:eastAsia="sv-SE"/>
                </w:rPr>
                <w:t xml:space="preserve">2 if </w:t>
              </w:r>
            </w:ins>
            <w:ins w:id="2321" w:author="RAN2#131_v1" w:date="2025-08-04T13:59:00Z" w16du:dateUtc="2025-08-04T11:59:00Z">
              <w:r w:rsidR="000E3DFF" w:rsidRPr="008E6838">
                <w:rPr>
                  <w:bCs/>
                  <w:i/>
                  <w:szCs w:val="22"/>
                  <w:lang w:eastAsia="sv-SE"/>
                </w:rPr>
                <w:t>codebookType</w:t>
              </w:r>
              <w:r w:rsidR="000E3DFF" w:rsidRPr="000E3DFF">
                <w:rPr>
                  <w:bCs/>
                  <w:iCs/>
                  <w:szCs w:val="22"/>
                  <w:lang w:eastAsia="sv-SE"/>
                </w:rPr>
                <w:t xml:space="preserve"> </w:t>
              </w:r>
              <w:r w:rsidR="000E3DFF">
                <w:rPr>
                  <w:bCs/>
                  <w:iCs/>
                  <w:szCs w:val="22"/>
                  <w:lang w:eastAsia="sv-SE"/>
                </w:rPr>
                <w:t xml:space="preserve">is </w:t>
              </w:r>
            </w:ins>
            <w:ins w:id="2322" w:author="RAN2#131_v1" w:date="2025-08-04T13:58:00Z" w16du:dateUtc="2025-08-04T11:58:00Z">
              <w:r w:rsidR="000E3DFF" w:rsidRPr="000E3DFF">
                <w:rPr>
                  <w:bCs/>
                  <w:iCs/>
                  <w:szCs w:val="22"/>
                  <w:lang w:eastAsia="sv-SE"/>
                </w:rPr>
                <w:t xml:space="preserve">set to </w:t>
              </w:r>
              <w:r w:rsidR="000E3DFF" w:rsidRPr="000E3DFF">
                <w:rPr>
                  <w:bCs/>
                  <w:i/>
                  <w:szCs w:val="22"/>
                  <w:lang w:eastAsia="sv-SE"/>
                  <w:rPrChange w:id="2323" w:author="RAN2#131_v1" w:date="2025-08-04T13:59:00Z" w16du:dateUtc="2025-08-04T11:59:00Z">
                    <w:rPr>
                      <w:bCs/>
                      <w:iCs/>
                      <w:szCs w:val="22"/>
                      <w:lang w:eastAsia="sv-SE"/>
                    </w:rPr>
                  </w:rPrChange>
                </w:rPr>
                <w:t>typeII-r16</w:t>
              </w:r>
            </w:ins>
            <w:ins w:id="2324" w:author="RAN2#131_v1" w:date="2025-08-04T13:59:00Z" w16du:dateUtc="2025-08-04T11:59:00Z">
              <w:r w:rsidR="000E3DFF">
                <w:rPr>
                  <w:bCs/>
                  <w:iCs/>
                  <w:szCs w:val="22"/>
                  <w:lang w:eastAsia="sv-SE"/>
                </w:rPr>
                <w:t>.</w:t>
              </w:r>
            </w:ins>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D28BB" w:rsidRPr="00EE6E73" w14:paraId="7DDBD8B9" w14:textId="77777777" w:rsidTr="00964CC4">
        <w:tc>
          <w:tcPr>
            <w:tcW w:w="14175" w:type="dxa"/>
            <w:tcBorders>
              <w:top w:val="single" w:sz="4" w:space="0" w:color="auto"/>
              <w:left w:val="single" w:sz="4" w:space="0" w:color="auto"/>
              <w:bottom w:val="single" w:sz="4" w:space="0" w:color="auto"/>
              <w:right w:val="single" w:sz="4" w:space="0" w:color="auto"/>
            </w:tcBorders>
          </w:tcPr>
          <w:p w14:paraId="37801B00" w14:textId="77777777" w:rsidR="009D28BB" w:rsidRPr="002D3917" w:rsidRDefault="009D28BB" w:rsidP="009D28BB">
            <w:pPr>
              <w:pStyle w:val="TAL"/>
              <w:rPr>
                <w:ins w:id="2325" w:author="RAN2#129-bis" w:date="2025-03-25T13:17:00Z"/>
                <w:szCs w:val="22"/>
                <w:lang w:eastAsia="sv-SE"/>
              </w:rPr>
            </w:pPr>
            <w:ins w:id="2326" w:author="RAN2#129-bis" w:date="2025-03-25T13:17:00Z">
              <w:r w:rsidRPr="004C4335">
                <w:rPr>
                  <w:b/>
                  <w:i/>
                  <w:szCs w:val="22"/>
                  <w:lang w:eastAsia="sv-SE"/>
                </w:rPr>
                <w:t>csi-ReportCJTC</w:t>
              </w:r>
            </w:ins>
          </w:p>
          <w:p w14:paraId="5999D70C" w14:textId="4898A372" w:rsidR="009D28BB" w:rsidRPr="009D28BB" w:rsidRDefault="009D28BB" w:rsidP="009D28BB">
            <w:pPr>
              <w:pStyle w:val="TAL"/>
              <w:rPr>
                <w:bCs/>
                <w:iCs/>
                <w:szCs w:val="22"/>
                <w:lang w:eastAsia="sv-SE"/>
              </w:rPr>
            </w:pPr>
            <w:ins w:id="2327" w:author="RAN2#129-bis" w:date="2025-03-25T13:17:00Z">
              <w:r>
                <w:rPr>
                  <w:lang w:eastAsia="sv-SE"/>
                </w:rPr>
                <w:t>Configures parameters used for CJT calibration</w:t>
              </w:r>
              <w:r w:rsidRPr="002D3917">
                <w:rPr>
                  <w:lang w:eastAsia="sv-SE"/>
                </w:rPr>
                <w:t>.</w:t>
              </w:r>
            </w:ins>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16B1A028" w:rsidR="008A22DF" w:rsidRPr="00EE6E73" w:rsidRDefault="008A22DF" w:rsidP="008A22DF">
            <w:pPr>
              <w:pStyle w:val="TAL"/>
              <w:rPr>
                <w:b/>
                <w:i/>
                <w:szCs w:val="22"/>
                <w:lang w:eastAsia="sv-SE"/>
              </w:rPr>
            </w:pPr>
            <w:r w:rsidRPr="00EE6E73">
              <w:rPr>
                <w:b/>
                <w:i/>
                <w:szCs w:val="22"/>
                <w:lang w:eastAsia="sv-SE"/>
              </w:rPr>
              <w:t>csi-ReportSubConfigToAddModList</w:t>
            </w:r>
            <w:ins w:id="2328" w:author="RAN2#131_v1" w:date="2025-08-07T17:47:00Z" w16du:dateUtc="2025-08-07T15:47:00Z">
              <w:r w:rsidR="00C97C6C">
                <w:rPr>
                  <w:b/>
                  <w:i/>
                  <w:szCs w:val="22"/>
                  <w:lang w:eastAsia="sv-SE"/>
                </w:rPr>
                <w:t xml:space="preserve">, </w:t>
              </w:r>
              <w:r w:rsidR="00C97C6C" w:rsidRPr="00EE6E73">
                <w:rPr>
                  <w:b/>
                  <w:i/>
                  <w:szCs w:val="22"/>
                  <w:lang w:eastAsia="sv-SE"/>
                </w:rPr>
                <w:t>csi-ReportSubConfigToAddModList</w:t>
              </w:r>
              <w:r w:rsidR="00C97C6C">
                <w:rPr>
                  <w:b/>
                  <w:i/>
                  <w:szCs w:val="22"/>
                  <w:lang w:eastAsia="sv-SE"/>
                </w:rPr>
                <w:t>Ext</w:t>
              </w:r>
            </w:ins>
          </w:p>
          <w:p w14:paraId="40ACED6C" w14:textId="6E7AE1C0"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ins w:id="2329" w:author="RAN2#131_v1" w:date="2025-08-07T17:50:00Z" w16du:dateUtc="2025-08-07T15:50:00Z">
              <w:r w:rsidR="00C97C6C">
                <w:rPr>
                  <w:szCs w:val="22"/>
                  <w:lang w:eastAsia="sv-SE"/>
                </w:rPr>
                <w:t xml:space="preserve"> </w:t>
              </w:r>
              <w:r w:rsidR="00C97C6C" w:rsidRPr="00C97C6C">
                <w:rPr>
                  <w:szCs w:val="22"/>
                  <w:lang w:eastAsia="sv-SE"/>
                </w:rPr>
                <w:t xml:space="preserve">If the network includes </w:t>
              </w:r>
              <w:r w:rsidR="00C97C6C" w:rsidRPr="00C97C6C">
                <w:rPr>
                  <w:i/>
                  <w:iCs/>
                  <w:szCs w:val="22"/>
                  <w:lang w:eastAsia="sv-SE"/>
                  <w:rPrChange w:id="2330" w:author="RAN2#131_v1" w:date="2025-08-07T17:50:00Z" w16du:dateUtc="2025-08-07T15:50:00Z">
                    <w:rPr>
                      <w:szCs w:val="22"/>
                      <w:lang w:eastAsia="sv-SE"/>
                    </w:rPr>
                  </w:rPrChange>
                </w:rPr>
                <w:t>csi-ReportSubConfigToAddModListExt</w:t>
              </w:r>
              <w:r w:rsidR="00C97C6C" w:rsidRPr="00C97C6C">
                <w:rPr>
                  <w:szCs w:val="22"/>
                  <w:lang w:eastAsia="sv-SE"/>
                </w:rPr>
                <w:t xml:space="preserve">, it includes the same number of entries, and listed in the same order, as in </w:t>
              </w:r>
              <w:r w:rsidR="00C97C6C" w:rsidRPr="00C97C6C">
                <w:rPr>
                  <w:i/>
                  <w:iCs/>
                  <w:szCs w:val="22"/>
                  <w:lang w:eastAsia="sv-SE"/>
                  <w:rPrChange w:id="2331" w:author="RAN2#131_v1" w:date="2025-08-07T17:50:00Z" w16du:dateUtc="2025-08-07T15:50:00Z">
                    <w:rPr>
                      <w:szCs w:val="22"/>
                      <w:lang w:eastAsia="sv-SE"/>
                    </w:rPr>
                  </w:rPrChange>
                </w:rPr>
                <w:t>csi-ReportSubConfigToAddModList</w:t>
              </w:r>
              <w:r w:rsidR="00C97C6C" w:rsidRPr="00C97C6C">
                <w:rPr>
                  <w:szCs w:val="22"/>
                  <w:lang w:eastAsia="sv-SE"/>
                </w:rPr>
                <w:t>.</w:t>
              </w:r>
            </w:ins>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733DB1" w:rsidRPr="00EE6E73" w14:paraId="46998690" w14:textId="77777777" w:rsidTr="00771058">
        <w:tc>
          <w:tcPr>
            <w:tcW w:w="14175" w:type="dxa"/>
            <w:tcBorders>
              <w:top w:val="single" w:sz="4" w:space="0" w:color="auto"/>
              <w:left w:val="single" w:sz="4" w:space="0" w:color="auto"/>
              <w:bottom w:val="single" w:sz="4" w:space="0" w:color="auto"/>
              <w:right w:val="single" w:sz="4" w:space="0" w:color="auto"/>
            </w:tcBorders>
          </w:tcPr>
          <w:p w14:paraId="4D1B0878" w14:textId="77777777" w:rsidR="00733DB1" w:rsidRPr="002D3917" w:rsidRDefault="00733DB1" w:rsidP="00733DB1">
            <w:pPr>
              <w:pStyle w:val="TAL"/>
              <w:rPr>
                <w:ins w:id="2332" w:author="RAN2#129-bis" w:date="2025-03-25T13:18:00Z"/>
                <w:szCs w:val="22"/>
                <w:lang w:eastAsia="sv-SE"/>
              </w:rPr>
            </w:pPr>
            <w:ins w:id="2333" w:author="RAN2#129-bis" w:date="2025-03-25T13:18:00Z">
              <w:r w:rsidRPr="004C4335">
                <w:rPr>
                  <w:b/>
                  <w:i/>
                  <w:szCs w:val="22"/>
                  <w:lang w:eastAsia="sv-SE"/>
                </w:rPr>
                <w:t>csi-Report</w:t>
              </w:r>
              <w:r>
                <w:rPr>
                  <w:b/>
                  <w:i/>
                  <w:szCs w:val="22"/>
                  <w:lang w:eastAsia="sv-SE"/>
                </w:rPr>
                <w:t>UE-I</w:t>
              </w:r>
            </w:ins>
            <w:ins w:id="2334" w:author="RAN2#131" w:date="2025-06-24T15:14:00Z" w16du:dateUtc="2025-06-24T13:14:00Z">
              <w:r>
                <w:rPr>
                  <w:b/>
                  <w:i/>
                  <w:szCs w:val="22"/>
                  <w:lang w:eastAsia="sv-SE"/>
                </w:rPr>
                <w:t>B</w:t>
              </w:r>
            </w:ins>
            <w:ins w:id="2335" w:author="RAN2#131" w:date="2025-06-24T14:41:00Z" w16du:dateUtc="2025-06-24T12:41:00Z">
              <w:r>
                <w:rPr>
                  <w:b/>
                  <w:i/>
                  <w:szCs w:val="22"/>
                  <w:lang w:eastAsia="sv-SE"/>
                </w:rPr>
                <w:t>R</w:t>
              </w:r>
            </w:ins>
          </w:p>
          <w:p w14:paraId="34449875" w14:textId="5F23F4BB" w:rsidR="00733DB1" w:rsidRPr="00EE6E73" w:rsidRDefault="00733DB1" w:rsidP="00733DB1">
            <w:pPr>
              <w:pStyle w:val="TAL"/>
              <w:rPr>
                <w:b/>
                <w:i/>
                <w:szCs w:val="22"/>
                <w:lang w:eastAsia="sv-SE"/>
              </w:rPr>
            </w:pPr>
            <w:ins w:id="2336" w:author="RAN2#129-bis" w:date="2025-03-25T13:18:00Z">
              <w:r>
                <w:rPr>
                  <w:lang w:eastAsia="sv-SE"/>
                </w:rPr>
                <w:t xml:space="preserve">Configures parameters used for the UE initiated </w:t>
              </w:r>
            </w:ins>
            <w:ins w:id="2337" w:author="RAN2#129-bis" w:date="2025-06-24T15:15:00Z" w16du:dateUtc="2025-06-24T13:15:00Z">
              <w:r>
                <w:rPr>
                  <w:lang w:eastAsia="sv-SE"/>
                </w:rPr>
                <w:t xml:space="preserve">beam </w:t>
              </w:r>
            </w:ins>
            <w:ins w:id="2338" w:author="RAN2#129-bis" w:date="2025-03-25T13:18:00Z">
              <w:r>
                <w:rPr>
                  <w:lang w:eastAsia="sv-SE"/>
                </w:rPr>
                <w:t>reporting</w:t>
              </w:r>
              <w:r w:rsidRPr="002D3917">
                <w:rPr>
                  <w:lang w:eastAsia="sv-SE"/>
                </w:rPr>
                <w:t>.</w:t>
              </w:r>
            </w:ins>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733DB1" w:rsidRPr="00EE6E73" w14:paraId="07F97805" w14:textId="77777777" w:rsidTr="00964CC4">
        <w:tc>
          <w:tcPr>
            <w:tcW w:w="14175" w:type="dxa"/>
            <w:tcBorders>
              <w:top w:val="single" w:sz="4" w:space="0" w:color="auto"/>
              <w:left w:val="single" w:sz="4" w:space="0" w:color="auto"/>
              <w:bottom w:val="single" w:sz="4" w:space="0" w:color="auto"/>
              <w:right w:val="single" w:sz="4" w:space="0" w:color="auto"/>
            </w:tcBorders>
          </w:tcPr>
          <w:p w14:paraId="1BB03EA9" w14:textId="77777777" w:rsidR="00733DB1" w:rsidRPr="002D3917" w:rsidRDefault="00733DB1" w:rsidP="00733DB1">
            <w:pPr>
              <w:pStyle w:val="TAL"/>
              <w:rPr>
                <w:ins w:id="2339" w:author="RAN2#131" w:date="2025-06-24T14:54:00Z" w16du:dateUtc="2025-06-24T12:54:00Z"/>
                <w:b/>
                <w:bCs/>
                <w:i/>
                <w:iCs/>
              </w:rPr>
            </w:pPr>
            <w:ins w:id="2340" w:author="RAN2#131" w:date="2025-06-24T14:54:00Z" w16du:dateUtc="2025-06-24T12:54:00Z">
              <w:r>
                <w:rPr>
                  <w:b/>
                  <w:bCs/>
                  <w:i/>
                  <w:iCs/>
                </w:rPr>
                <w:t>eventTypeUE-I</w:t>
              </w:r>
            </w:ins>
            <w:ins w:id="2341" w:author="RAN2#131" w:date="2025-06-24T15:14:00Z" w16du:dateUtc="2025-06-24T13:14:00Z">
              <w:r>
                <w:rPr>
                  <w:b/>
                  <w:bCs/>
                  <w:i/>
                  <w:iCs/>
                </w:rPr>
                <w:t>B</w:t>
              </w:r>
            </w:ins>
            <w:ins w:id="2342" w:author="RAN2#131" w:date="2025-06-24T14:54:00Z" w16du:dateUtc="2025-06-24T12:54:00Z">
              <w:r>
                <w:rPr>
                  <w:b/>
                  <w:bCs/>
                  <w:i/>
                  <w:iCs/>
                </w:rPr>
                <w:t>R</w:t>
              </w:r>
            </w:ins>
          </w:p>
          <w:p w14:paraId="2EEAFD05" w14:textId="10A330A2" w:rsidR="00733DB1" w:rsidRPr="00EE6E73" w:rsidRDefault="00733DB1" w:rsidP="00733DB1">
            <w:pPr>
              <w:pStyle w:val="TAL"/>
              <w:rPr>
                <w:b/>
                <w:i/>
                <w:szCs w:val="22"/>
                <w:lang w:eastAsia="sv-SE"/>
              </w:rPr>
            </w:pPr>
            <w:ins w:id="2343" w:author="RAN2#131" w:date="2025-06-24T14:54:00Z" w16du:dateUtc="2025-06-24T12:54:00Z">
              <w:r>
                <w:rPr>
                  <w:rFonts w:cs="Arial"/>
                  <w:szCs w:val="18"/>
                </w:rPr>
                <w:t>Indicate</w:t>
              </w:r>
            </w:ins>
            <w:ins w:id="2344" w:author="RAN2#131" w:date="2025-06-24T14:55:00Z" w16du:dateUtc="2025-06-24T12:55:00Z">
              <w:r>
                <w:rPr>
                  <w:rFonts w:cs="Arial"/>
                  <w:szCs w:val="18"/>
                </w:rPr>
                <w:t xml:space="preserve">s </w:t>
              </w:r>
            </w:ins>
            <w:ins w:id="2345" w:author="RAN2#131" w:date="2025-06-24T14:56:00Z" w16du:dateUtc="2025-06-24T12:56:00Z">
              <w:r>
                <w:rPr>
                  <w:rFonts w:cs="Arial"/>
                  <w:szCs w:val="18"/>
                </w:rPr>
                <w:t xml:space="preserve">the event type </w:t>
              </w:r>
            </w:ins>
            <w:ins w:id="2346" w:author="RAN2#131" w:date="2025-06-24T14:57:00Z" w16du:dateUtc="2025-06-24T12:57:00Z">
              <w:r>
                <w:rPr>
                  <w:rFonts w:cs="Arial"/>
                  <w:szCs w:val="18"/>
                </w:rPr>
                <w:t xml:space="preserve">for UE initiated </w:t>
              </w:r>
            </w:ins>
            <w:ins w:id="2347" w:author="RAN2#131" w:date="2025-06-24T15:14:00Z" w16du:dateUtc="2025-06-24T13:14:00Z">
              <w:r>
                <w:rPr>
                  <w:rFonts w:cs="Arial"/>
                  <w:szCs w:val="18"/>
                </w:rPr>
                <w:t xml:space="preserve">beam </w:t>
              </w:r>
            </w:ins>
            <w:ins w:id="2348" w:author="RAN2#131" w:date="2025-06-24T14:57:00Z" w16du:dateUtc="2025-06-24T12:57:00Z">
              <w:r>
                <w:rPr>
                  <w:rFonts w:cs="Arial"/>
                  <w:szCs w:val="18"/>
                </w:rPr>
                <w:t xml:space="preserve">reporting and associated fields as </w:t>
              </w:r>
            </w:ins>
            <w:ins w:id="2349" w:author="RAN2#131" w:date="2025-06-24T14:58:00Z" w16du:dateUtc="2025-06-24T12:58:00Z">
              <w:r>
                <w:rPr>
                  <w:rFonts w:cs="Arial"/>
                  <w:szCs w:val="18"/>
                </w:rPr>
                <w:t xml:space="preserve">specified in </w:t>
              </w:r>
            </w:ins>
            <w:ins w:id="2350" w:author="RAN2#131" w:date="2025-06-24T14:54:00Z" w16du:dateUtc="2025-06-24T12:54:00Z">
              <w:r w:rsidRPr="00AB46CC">
                <w:rPr>
                  <w:rFonts w:cs="Arial"/>
                  <w:szCs w:val="18"/>
                </w:rPr>
                <w:t xml:space="preserve">clause </w:t>
              </w:r>
              <w:r w:rsidRPr="0006581F">
                <w:rPr>
                  <w:rFonts w:cs="Arial"/>
                  <w:szCs w:val="18"/>
                </w:rPr>
                <w:t>5.2.1.5.4</w:t>
              </w:r>
              <w:r w:rsidRPr="00AB46CC">
                <w:rPr>
                  <w:rFonts w:cs="Arial"/>
                  <w:szCs w:val="18"/>
                </w:rPr>
                <w:t xml:space="preserve"> </w:t>
              </w:r>
            </w:ins>
            <w:ins w:id="2351" w:author="RAN2#131" w:date="2025-06-24T14:58:00Z" w16du:dateUtc="2025-06-24T12:58:00Z">
              <w:r>
                <w:rPr>
                  <w:rFonts w:cs="Arial"/>
                  <w:szCs w:val="18"/>
                </w:rPr>
                <w:t>of</w:t>
              </w:r>
            </w:ins>
            <w:ins w:id="2352" w:author="RAN2#131" w:date="2025-06-24T14:54:00Z" w16du:dateUtc="2025-06-24T12:54:00Z">
              <w:r w:rsidRPr="00AB46CC">
                <w:rPr>
                  <w:rFonts w:cs="Arial"/>
                  <w:szCs w:val="18"/>
                </w:rPr>
                <w:t xml:space="preserve"> TS 38.214 [19]</w:t>
              </w:r>
              <w:r>
                <w:rPr>
                  <w:rFonts w:cs="Arial"/>
                  <w:szCs w:val="18"/>
                </w:rPr>
                <w:t>.</w:t>
              </w:r>
            </w:ins>
            <w:ins w:id="2353" w:author="RAN2#131" w:date="2025-06-24T15:46:00Z" w16du:dateUtc="2025-06-24T13:46:00Z">
              <w:r>
                <w:rPr>
                  <w:rFonts w:cs="Arial"/>
                  <w:szCs w:val="18"/>
                </w:rPr>
                <w:t xml:space="preserve"> When this field is configured, the UE ignores </w:t>
              </w:r>
            </w:ins>
            <w:ins w:id="2354" w:author="RAN2#131" w:date="2025-06-24T15:47:00Z" w16du:dateUtc="2025-06-24T13:47:00Z">
              <w:r w:rsidRPr="00B52F6E">
                <w:rPr>
                  <w:rFonts w:cs="Arial"/>
                  <w:i/>
                  <w:iCs/>
                  <w:szCs w:val="18"/>
                </w:rPr>
                <w:t>reportConfigType</w:t>
              </w:r>
            </w:ins>
            <w:ins w:id="2355" w:author="RAN2#131" w:date="2025-06-24T15:46:00Z" w16du:dateUtc="2025-06-24T13:46:00Z">
              <w:r>
                <w:rPr>
                  <w:rFonts w:cs="Arial"/>
                  <w:szCs w:val="18"/>
                </w:rPr>
                <w:t>.</w:t>
              </w:r>
            </w:ins>
            <w:ins w:id="2356" w:author="RAN2#131_v1" w:date="2025-08-08T11:57:00Z" w16du:dateUtc="2025-08-08T09:57:00Z">
              <w:r w:rsidR="00B47349">
                <w:rPr>
                  <w:rFonts w:cs="Arial"/>
                  <w:szCs w:val="18"/>
                </w:rPr>
                <w:t xml:space="preserve"> When this field is set to </w:t>
              </w:r>
              <w:r w:rsidR="00B47349" w:rsidRPr="00B47349">
                <w:rPr>
                  <w:rFonts w:cs="Arial"/>
                  <w:i/>
                  <w:iCs/>
                  <w:szCs w:val="18"/>
                  <w:rPrChange w:id="2357" w:author="RAN2#131_v1" w:date="2025-08-08T11:57:00Z" w16du:dateUtc="2025-08-08T09:57:00Z">
                    <w:rPr>
                      <w:rFonts w:cs="Arial"/>
                      <w:szCs w:val="18"/>
                    </w:rPr>
                  </w:rPrChange>
                </w:rPr>
                <w:t>event1</w:t>
              </w:r>
              <w:r w:rsidR="00B47349">
                <w:rPr>
                  <w:rFonts w:cs="Arial"/>
                  <w:szCs w:val="18"/>
                </w:rPr>
                <w:t xml:space="preserve">, </w:t>
              </w:r>
            </w:ins>
            <w:ins w:id="2358" w:author="RAN2#131_v1" w:date="2025-08-08T11:59:00Z" w16du:dateUtc="2025-08-08T09:59:00Z">
              <w:r w:rsidR="00B47349" w:rsidRPr="00B47349">
                <w:rPr>
                  <w:rFonts w:cs="Arial"/>
                  <w:i/>
                  <w:iCs/>
                  <w:szCs w:val="18"/>
                  <w:rPrChange w:id="2359" w:author="RAN2#131_v1" w:date="2025-08-08T11:59:00Z" w16du:dateUtc="2025-08-08T09:59:00Z">
                    <w:rPr>
                      <w:rFonts w:cs="Arial"/>
                      <w:szCs w:val="18"/>
                    </w:rPr>
                  </w:rPrChange>
                </w:rPr>
                <w:t>eventThreshold</w:t>
              </w:r>
              <w:r w:rsidR="00B47349">
                <w:rPr>
                  <w:rFonts w:cs="Arial"/>
                  <w:szCs w:val="18"/>
                </w:rPr>
                <w:t xml:space="preserve"> can </w:t>
              </w:r>
              <w:r w:rsidR="00B47349" w:rsidRPr="00B47349">
                <w:rPr>
                  <w:rFonts w:cs="Arial"/>
                  <w:szCs w:val="18"/>
                </w:rPr>
                <w:t xml:space="preserve">only </w:t>
              </w:r>
              <w:r w:rsidR="00B47349">
                <w:rPr>
                  <w:rFonts w:cs="Arial"/>
                  <w:szCs w:val="18"/>
                </w:rPr>
                <w:t xml:space="preserve">be configured with </w:t>
              </w:r>
              <w:r w:rsidR="00B47349" w:rsidRPr="00B47349">
                <w:rPr>
                  <w:rFonts w:cs="Arial"/>
                  <w:szCs w:val="18"/>
                </w:rPr>
                <w:t xml:space="preserve">values </w:t>
              </w:r>
            </w:ins>
            <w:ins w:id="2360" w:author="RAN2#131_v1" w:date="2025-08-08T12:00:00Z" w16du:dateUtc="2025-08-08T10:00:00Z">
              <w:r w:rsidR="00B57E6A">
                <w:rPr>
                  <w:rFonts w:cs="Arial"/>
                  <w:szCs w:val="18"/>
                </w:rPr>
                <w:t xml:space="preserve">from </w:t>
              </w:r>
            </w:ins>
            <w:ins w:id="2361" w:author="RAN2#131_v1" w:date="2025-08-08T11:59:00Z" w16du:dateUtc="2025-08-08T09:59:00Z">
              <w:r w:rsidR="00B47349" w:rsidRPr="00B47349">
                <w:rPr>
                  <w:rFonts w:cs="Arial"/>
                  <w:szCs w:val="18"/>
                </w:rPr>
                <w:t>14</w:t>
              </w:r>
              <w:r w:rsidR="00B47349">
                <w:rPr>
                  <w:rFonts w:cs="Arial"/>
                  <w:szCs w:val="18"/>
                </w:rPr>
                <w:t xml:space="preserve"> to </w:t>
              </w:r>
              <w:r w:rsidR="00B47349" w:rsidRPr="00B47349">
                <w:rPr>
                  <w:rFonts w:cs="Arial"/>
                  <w:szCs w:val="18"/>
                </w:rPr>
                <w:t>113</w:t>
              </w:r>
              <w:r w:rsidR="00B47349">
                <w:rPr>
                  <w:rFonts w:cs="Arial"/>
                  <w:szCs w:val="18"/>
                </w:rPr>
                <w:t>.</w:t>
              </w:r>
            </w:ins>
            <w:ins w:id="2362" w:author="RAN2#131_v2" w:date="2025-09-01T10:06:00Z" w16du:dateUtc="2025-09-01T08:06:00Z">
              <w:r w:rsidR="00402D35">
                <w:rPr>
                  <w:rFonts w:cs="Arial"/>
                  <w:szCs w:val="18"/>
                </w:rPr>
                <w:t xml:space="preserve"> The event type associated parameters are specified in clause </w:t>
              </w:r>
              <w:r w:rsidR="00402D35" w:rsidRPr="00402D35">
                <w:rPr>
                  <w:rFonts w:cs="Arial"/>
                  <w:szCs w:val="18"/>
                </w:rPr>
                <w:t>5.2.1.5.4.1c</w:t>
              </w:r>
              <w:r w:rsidR="00402D35">
                <w:rPr>
                  <w:rFonts w:cs="Arial"/>
                  <w:szCs w:val="18"/>
                </w:rPr>
                <w:t xml:space="preserve"> </w:t>
              </w:r>
              <w:r w:rsidR="00402D35">
                <w:rPr>
                  <w:rFonts w:cs="Arial"/>
                  <w:szCs w:val="18"/>
                </w:rPr>
                <w:t>of</w:t>
              </w:r>
              <w:r w:rsidR="00402D35" w:rsidRPr="00AB46CC">
                <w:rPr>
                  <w:rFonts w:cs="Arial"/>
                  <w:szCs w:val="18"/>
                </w:rPr>
                <w:t xml:space="preserve"> TS 38.214 [19]</w:t>
              </w:r>
              <w:r w:rsidR="00402D35">
                <w:rPr>
                  <w:rFonts w:cs="Arial"/>
                  <w:szCs w:val="18"/>
                </w:rPr>
                <w:t>.</w:t>
              </w:r>
            </w:ins>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733DB1" w:rsidRPr="00EE6E73" w14:paraId="44E593BC" w14:textId="77777777" w:rsidTr="00964CC4">
        <w:tc>
          <w:tcPr>
            <w:tcW w:w="14175" w:type="dxa"/>
            <w:tcBorders>
              <w:top w:val="single" w:sz="4" w:space="0" w:color="auto"/>
              <w:left w:val="single" w:sz="4" w:space="0" w:color="auto"/>
              <w:bottom w:val="single" w:sz="4" w:space="0" w:color="auto"/>
              <w:right w:val="single" w:sz="4" w:space="0" w:color="auto"/>
            </w:tcBorders>
          </w:tcPr>
          <w:p w14:paraId="22C1E7F4" w14:textId="5F8C1A23" w:rsidR="00733DB1" w:rsidRPr="002D3917" w:rsidRDefault="00733DB1" w:rsidP="00733DB1">
            <w:pPr>
              <w:pStyle w:val="TAL"/>
              <w:rPr>
                <w:ins w:id="2363" w:author="RAN2#130" w:date="2025-05-08T15:58:00Z"/>
                <w:b/>
                <w:i/>
                <w:szCs w:val="22"/>
                <w:lang w:eastAsia="sv-SE"/>
              </w:rPr>
            </w:pPr>
            <w:ins w:id="2364" w:author="RAN2#130" w:date="2025-05-08T15:58:00Z">
              <w:r w:rsidRPr="00455180">
                <w:rPr>
                  <w:b/>
                  <w:i/>
                  <w:szCs w:val="22"/>
                  <w:lang w:eastAsia="sv-SE"/>
                </w:rPr>
                <w:t>linkedCJTC</w:t>
              </w:r>
            </w:ins>
            <w:ins w:id="2365" w:author="RAN2#131" w:date="2025-06-30T10:58:00Z" w16du:dateUtc="2025-06-30T08:58:00Z">
              <w:r w:rsidR="00424013">
                <w:rPr>
                  <w:b/>
                  <w:i/>
                  <w:szCs w:val="22"/>
                  <w:lang w:eastAsia="sv-SE"/>
                </w:rPr>
                <w:t>-</w:t>
              </w:r>
            </w:ins>
            <w:ins w:id="2366" w:author="RAN2#130" w:date="2025-05-08T15:58:00Z">
              <w:r w:rsidRPr="00455180">
                <w:rPr>
                  <w:b/>
                  <w:i/>
                  <w:szCs w:val="22"/>
                  <w:lang w:eastAsia="sv-SE"/>
                </w:rPr>
                <w:t>Report</w:t>
              </w:r>
            </w:ins>
          </w:p>
          <w:p w14:paraId="7A23A7B4" w14:textId="03EC4D9E" w:rsidR="00733DB1" w:rsidRPr="00EE6E73" w:rsidRDefault="00733DB1" w:rsidP="00733DB1">
            <w:pPr>
              <w:pStyle w:val="TAL"/>
              <w:rPr>
                <w:b/>
                <w:i/>
                <w:szCs w:val="22"/>
                <w:lang w:eastAsia="sv-SE"/>
              </w:rPr>
            </w:pPr>
            <w:ins w:id="2367" w:author="RAN2#130" w:date="2025-05-08T15:58:00Z">
              <w:r>
                <w:rPr>
                  <w:szCs w:val="22"/>
                  <w:lang w:eastAsia="sv-SE"/>
                </w:rPr>
                <w:t xml:space="preserve">This field is used in </w:t>
              </w:r>
              <w:r w:rsidRPr="002D3917">
                <w:rPr>
                  <w:bCs/>
                  <w:iCs/>
                  <w:lang w:eastAsia="sv-SE"/>
                </w:rPr>
                <w:t xml:space="preserve">clause </w:t>
              </w:r>
            </w:ins>
            <w:ins w:id="2368" w:author="RAN2#131" w:date="2025-06-24T14:42:00Z" w16du:dateUtc="2025-06-24T12:42:00Z">
              <w:r>
                <w:rPr>
                  <w:bCs/>
                  <w:iCs/>
                  <w:lang w:eastAsia="sv-SE"/>
                </w:rPr>
                <w:t xml:space="preserve">5.2.1.4 </w:t>
              </w:r>
            </w:ins>
            <w:ins w:id="2369" w:author="RAN2#130" w:date="2025-05-08T15:58:00Z">
              <w:r>
                <w:rPr>
                  <w:szCs w:val="22"/>
                  <w:lang w:eastAsia="sv-SE"/>
                </w:rPr>
                <w:t xml:space="preserve">in </w:t>
              </w:r>
              <w:r w:rsidRPr="002D3917">
                <w:rPr>
                  <w:bCs/>
                  <w:iCs/>
                  <w:lang w:eastAsia="sv-SE"/>
                </w:rPr>
                <w:t>TS 38.214 [19]</w:t>
              </w:r>
              <w:r>
                <w:rPr>
                  <w:szCs w:val="22"/>
                  <w:lang w:eastAsia="sv-SE"/>
                </w:rPr>
                <w:t>.</w:t>
              </w:r>
            </w:ins>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733DB1" w:rsidRPr="003354AD" w14:paraId="13054512" w14:textId="77777777" w:rsidTr="00733DB1">
        <w:tc>
          <w:tcPr>
            <w:tcW w:w="14175" w:type="dxa"/>
            <w:tcBorders>
              <w:top w:val="single" w:sz="4" w:space="0" w:color="auto"/>
              <w:left w:val="single" w:sz="4" w:space="0" w:color="auto"/>
              <w:bottom w:val="single" w:sz="4" w:space="0" w:color="auto"/>
              <w:right w:val="single" w:sz="4" w:space="0" w:color="auto"/>
            </w:tcBorders>
            <w:hideMark/>
          </w:tcPr>
          <w:p w14:paraId="24A2810C" w14:textId="77777777" w:rsidR="00733DB1" w:rsidRPr="00733DB1" w:rsidRDefault="00733DB1" w:rsidP="00E76134">
            <w:pPr>
              <w:pStyle w:val="TAL"/>
              <w:rPr>
                <w:ins w:id="2370" w:author="RAN2#129-bis" w:date="2025-03-25T13:18:00Z"/>
                <w:b/>
                <w:i/>
                <w:szCs w:val="22"/>
                <w:lang w:eastAsia="sv-SE"/>
              </w:rPr>
            </w:pPr>
            <w:ins w:id="2371" w:author="RAN2#129-bis" w:date="2025-03-25T13:18:00Z">
              <w:r w:rsidRPr="007739AD">
                <w:rPr>
                  <w:b/>
                  <w:i/>
                  <w:szCs w:val="22"/>
                  <w:lang w:eastAsia="sv-SE"/>
                </w:rPr>
                <w:t>portMappingMethod</w:t>
              </w:r>
            </w:ins>
          </w:p>
          <w:p w14:paraId="093D62D5" w14:textId="36338C40" w:rsidR="00733DB1" w:rsidRPr="00733DB1" w:rsidRDefault="00733DB1" w:rsidP="00E76134">
            <w:pPr>
              <w:pStyle w:val="TAL"/>
              <w:rPr>
                <w:bCs/>
                <w:iCs/>
                <w:szCs w:val="22"/>
                <w:lang w:eastAsia="sv-SE"/>
              </w:rPr>
            </w:pPr>
            <w:ins w:id="2372" w:author="RAN2#129-bis" w:date="2025-03-25T13:19:00Z">
              <w:r w:rsidRPr="00733DB1">
                <w:rPr>
                  <w:bCs/>
                  <w:iCs/>
                  <w:szCs w:val="22"/>
                  <w:lang w:eastAsia="sv-SE"/>
                </w:rPr>
                <w:t>Indicates the mapping from CSI-RS resource index/port index per resource to port index for CSI/PMI calculation (see TS 38.214 [19], clause</w:t>
              </w:r>
            </w:ins>
            <w:ins w:id="2373" w:author="RAN2#131" w:date="2025-06-24T14:44:00Z" w16du:dateUtc="2025-06-24T12:44:00Z">
              <w:r w:rsidRPr="00733DB1">
                <w:rPr>
                  <w:bCs/>
                  <w:iCs/>
                  <w:szCs w:val="22"/>
                  <w:lang w:eastAsia="sv-SE"/>
                </w:rPr>
                <w:t xml:space="preserve"> 5.2.1.4</w:t>
              </w:r>
            </w:ins>
            <w:ins w:id="2374" w:author="RAN2#129-bis" w:date="2025-03-25T13:19:00Z">
              <w:r w:rsidRPr="00733DB1">
                <w:rPr>
                  <w:bCs/>
                  <w:iCs/>
                  <w:szCs w:val="22"/>
                  <w:lang w:eastAsia="sv-SE"/>
                </w:rPr>
                <w:t>).</w:t>
              </w:r>
            </w:ins>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290654F1" w:rsidR="00394471" w:rsidRPr="00EE6E73" w:rsidRDefault="00733DB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Pr="00D839FF">
              <w:rPr>
                <w:szCs w:val="22"/>
                <w:lang w:eastAsia="sv-SE"/>
              </w:rPr>
              <w:t xml:space="preserve"> </w:t>
            </w:r>
            <w:r w:rsidRPr="00D839FF">
              <w:rPr>
                <w:i/>
                <w:szCs w:val="22"/>
                <w:lang w:eastAsia="sv-SE"/>
              </w:rPr>
              <w:t>reportQuantity-r17</w:t>
            </w:r>
            <w:del w:id="2375" w:author="RAN2#129-bis" w:date="2025-03-25T13:19:00Z">
              <w:r w:rsidRPr="00D839FF" w:rsidDel="00105315">
                <w:rPr>
                  <w:i/>
                  <w:szCs w:val="22"/>
                  <w:lang w:eastAsia="sv-SE"/>
                </w:rPr>
                <w:delText xml:space="preserve"> or</w:delText>
              </w:r>
            </w:del>
            <w:ins w:id="2376" w:author="RAN2#129-bis" w:date="2025-03-25T13:19:00Z">
              <w:r>
                <w:rPr>
                  <w:i/>
                  <w:szCs w:val="22"/>
                  <w:lang w:eastAsia="sv-SE"/>
                </w:rPr>
                <w:t>,</w:t>
              </w:r>
            </w:ins>
            <w:r w:rsidRPr="00D839FF">
              <w:rPr>
                <w:i/>
                <w:szCs w:val="22"/>
                <w:lang w:eastAsia="sv-SE"/>
              </w:rPr>
              <w:t xml:space="preserve"> reportQuantity-r18</w:t>
            </w:r>
            <w:ins w:id="2377" w:author="RAN2#129-bis" w:date="2025-03-25T13:19:00Z">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ins>
            <w:r w:rsidRPr="00D839FF">
              <w:rPr>
                <w:szCs w:val="22"/>
                <w:lang w:eastAsia="sv-SE"/>
              </w:rPr>
              <w:t xml:space="preserve"> is present, UE shall ignore </w:t>
            </w:r>
            <w:r w:rsidRPr="00D839FF">
              <w:rPr>
                <w:i/>
                <w:szCs w:val="22"/>
                <w:lang w:eastAsia="sv-SE"/>
              </w:rPr>
              <w:t xml:space="preserve">reportQuantity </w:t>
            </w:r>
            <w:r w:rsidRPr="00D839FF">
              <w:rPr>
                <w:szCs w:val="22"/>
                <w:lang w:eastAsia="sv-SE"/>
              </w:rPr>
              <w:t xml:space="preserve">(without suffix). Network does not configure </w:t>
            </w:r>
            <w:r w:rsidRPr="00D839FF">
              <w:rPr>
                <w:i/>
                <w:szCs w:val="22"/>
                <w:lang w:eastAsia="sv-SE"/>
              </w:rPr>
              <w:t>reportQuantity-r17</w:t>
            </w:r>
            <w:del w:id="2378" w:author="RAN2#129-bis" w:date="2025-03-25T13:20:00Z">
              <w:r w:rsidRPr="00D839FF" w:rsidDel="00105315">
                <w:rPr>
                  <w:szCs w:val="22"/>
                  <w:lang w:eastAsia="sv-SE"/>
                </w:rPr>
                <w:delText xml:space="preserve"> or </w:delText>
              </w:r>
            </w:del>
            <w:ins w:id="2379" w:author="RAN2#129-bis" w:date="2025-03-25T13:20:00Z">
              <w:r>
                <w:rPr>
                  <w:szCs w:val="22"/>
                  <w:lang w:eastAsia="sv-SE"/>
                </w:rPr>
                <w:t xml:space="preserve">, </w:t>
              </w:r>
            </w:ins>
            <w:r w:rsidRPr="00D839FF">
              <w:rPr>
                <w:i/>
                <w:szCs w:val="22"/>
                <w:lang w:eastAsia="sv-SE"/>
              </w:rPr>
              <w:t xml:space="preserve">reportQuantity-r18 </w:t>
            </w:r>
            <w:ins w:id="2380" w:author="RAN2#129-bis" w:date="2025-03-25T13:20:00Z">
              <w:r>
                <w:rPr>
                  <w:iCs/>
                  <w:szCs w:val="22"/>
                  <w:lang w:eastAsia="sv-SE"/>
                </w:rPr>
                <w:t xml:space="preserve">or </w:t>
              </w:r>
              <w:r w:rsidRPr="002D3917">
                <w:rPr>
                  <w:i/>
                  <w:szCs w:val="22"/>
                  <w:lang w:eastAsia="sv-SE"/>
                </w:rPr>
                <w:t>reportQuantity-r1</w:t>
              </w:r>
              <w:r>
                <w:rPr>
                  <w:i/>
                  <w:szCs w:val="22"/>
                  <w:lang w:eastAsia="sv-SE"/>
                </w:rPr>
                <w:t>9</w:t>
              </w:r>
              <w:r w:rsidRPr="00D839FF">
                <w:rPr>
                  <w:szCs w:val="22"/>
                  <w:lang w:eastAsia="sv-SE"/>
                </w:rPr>
                <w:t xml:space="preserve"> </w:t>
              </w:r>
            </w:ins>
            <w:r w:rsidRPr="00D839FF">
              <w:rPr>
                <w:iCs/>
                <w:szCs w:val="22"/>
                <w:lang w:eastAsia="sv-SE"/>
              </w:rPr>
              <w:t>together with</w:t>
            </w:r>
            <w:r w:rsidRPr="00D839FF">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2D4EDABD" w14:textId="77777777" w:rsidR="009A3E71" w:rsidRDefault="009A3E71" w:rsidP="009A3E71">
      <w:pPr>
        <w:rPr>
          <w:ins w:id="2381" w:author="RAN2#129-bis" w:date="2025-03-25T13: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3E71" w:rsidRPr="002D3917" w14:paraId="0108B942" w14:textId="77777777" w:rsidTr="00E76134">
        <w:trPr>
          <w:ins w:id="2382" w:author="RAN2#129-bis" w:date="2025-03-25T13:21:00Z"/>
        </w:trPr>
        <w:tc>
          <w:tcPr>
            <w:tcW w:w="14173" w:type="dxa"/>
            <w:tcBorders>
              <w:top w:val="single" w:sz="4" w:space="0" w:color="auto"/>
              <w:left w:val="single" w:sz="4" w:space="0" w:color="auto"/>
              <w:bottom w:val="single" w:sz="4" w:space="0" w:color="auto"/>
              <w:right w:val="single" w:sz="4" w:space="0" w:color="auto"/>
            </w:tcBorders>
            <w:hideMark/>
          </w:tcPr>
          <w:p w14:paraId="452A40E7" w14:textId="77777777" w:rsidR="009A3E71" w:rsidRPr="002D3917" w:rsidRDefault="009A3E71" w:rsidP="00E76134">
            <w:pPr>
              <w:pStyle w:val="TAH"/>
              <w:rPr>
                <w:ins w:id="2383" w:author="RAN2#129-bis" w:date="2025-03-25T13:21:00Z"/>
                <w:szCs w:val="22"/>
                <w:lang w:eastAsia="sv-SE"/>
              </w:rPr>
            </w:pPr>
            <w:ins w:id="2384" w:author="RAN2#129-bis" w:date="2025-03-25T13:21:00Z">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ins>
          </w:p>
        </w:tc>
      </w:tr>
      <w:tr w:rsidR="000A4D13" w:rsidRPr="002D3917" w14:paraId="3CF6A445" w14:textId="77777777" w:rsidTr="00E76134">
        <w:trPr>
          <w:ins w:id="2385" w:author="RAN2#131_v2" w:date="2025-09-01T12:22:00Z" w16du:dateUtc="2025-09-01T10:22:00Z"/>
        </w:trPr>
        <w:tc>
          <w:tcPr>
            <w:tcW w:w="14173" w:type="dxa"/>
            <w:tcBorders>
              <w:top w:val="single" w:sz="4" w:space="0" w:color="auto"/>
              <w:left w:val="single" w:sz="4" w:space="0" w:color="auto"/>
              <w:bottom w:val="single" w:sz="4" w:space="0" w:color="auto"/>
              <w:right w:val="single" w:sz="4" w:space="0" w:color="auto"/>
            </w:tcBorders>
          </w:tcPr>
          <w:p w14:paraId="7970C594" w14:textId="5646834F" w:rsidR="000A4D13" w:rsidRPr="002D3917" w:rsidRDefault="000A4D13" w:rsidP="000A4D13">
            <w:pPr>
              <w:pStyle w:val="TAL"/>
              <w:rPr>
                <w:ins w:id="2386" w:author="RAN2#131_v2" w:date="2025-09-01T12:22:00Z" w16du:dateUtc="2025-09-01T10:22:00Z"/>
                <w:b/>
                <w:i/>
                <w:szCs w:val="22"/>
                <w:lang w:eastAsia="sv-SE"/>
              </w:rPr>
            </w:pPr>
            <w:ins w:id="2387" w:author="RAN2#131_v2" w:date="2025-09-01T12:22:00Z" w16du:dateUtc="2025-09-01T10:22:00Z">
              <w:r w:rsidRPr="000A4D13">
                <w:rPr>
                  <w:b/>
                  <w:i/>
                  <w:szCs w:val="22"/>
                  <w:lang w:eastAsia="sv-SE"/>
                </w:rPr>
                <w:t>associatedSRS-ResourceSet</w:t>
              </w:r>
            </w:ins>
          </w:p>
          <w:p w14:paraId="20B438E0" w14:textId="7658B1DA" w:rsidR="000A4D13" w:rsidRPr="003862F7" w:rsidRDefault="000A4D13" w:rsidP="000A4D13">
            <w:pPr>
              <w:pStyle w:val="TAL"/>
              <w:rPr>
                <w:ins w:id="2388" w:author="RAN2#131_v2" w:date="2025-09-01T12:22:00Z" w16du:dateUtc="2025-09-01T10:22:00Z"/>
                <w:b/>
                <w:i/>
                <w:szCs w:val="22"/>
                <w:lang w:eastAsia="sv-SE"/>
              </w:rPr>
            </w:pPr>
            <w:ins w:id="2389" w:author="RAN2#131_v2" w:date="2025-09-01T12:22:00Z" w16du:dateUtc="2025-09-01T10:22: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0A4D13" w:rsidRPr="002D3917" w14:paraId="79C4B1E8" w14:textId="77777777" w:rsidTr="00E76134">
        <w:trPr>
          <w:ins w:id="2390" w:author="RAN2#130" w:date="2025-04-16T14:54:00Z"/>
        </w:trPr>
        <w:tc>
          <w:tcPr>
            <w:tcW w:w="14173" w:type="dxa"/>
            <w:tcBorders>
              <w:top w:val="single" w:sz="4" w:space="0" w:color="auto"/>
              <w:left w:val="single" w:sz="4" w:space="0" w:color="auto"/>
              <w:bottom w:val="single" w:sz="4" w:space="0" w:color="auto"/>
              <w:right w:val="single" w:sz="4" w:space="0" w:color="auto"/>
            </w:tcBorders>
          </w:tcPr>
          <w:p w14:paraId="46B7DC90" w14:textId="77777777" w:rsidR="000A4D13" w:rsidRPr="002D3917" w:rsidRDefault="000A4D13" w:rsidP="000A4D13">
            <w:pPr>
              <w:pStyle w:val="TAL"/>
              <w:rPr>
                <w:ins w:id="2391" w:author="RAN2#130" w:date="2025-05-08T15:59:00Z"/>
                <w:b/>
                <w:i/>
                <w:szCs w:val="22"/>
                <w:lang w:eastAsia="sv-SE"/>
              </w:rPr>
            </w:pPr>
            <w:ins w:id="2392" w:author="RAN2#130" w:date="2025-05-08T15:59:00Z">
              <w:r w:rsidRPr="003862F7">
                <w:rPr>
                  <w:b/>
                  <w:i/>
                  <w:szCs w:val="22"/>
                  <w:lang w:eastAsia="sv-SE"/>
                </w:rPr>
                <w:t>nr</w:t>
              </w:r>
              <w:r>
                <w:rPr>
                  <w:b/>
                  <w:i/>
                  <w:szCs w:val="22"/>
                  <w:lang w:eastAsia="sv-SE"/>
                </w:rPr>
                <w:t>O</w:t>
              </w:r>
              <w:r w:rsidRPr="003862F7">
                <w:rPr>
                  <w:b/>
                  <w:i/>
                  <w:szCs w:val="22"/>
                  <w:lang w:eastAsia="sv-SE"/>
                </w:rPr>
                <w:t>fSubbandsPO</w:t>
              </w:r>
            </w:ins>
          </w:p>
          <w:p w14:paraId="16955403" w14:textId="77777777" w:rsidR="000A4D13" w:rsidRPr="00455180" w:rsidRDefault="000A4D13" w:rsidP="000A4D13">
            <w:pPr>
              <w:pStyle w:val="TAL"/>
              <w:rPr>
                <w:ins w:id="2393" w:author="RAN2#130" w:date="2025-04-16T14:54:00Z"/>
                <w:b/>
                <w:i/>
                <w:szCs w:val="22"/>
                <w:lang w:eastAsia="sv-SE"/>
              </w:rPr>
            </w:pPr>
            <w:ins w:id="2394" w:author="RAN2#130" w:date="2025-05-08T15:59:00Z">
              <w:r>
                <w:rPr>
                  <w:szCs w:val="22"/>
                  <w:lang w:eastAsia="sv-SE"/>
                </w:rPr>
                <w:t xml:space="preserve">This field is used in </w:t>
              </w:r>
              <w:r w:rsidRPr="002D3917">
                <w:rPr>
                  <w:bCs/>
                  <w:iCs/>
                  <w:lang w:eastAsia="sv-SE"/>
                </w:rPr>
                <w:t xml:space="preserve">clause </w:t>
              </w:r>
            </w:ins>
            <w:ins w:id="2395" w:author="RAN2#131" w:date="2025-06-24T14:47:00Z" w16du:dateUtc="2025-06-24T12:47:00Z">
              <w:r>
                <w:rPr>
                  <w:bCs/>
                  <w:iCs/>
                  <w:lang w:eastAsia="sv-SE"/>
                </w:rPr>
                <w:t xml:space="preserve">5.2.1.4 </w:t>
              </w:r>
            </w:ins>
            <w:ins w:id="2396" w:author="RAN2#130" w:date="2025-05-08T15:59:00Z">
              <w:r>
                <w:rPr>
                  <w:szCs w:val="22"/>
                  <w:lang w:eastAsia="sv-SE"/>
                </w:rPr>
                <w:t xml:space="preserve">in </w:t>
              </w:r>
              <w:r w:rsidRPr="002D3917">
                <w:rPr>
                  <w:bCs/>
                  <w:iCs/>
                  <w:lang w:eastAsia="sv-SE"/>
                </w:rPr>
                <w:t>TS 38.214 [19]</w:t>
              </w:r>
              <w:r>
                <w:rPr>
                  <w:bCs/>
                  <w:iCs/>
                  <w:lang w:eastAsia="sv-SE"/>
                </w:rPr>
                <w:t>.</w:t>
              </w:r>
            </w:ins>
          </w:p>
        </w:tc>
      </w:tr>
      <w:tr w:rsidR="000A4D13" w:rsidRPr="002D3917" w14:paraId="04BEFFC1" w14:textId="77777777" w:rsidTr="00E76134">
        <w:trPr>
          <w:ins w:id="2397" w:author="RAN2#131_v2" w:date="2025-09-01T09:41:00Z" w16du:dateUtc="2025-09-01T07:41:00Z"/>
        </w:trPr>
        <w:tc>
          <w:tcPr>
            <w:tcW w:w="14173" w:type="dxa"/>
            <w:tcBorders>
              <w:top w:val="single" w:sz="4" w:space="0" w:color="auto"/>
              <w:left w:val="single" w:sz="4" w:space="0" w:color="auto"/>
              <w:bottom w:val="single" w:sz="4" w:space="0" w:color="auto"/>
              <w:right w:val="single" w:sz="4" w:space="0" w:color="auto"/>
            </w:tcBorders>
          </w:tcPr>
          <w:p w14:paraId="57179D24" w14:textId="61D38C2D" w:rsidR="000A4D13" w:rsidRPr="002D3917" w:rsidRDefault="000A4D13" w:rsidP="000A4D13">
            <w:pPr>
              <w:pStyle w:val="TAL"/>
              <w:rPr>
                <w:ins w:id="2398" w:author="RAN2#131_v2" w:date="2025-09-01T09:41:00Z" w16du:dateUtc="2025-09-01T07:41:00Z"/>
                <w:b/>
                <w:i/>
                <w:szCs w:val="22"/>
                <w:lang w:eastAsia="sv-SE"/>
              </w:rPr>
            </w:pPr>
            <w:ins w:id="2399" w:author="RAN2#131_v2" w:date="2025-09-01T09:41:00Z" w16du:dateUtc="2025-09-01T07:41:00Z">
              <w:r>
                <w:rPr>
                  <w:b/>
                  <w:i/>
                  <w:szCs w:val="22"/>
                  <w:lang w:eastAsia="sv-SE"/>
                </w:rPr>
                <w:t>referenceAntennaPort</w:t>
              </w:r>
            </w:ins>
          </w:p>
          <w:p w14:paraId="5CD57A3B" w14:textId="3FF45541" w:rsidR="000A4D13" w:rsidRPr="003862F7" w:rsidRDefault="000A4D13" w:rsidP="000A4D13">
            <w:pPr>
              <w:pStyle w:val="TAL"/>
              <w:rPr>
                <w:ins w:id="2400" w:author="RAN2#131_v2" w:date="2025-09-01T09:41:00Z" w16du:dateUtc="2025-09-01T07:41:00Z"/>
                <w:b/>
                <w:i/>
                <w:szCs w:val="22"/>
                <w:lang w:eastAsia="sv-SE"/>
              </w:rPr>
            </w:pPr>
            <w:ins w:id="2401" w:author="RAN2#131_v2" w:date="2025-09-01T09:41:00Z" w16du:dateUtc="2025-09-01T07:41: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0A4D13" w:rsidRPr="002D3917" w14:paraId="00FF8C4F" w14:textId="77777777" w:rsidTr="00E76134">
        <w:trPr>
          <w:ins w:id="2402"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09EA01AD" w14:textId="49ADF596" w:rsidR="000A4D13" w:rsidRPr="002D3917" w:rsidRDefault="000A4D13" w:rsidP="000A4D13">
            <w:pPr>
              <w:pStyle w:val="TAL"/>
              <w:rPr>
                <w:ins w:id="2403" w:author="RAN2#129-bis" w:date="2025-03-25T13:21:00Z"/>
                <w:b/>
                <w:bCs/>
                <w:i/>
                <w:iCs/>
              </w:rPr>
            </w:pPr>
            <w:ins w:id="2404" w:author="RAN2#129-bis" w:date="2025-03-25T13:21:00Z">
              <w:r w:rsidRPr="00455180">
                <w:rPr>
                  <w:b/>
                  <w:bCs/>
                  <w:i/>
                  <w:iCs/>
                </w:rPr>
                <w:t>subbandSize</w:t>
              </w:r>
            </w:ins>
            <w:ins w:id="2405" w:author="RAN2#131_v1" w:date="2025-08-07T11:11:00Z" w16du:dateUtc="2025-08-07T09:11:00Z">
              <w:r>
                <w:rPr>
                  <w:b/>
                  <w:bCs/>
                  <w:i/>
                  <w:iCs/>
                </w:rPr>
                <w:t>CJTC</w:t>
              </w:r>
            </w:ins>
          </w:p>
          <w:p w14:paraId="714F0F01" w14:textId="77777777" w:rsidR="000A4D13" w:rsidRPr="002D3917" w:rsidRDefault="000A4D13" w:rsidP="000A4D13">
            <w:pPr>
              <w:pStyle w:val="TAL"/>
              <w:rPr>
                <w:ins w:id="2406" w:author="RAN2#129-bis" w:date="2025-03-25T13:21:00Z"/>
                <w:b/>
                <w:i/>
                <w:szCs w:val="22"/>
                <w:lang w:eastAsia="sv-SE"/>
              </w:rPr>
            </w:pPr>
            <w:ins w:id="2407" w:author="RAN2#130" w:date="2025-05-08T15:59:00Z">
              <w:r>
                <w:rPr>
                  <w:szCs w:val="22"/>
                  <w:lang w:eastAsia="sv-SE"/>
                </w:rPr>
                <w:t xml:space="preserve">This field is used in </w:t>
              </w:r>
              <w:r w:rsidRPr="002D3917">
                <w:rPr>
                  <w:bCs/>
                  <w:iCs/>
                  <w:lang w:eastAsia="sv-SE"/>
                </w:rPr>
                <w:t xml:space="preserve">clause </w:t>
              </w:r>
            </w:ins>
            <w:ins w:id="2408" w:author="RAN2#131" w:date="2025-06-24T14:47:00Z" w16du:dateUtc="2025-06-24T12:47:00Z">
              <w:r>
                <w:rPr>
                  <w:bCs/>
                  <w:iCs/>
                  <w:lang w:eastAsia="sv-SE"/>
                </w:rPr>
                <w:t xml:space="preserve">5.2.1.4 </w:t>
              </w:r>
            </w:ins>
            <w:ins w:id="2409" w:author="RAN2#130" w:date="2025-05-08T15:59:00Z">
              <w:r>
                <w:rPr>
                  <w:szCs w:val="22"/>
                  <w:lang w:eastAsia="sv-SE"/>
                </w:rPr>
                <w:t xml:space="preserve">in </w:t>
              </w:r>
              <w:r w:rsidRPr="002D3917">
                <w:rPr>
                  <w:bCs/>
                  <w:iCs/>
                  <w:lang w:eastAsia="sv-SE"/>
                </w:rPr>
                <w:t>TS 38.214 [19]</w:t>
              </w:r>
              <w:r>
                <w:rPr>
                  <w:bCs/>
                  <w:iCs/>
                  <w:lang w:eastAsia="sv-SE"/>
                </w:rPr>
                <w:t>.</w:t>
              </w:r>
            </w:ins>
          </w:p>
        </w:tc>
      </w:tr>
      <w:tr w:rsidR="000A4D13" w:rsidRPr="002D3917" w14:paraId="7E70EEC9" w14:textId="77777777" w:rsidTr="00E76134">
        <w:trPr>
          <w:ins w:id="2410"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66B65863" w14:textId="77777777" w:rsidR="000A4D13" w:rsidRPr="002D3917" w:rsidRDefault="000A4D13" w:rsidP="000A4D13">
            <w:pPr>
              <w:pStyle w:val="TAL"/>
              <w:rPr>
                <w:ins w:id="2411" w:author="RAN2#129-bis" w:date="2025-03-25T13:21:00Z"/>
                <w:b/>
                <w:i/>
                <w:szCs w:val="22"/>
                <w:lang w:eastAsia="sv-SE"/>
              </w:rPr>
            </w:pPr>
            <w:ins w:id="2412" w:author="RAN2#129-bis" w:date="2025-03-25T13:21:00Z">
              <w:r w:rsidRPr="00455180">
                <w:rPr>
                  <w:b/>
                  <w:i/>
                  <w:szCs w:val="22"/>
                  <w:lang w:eastAsia="sv-SE"/>
                </w:rPr>
                <w:t>valueOfAD</w:t>
              </w:r>
            </w:ins>
          </w:p>
          <w:p w14:paraId="7C69B5D0" w14:textId="77777777" w:rsidR="000A4D13" w:rsidRPr="002D3917" w:rsidRDefault="000A4D13" w:rsidP="000A4D13">
            <w:pPr>
              <w:pStyle w:val="TAL"/>
              <w:rPr>
                <w:ins w:id="2413" w:author="RAN2#129-bis" w:date="2025-03-25T13:21:00Z"/>
                <w:szCs w:val="22"/>
                <w:lang w:eastAsia="sv-SE"/>
              </w:rPr>
            </w:pPr>
            <w:ins w:id="2414" w:author="RAN2#130" w:date="2025-05-08T15:59:00Z">
              <w:r>
                <w:rPr>
                  <w:szCs w:val="22"/>
                  <w:lang w:eastAsia="sv-SE"/>
                </w:rPr>
                <w:t xml:space="preserve">This field is used in </w:t>
              </w:r>
              <w:r w:rsidRPr="002D3917">
                <w:rPr>
                  <w:bCs/>
                  <w:iCs/>
                  <w:lang w:eastAsia="sv-SE"/>
                </w:rPr>
                <w:t xml:space="preserve">clause </w:t>
              </w:r>
            </w:ins>
            <w:ins w:id="2415" w:author="RAN2#131" w:date="2025-06-24T14:47:00Z" w16du:dateUtc="2025-06-24T12:47:00Z">
              <w:r>
                <w:rPr>
                  <w:bCs/>
                  <w:iCs/>
                  <w:lang w:eastAsia="sv-SE"/>
                </w:rPr>
                <w:t xml:space="preserve">5.2.1.4 </w:t>
              </w:r>
            </w:ins>
            <w:ins w:id="2416" w:author="RAN2#130" w:date="2025-05-08T15:59:00Z">
              <w:r>
                <w:rPr>
                  <w:szCs w:val="22"/>
                  <w:lang w:eastAsia="sv-SE"/>
                </w:rPr>
                <w:t xml:space="preserve">in </w:t>
              </w:r>
              <w:r w:rsidRPr="002D3917">
                <w:rPr>
                  <w:bCs/>
                  <w:iCs/>
                  <w:lang w:eastAsia="sv-SE"/>
                </w:rPr>
                <w:t>TS 38.214 [19]</w:t>
              </w:r>
              <w:r>
                <w:rPr>
                  <w:bCs/>
                  <w:iCs/>
                  <w:lang w:eastAsia="sv-SE"/>
                </w:rPr>
                <w:t xml:space="preserve">. </w:t>
              </w:r>
            </w:ins>
            <w:ins w:id="2417" w:author="RAN2#129-bis" w:date="2025-03-25T13:21:00Z">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ins>
          </w:p>
        </w:tc>
      </w:tr>
      <w:tr w:rsidR="000A4D13" w:rsidRPr="002D3917" w14:paraId="1283248F" w14:textId="77777777" w:rsidTr="00E76134">
        <w:trPr>
          <w:ins w:id="2418" w:author="RAN2#129-bis" w:date="2025-03-25T13:21:00Z"/>
        </w:trPr>
        <w:tc>
          <w:tcPr>
            <w:tcW w:w="14173" w:type="dxa"/>
            <w:tcBorders>
              <w:top w:val="single" w:sz="4" w:space="0" w:color="auto"/>
              <w:left w:val="single" w:sz="4" w:space="0" w:color="auto"/>
              <w:bottom w:val="single" w:sz="4" w:space="0" w:color="auto"/>
              <w:right w:val="single" w:sz="4" w:space="0" w:color="auto"/>
            </w:tcBorders>
            <w:hideMark/>
          </w:tcPr>
          <w:p w14:paraId="4D858988" w14:textId="77777777" w:rsidR="000A4D13" w:rsidRPr="002D3917" w:rsidRDefault="000A4D13" w:rsidP="000A4D13">
            <w:pPr>
              <w:pStyle w:val="TAL"/>
              <w:rPr>
                <w:ins w:id="2419" w:author="RAN2#129-bis" w:date="2025-03-25T13:21:00Z"/>
                <w:szCs w:val="22"/>
                <w:lang w:eastAsia="sv-SE"/>
              </w:rPr>
            </w:pPr>
            <w:ins w:id="2420" w:author="RAN2#129-bis" w:date="2025-03-25T13:21:00Z">
              <w:r w:rsidRPr="00455180">
                <w:rPr>
                  <w:b/>
                  <w:i/>
                  <w:szCs w:val="22"/>
                  <w:lang w:eastAsia="sv-SE"/>
                </w:rPr>
                <w:t>valueOfAFO</w:t>
              </w:r>
            </w:ins>
          </w:p>
          <w:p w14:paraId="16FA11A2" w14:textId="527A602F" w:rsidR="000A4D13" w:rsidRPr="002D3917" w:rsidRDefault="000A4D13" w:rsidP="000A4D13">
            <w:pPr>
              <w:pStyle w:val="TAL"/>
              <w:rPr>
                <w:ins w:id="2421" w:author="RAN2#129-bis" w:date="2025-03-25T13:21:00Z"/>
                <w:szCs w:val="22"/>
                <w:lang w:eastAsia="sv-SE"/>
              </w:rPr>
            </w:pPr>
            <w:ins w:id="2422" w:author="RAN2#130" w:date="2025-05-08T15:59:00Z">
              <w:r>
                <w:rPr>
                  <w:szCs w:val="22"/>
                  <w:lang w:eastAsia="sv-SE"/>
                </w:rPr>
                <w:t xml:space="preserve">This field is used in </w:t>
              </w:r>
              <w:r w:rsidRPr="002D3917">
                <w:rPr>
                  <w:bCs/>
                  <w:iCs/>
                  <w:lang w:eastAsia="sv-SE"/>
                </w:rPr>
                <w:t xml:space="preserve">clause </w:t>
              </w:r>
            </w:ins>
            <w:ins w:id="2423" w:author="RAN2#131" w:date="2025-06-24T14:47:00Z" w16du:dateUtc="2025-06-24T12:47:00Z">
              <w:r>
                <w:rPr>
                  <w:bCs/>
                  <w:iCs/>
                  <w:lang w:eastAsia="sv-SE"/>
                </w:rPr>
                <w:t xml:space="preserve">5.2.1.4 </w:t>
              </w:r>
            </w:ins>
            <w:ins w:id="2424" w:author="RAN2#130" w:date="2025-05-08T15:59:00Z">
              <w:r>
                <w:rPr>
                  <w:szCs w:val="22"/>
                  <w:lang w:eastAsia="sv-SE"/>
                </w:rPr>
                <w:t xml:space="preserve">in </w:t>
              </w:r>
              <w:r w:rsidRPr="002D3917">
                <w:rPr>
                  <w:bCs/>
                  <w:iCs/>
                  <w:lang w:eastAsia="sv-SE"/>
                </w:rPr>
                <w:t>TS 38.214 [19]</w:t>
              </w:r>
              <w:r>
                <w:rPr>
                  <w:bCs/>
                  <w:iCs/>
                  <w:lang w:eastAsia="sv-SE"/>
                </w:rPr>
                <w:t xml:space="preserve">. </w:t>
              </w:r>
            </w:ins>
            <w:ins w:id="2425" w:author="RAN2#129-bis" w:date="2025-03-25T13:21:00Z">
              <w:r>
                <w:rPr>
                  <w:lang w:eastAsia="sv-SE"/>
                </w:rPr>
                <w:t xml:space="preserve">Value </w:t>
              </w:r>
              <w:r w:rsidRPr="002375BA">
                <w:rPr>
                  <w:i/>
                  <w:iCs/>
                  <w:lang w:eastAsia="sv-SE"/>
                </w:rPr>
                <w:t>zeroDot1</w:t>
              </w:r>
              <w:r>
                <w:rPr>
                  <w:lang w:eastAsia="sv-SE"/>
                </w:rPr>
                <w:t xml:space="preserve"> corresponds to 0.1 ppm a</w:t>
              </w:r>
            </w:ins>
            <w:ins w:id="2426" w:author="RAN2#131_v1" w:date="2025-08-04T16:07:00Z" w16du:dateUtc="2025-08-04T14:07:00Z">
              <w:r>
                <w:rPr>
                  <w:lang w:eastAsia="sv-SE"/>
                </w:rPr>
                <w:t>n</w:t>
              </w:r>
            </w:ins>
            <w:ins w:id="2427" w:author="RAN2#129-bis" w:date="2025-03-25T13:21:00Z">
              <w:r>
                <w:rPr>
                  <w:lang w:eastAsia="sv-SE"/>
                </w:rPr>
                <w:t xml:space="preserve">d value </w:t>
              </w:r>
              <w:r w:rsidRPr="002375BA">
                <w:rPr>
                  <w:i/>
                  <w:iCs/>
                  <w:lang w:eastAsia="sv-SE"/>
                </w:rPr>
                <w:t>zeroDot2</w:t>
              </w:r>
              <w:r>
                <w:rPr>
                  <w:lang w:eastAsia="sv-SE"/>
                </w:rPr>
                <w:t xml:space="preserve"> corresponds to 0.2 ppm.</w:t>
              </w:r>
            </w:ins>
          </w:p>
        </w:tc>
      </w:tr>
      <w:tr w:rsidR="000A4D13" w:rsidRPr="002D3917" w14:paraId="09AB08BE" w14:textId="77777777" w:rsidTr="00E76134">
        <w:trPr>
          <w:ins w:id="2428"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4C1E37F9" w14:textId="77777777" w:rsidR="000A4D13" w:rsidRPr="002D3917" w:rsidRDefault="000A4D13" w:rsidP="000A4D13">
            <w:pPr>
              <w:pStyle w:val="TAL"/>
              <w:rPr>
                <w:ins w:id="2429" w:author="RAN2#129-bis" w:date="2025-03-25T13:21:00Z"/>
                <w:b/>
                <w:i/>
                <w:szCs w:val="22"/>
                <w:lang w:eastAsia="sv-SE"/>
              </w:rPr>
            </w:pPr>
            <w:ins w:id="2430" w:author="RAN2#129-bis" w:date="2025-03-25T13:21:00Z">
              <w:r w:rsidRPr="00455180">
                <w:rPr>
                  <w:b/>
                  <w:i/>
                  <w:szCs w:val="22"/>
                  <w:lang w:eastAsia="sv-SE"/>
                </w:rPr>
                <w:t>valueOfMD</w:t>
              </w:r>
            </w:ins>
          </w:p>
          <w:p w14:paraId="3E5623DF" w14:textId="77777777" w:rsidR="000A4D13" w:rsidRPr="002D3917" w:rsidRDefault="000A4D13" w:rsidP="000A4D13">
            <w:pPr>
              <w:pStyle w:val="TAL"/>
              <w:rPr>
                <w:ins w:id="2431" w:author="RAN2#129-bis" w:date="2025-03-25T13:21:00Z"/>
                <w:szCs w:val="22"/>
                <w:lang w:eastAsia="sv-SE"/>
              </w:rPr>
            </w:pPr>
            <w:ins w:id="2432" w:author="RAN2#130" w:date="2025-05-08T15:59:00Z">
              <w:r>
                <w:rPr>
                  <w:szCs w:val="22"/>
                  <w:lang w:eastAsia="sv-SE"/>
                </w:rPr>
                <w:t xml:space="preserve">This field is used in </w:t>
              </w:r>
              <w:r w:rsidRPr="002D3917">
                <w:rPr>
                  <w:bCs/>
                  <w:iCs/>
                  <w:lang w:eastAsia="sv-SE"/>
                </w:rPr>
                <w:t xml:space="preserve">clause </w:t>
              </w:r>
            </w:ins>
            <w:ins w:id="2433" w:author="RAN2#131" w:date="2025-06-24T14:47:00Z" w16du:dateUtc="2025-06-24T12:47:00Z">
              <w:r>
                <w:rPr>
                  <w:bCs/>
                  <w:iCs/>
                  <w:lang w:eastAsia="sv-SE"/>
                </w:rPr>
                <w:t xml:space="preserve">5.2.1.4 </w:t>
              </w:r>
            </w:ins>
            <w:ins w:id="2434" w:author="RAN2#130" w:date="2025-05-08T15:59:00Z">
              <w:r>
                <w:rPr>
                  <w:szCs w:val="22"/>
                  <w:lang w:eastAsia="sv-SE"/>
                </w:rPr>
                <w:t xml:space="preserve">in </w:t>
              </w:r>
              <w:r w:rsidRPr="002D3917">
                <w:rPr>
                  <w:bCs/>
                  <w:iCs/>
                  <w:lang w:eastAsia="sv-SE"/>
                </w:rPr>
                <w:t>TS 38.214 [19]</w:t>
              </w:r>
              <w:r>
                <w:rPr>
                  <w:bCs/>
                  <w:iCs/>
                  <w:lang w:eastAsia="sv-SE"/>
                </w:rPr>
                <w:t>.</w:t>
              </w:r>
            </w:ins>
          </w:p>
        </w:tc>
      </w:tr>
      <w:tr w:rsidR="000A4D13" w:rsidRPr="002D3917" w14:paraId="1F3A59BD" w14:textId="77777777" w:rsidTr="00E76134">
        <w:trPr>
          <w:ins w:id="2435"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017B15A1" w14:textId="77777777" w:rsidR="000A4D13" w:rsidRPr="002D3917" w:rsidRDefault="000A4D13" w:rsidP="000A4D13">
            <w:pPr>
              <w:pStyle w:val="TAL"/>
              <w:rPr>
                <w:ins w:id="2436" w:author="RAN2#129-bis" w:date="2025-03-25T13:21:00Z"/>
                <w:b/>
                <w:bCs/>
                <w:i/>
                <w:iCs/>
                <w:lang w:eastAsia="sv-SE"/>
              </w:rPr>
            </w:pPr>
            <w:ins w:id="2437" w:author="RAN2#129-bis" w:date="2025-03-25T13:21:00Z">
              <w:r w:rsidRPr="00455180">
                <w:rPr>
                  <w:b/>
                  <w:bCs/>
                  <w:i/>
                  <w:iCs/>
                  <w:lang w:eastAsia="sv-SE"/>
                </w:rPr>
                <w:t>valueOfMFO</w:t>
              </w:r>
            </w:ins>
          </w:p>
          <w:p w14:paraId="69F9623B" w14:textId="77777777" w:rsidR="000A4D13" w:rsidRPr="002D3917" w:rsidRDefault="000A4D13" w:rsidP="000A4D13">
            <w:pPr>
              <w:pStyle w:val="TAL"/>
              <w:rPr>
                <w:ins w:id="2438" w:author="RAN2#129-bis" w:date="2025-03-25T13:21:00Z"/>
                <w:bCs/>
                <w:iCs/>
                <w:lang w:eastAsia="sv-SE"/>
              </w:rPr>
            </w:pPr>
            <w:ins w:id="2439" w:author="RAN2#130" w:date="2025-05-08T15:59:00Z">
              <w:r>
                <w:rPr>
                  <w:szCs w:val="22"/>
                  <w:lang w:eastAsia="sv-SE"/>
                </w:rPr>
                <w:t xml:space="preserve">This field is used in </w:t>
              </w:r>
              <w:r w:rsidRPr="002D3917">
                <w:rPr>
                  <w:bCs/>
                  <w:iCs/>
                  <w:lang w:eastAsia="sv-SE"/>
                </w:rPr>
                <w:t xml:space="preserve">clause </w:t>
              </w:r>
            </w:ins>
            <w:ins w:id="2440" w:author="RAN2#131" w:date="2025-06-24T14:47:00Z" w16du:dateUtc="2025-06-24T12:47:00Z">
              <w:r>
                <w:rPr>
                  <w:bCs/>
                  <w:iCs/>
                  <w:lang w:eastAsia="sv-SE"/>
                </w:rPr>
                <w:t xml:space="preserve">5.2.1.4 </w:t>
              </w:r>
            </w:ins>
            <w:ins w:id="2441" w:author="RAN2#130" w:date="2025-05-08T15:59:00Z">
              <w:r>
                <w:rPr>
                  <w:szCs w:val="22"/>
                  <w:lang w:eastAsia="sv-SE"/>
                </w:rPr>
                <w:t xml:space="preserve">in </w:t>
              </w:r>
              <w:r w:rsidRPr="002D3917">
                <w:rPr>
                  <w:bCs/>
                  <w:iCs/>
                  <w:lang w:eastAsia="sv-SE"/>
                </w:rPr>
                <w:t>TS 38.214 [19]</w:t>
              </w:r>
              <w:r>
                <w:rPr>
                  <w:bCs/>
                  <w:iCs/>
                  <w:lang w:eastAsia="sv-SE"/>
                </w:rPr>
                <w:t>.</w:t>
              </w:r>
            </w:ins>
          </w:p>
        </w:tc>
      </w:tr>
      <w:tr w:rsidR="000A4D13" w:rsidRPr="002D3917" w14:paraId="346F2460" w14:textId="77777777" w:rsidTr="00E76134">
        <w:trPr>
          <w:ins w:id="2442"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1C91609C" w14:textId="77777777" w:rsidR="000A4D13" w:rsidRPr="002D3917" w:rsidRDefault="000A4D13" w:rsidP="000A4D13">
            <w:pPr>
              <w:pStyle w:val="TAL"/>
              <w:rPr>
                <w:ins w:id="2443" w:author="RAN2#129-bis" w:date="2025-03-25T13:21:00Z"/>
                <w:b/>
                <w:bCs/>
                <w:i/>
                <w:iCs/>
                <w:lang w:eastAsia="sv-SE"/>
              </w:rPr>
            </w:pPr>
            <w:ins w:id="2444" w:author="RAN2#129-bis" w:date="2025-03-25T13:21:00Z">
              <w:r w:rsidRPr="00455180">
                <w:rPr>
                  <w:b/>
                  <w:bCs/>
                  <w:i/>
                  <w:iCs/>
                  <w:lang w:eastAsia="sv-SE"/>
                </w:rPr>
                <w:t>valueOfM</w:t>
              </w:r>
              <w:r>
                <w:rPr>
                  <w:b/>
                  <w:bCs/>
                  <w:i/>
                  <w:iCs/>
                  <w:lang w:eastAsia="sv-SE"/>
                </w:rPr>
                <w:t>Phi</w:t>
              </w:r>
            </w:ins>
          </w:p>
          <w:p w14:paraId="1033F5F3" w14:textId="77777777" w:rsidR="000A4D13" w:rsidRPr="00455180" w:rsidRDefault="000A4D13" w:rsidP="000A4D13">
            <w:pPr>
              <w:pStyle w:val="TAL"/>
              <w:rPr>
                <w:ins w:id="2445" w:author="RAN2#129-bis" w:date="2025-03-25T13:21:00Z"/>
                <w:b/>
                <w:bCs/>
                <w:i/>
                <w:iCs/>
                <w:lang w:eastAsia="sv-SE"/>
              </w:rPr>
            </w:pPr>
            <w:ins w:id="2446" w:author="RAN2#130" w:date="2025-05-08T15:59:00Z">
              <w:r>
                <w:rPr>
                  <w:szCs w:val="22"/>
                  <w:lang w:eastAsia="sv-SE"/>
                </w:rPr>
                <w:t xml:space="preserve">This field is used in </w:t>
              </w:r>
              <w:r w:rsidRPr="002D3917">
                <w:rPr>
                  <w:bCs/>
                  <w:iCs/>
                  <w:lang w:eastAsia="sv-SE"/>
                </w:rPr>
                <w:t xml:space="preserve">clause </w:t>
              </w:r>
            </w:ins>
            <w:ins w:id="2447" w:author="RAN2#131" w:date="2025-06-24T14:46:00Z" w16du:dateUtc="2025-06-24T12:46:00Z">
              <w:r>
                <w:rPr>
                  <w:bCs/>
                  <w:iCs/>
                  <w:lang w:eastAsia="sv-SE"/>
                </w:rPr>
                <w:t xml:space="preserve">5.2.1.4 </w:t>
              </w:r>
            </w:ins>
            <w:ins w:id="2448" w:author="RAN2#130" w:date="2025-05-08T15:59:00Z">
              <w:r>
                <w:rPr>
                  <w:szCs w:val="22"/>
                  <w:lang w:eastAsia="sv-SE"/>
                </w:rPr>
                <w:t xml:space="preserve">in </w:t>
              </w:r>
              <w:r w:rsidRPr="002D3917">
                <w:rPr>
                  <w:bCs/>
                  <w:iCs/>
                  <w:lang w:eastAsia="sv-SE"/>
                </w:rPr>
                <w:t>TS 38.214 [19]</w:t>
              </w:r>
              <w:r>
                <w:rPr>
                  <w:bCs/>
                  <w:iCs/>
                  <w:lang w:eastAsia="sv-SE"/>
                </w:rPr>
                <w:t>.</w:t>
              </w:r>
            </w:ins>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7083A081" w14:textId="77777777" w:rsidR="006B596C" w:rsidRPr="00D839FF" w:rsidRDefault="006B596C" w:rsidP="006B596C">
            <w:pPr>
              <w:pStyle w:val="TAL"/>
              <w:rPr>
                <w:szCs w:val="22"/>
                <w:lang w:eastAsia="sv-SE"/>
              </w:rPr>
            </w:pPr>
            <w:r w:rsidRPr="00D839FF">
              <w:rPr>
                <w:b/>
                <w:i/>
                <w:szCs w:val="22"/>
                <w:lang w:eastAsia="sv-SE"/>
              </w:rPr>
              <w:t>portSubsetIndicator</w:t>
            </w:r>
            <w:ins w:id="2449" w:author="RAN2#129-bis" w:date="2025-03-25T13:21:00Z">
              <w:r>
                <w:rPr>
                  <w:b/>
                  <w:i/>
                  <w:szCs w:val="22"/>
                  <w:lang w:eastAsia="sv-SE"/>
                </w:rPr>
                <w:t xml:space="preserve">, </w:t>
              </w:r>
              <w:r w:rsidRPr="002D3917">
                <w:rPr>
                  <w:b/>
                  <w:i/>
                  <w:szCs w:val="22"/>
                  <w:lang w:eastAsia="sv-SE"/>
                </w:rPr>
                <w:t>portSubsetIndicator</w:t>
              </w:r>
              <w:r>
                <w:rPr>
                  <w:b/>
                  <w:i/>
                  <w:szCs w:val="22"/>
                  <w:lang w:eastAsia="sv-SE"/>
                </w:rPr>
                <w:t>-v19xy</w:t>
              </w:r>
            </w:ins>
          </w:p>
          <w:p w14:paraId="25267794" w14:textId="04B16A94" w:rsidR="00774D61" w:rsidRPr="00EE6E73" w:rsidRDefault="006B596C" w:rsidP="006B596C">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D839FF">
              <w:rPr>
                <w:szCs w:val="22"/>
              </w:rPr>
              <w:t>calculation</w:t>
            </w:r>
            <w:r w:rsidRPr="00D839FF">
              <w:rPr>
                <w:szCs w:val="22"/>
                <w:lang w:eastAsia="sv-SE"/>
              </w:rPr>
              <w:t xml:space="preserve"> corresponding to the sub-configuration. </w:t>
            </w:r>
            <w:r w:rsidRPr="00D839FF">
              <w:rPr>
                <w:lang w:eastAsia="sv-SE"/>
              </w:rPr>
              <w:t>The size of the bit string equals P bits, where P=2/4/8/12/16/24/32</w:t>
            </w:r>
            <w:ins w:id="2450" w:author="RAN2#129-bis" w:date="2025-03-25T13:21:00Z">
              <w:r>
                <w:rPr>
                  <w:lang w:eastAsia="sv-SE"/>
                </w:rPr>
                <w:t>/48/64/128</w:t>
              </w:r>
            </w:ins>
            <w:r w:rsidRPr="00D839FF">
              <w:rPr>
                <w:lang w:eastAsia="sv-SE"/>
              </w:rPr>
              <w:t xml:space="preserve"> represents the number of ports of the NZP CSI-RS resource(s) in the resource set for channel measurement associated with the </w:t>
            </w:r>
            <w:r w:rsidRPr="00D839FF">
              <w:rPr>
                <w:i/>
                <w:lang w:eastAsia="sv-SE"/>
              </w:rPr>
              <w:t>CSI-ReportConfig</w:t>
            </w:r>
            <w:r w:rsidRPr="00D839FF">
              <w:rPr>
                <w:lang w:eastAsia="sv-SE"/>
              </w:rPr>
              <w:t>.</w:t>
            </w:r>
            <w:ins w:id="2451" w:author="RAN2#129-bis" w:date="2025-03-25T13:21:00Z">
              <w:r>
                <w:t xml:space="preserve"> </w:t>
              </w:r>
              <w:r w:rsidRPr="002D3917">
                <w:t xml:space="preserve">The network does not configure </w:t>
              </w:r>
              <w:r w:rsidRPr="00157735">
                <w:rPr>
                  <w:i/>
                  <w:iCs/>
                </w:rPr>
                <w:t>portSubsetIndicator</w:t>
              </w:r>
              <w:r>
                <w:t xml:space="preserve"> and</w:t>
              </w:r>
              <w:r w:rsidRPr="00F35D93">
                <w:t xml:space="preserve"> </w:t>
              </w:r>
              <w:r w:rsidRPr="00157735">
                <w:rPr>
                  <w:i/>
                  <w:iCs/>
                </w:rPr>
                <w:t>portSubsetIndicator</w:t>
              </w:r>
              <w:r>
                <w:rPr>
                  <w:i/>
                  <w:iCs/>
                </w:rPr>
                <w:t>-v19xy</w:t>
              </w:r>
              <w:r w:rsidRPr="002D3917">
                <w:t xml:space="preserve"> simultaneously.</w:t>
              </w:r>
            </w:ins>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D52F63B" w:rsidR="00774D61" w:rsidRPr="00EE6E73" w:rsidRDefault="00774D61" w:rsidP="00696D75">
            <w:pPr>
              <w:pStyle w:val="TAL"/>
              <w:rPr>
                <w:b/>
                <w:bCs/>
                <w:i/>
                <w:iCs/>
                <w:lang w:eastAsia="sv-SE"/>
              </w:rPr>
            </w:pPr>
            <w:r w:rsidRPr="00EE6E73">
              <w:rPr>
                <w:b/>
                <w:bCs/>
                <w:i/>
                <w:iCs/>
                <w:lang w:eastAsia="sv-SE"/>
              </w:rPr>
              <w:t>reportSubConfigParams</w:t>
            </w:r>
            <w:ins w:id="2452" w:author="RAN2#129-bis" w:date="2025-03-25T13:22:00Z">
              <w:r w:rsidR="006B596C">
                <w:rPr>
                  <w:b/>
                  <w:bCs/>
                  <w:i/>
                  <w:iCs/>
                  <w:lang w:eastAsia="sv-SE"/>
                </w:rPr>
                <w:t xml:space="preserve">, </w:t>
              </w:r>
              <w:r w:rsidR="006B596C" w:rsidRPr="00455322">
                <w:rPr>
                  <w:b/>
                  <w:bCs/>
                  <w:i/>
                  <w:iCs/>
                  <w:lang w:eastAsia="sv-SE"/>
                </w:rPr>
                <w:t>reportSubConfigParams-v19xy</w:t>
              </w:r>
            </w:ins>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2BC5C88E" w14:textId="77777777" w:rsidR="006E6760" w:rsidRDefault="006E6760" w:rsidP="006E6760">
      <w:pPr>
        <w:rPr>
          <w:ins w:id="2453" w:author="RAN2#129-bis" w:date="2025-03-25T13: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6760" w:rsidRPr="002D3917" w14:paraId="1D4226FC" w14:textId="77777777" w:rsidTr="00E76134">
        <w:trPr>
          <w:ins w:id="2454" w:author="RAN2#129-bis" w:date="2025-03-25T13:23:00Z"/>
        </w:trPr>
        <w:tc>
          <w:tcPr>
            <w:tcW w:w="14173" w:type="dxa"/>
            <w:tcBorders>
              <w:top w:val="single" w:sz="4" w:space="0" w:color="auto"/>
              <w:left w:val="single" w:sz="4" w:space="0" w:color="auto"/>
              <w:bottom w:val="single" w:sz="4" w:space="0" w:color="auto"/>
              <w:right w:val="single" w:sz="4" w:space="0" w:color="auto"/>
            </w:tcBorders>
            <w:hideMark/>
          </w:tcPr>
          <w:p w14:paraId="5DABA768" w14:textId="77777777" w:rsidR="006E6760" w:rsidRPr="002D3917" w:rsidRDefault="006E6760" w:rsidP="00E76134">
            <w:pPr>
              <w:pStyle w:val="TAH"/>
              <w:rPr>
                <w:ins w:id="2455" w:author="RAN2#129-bis" w:date="2025-03-25T13:23:00Z"/>
                <w:szCs w:val="22"/>
                <w:lang w:eastAsia="sv-SE"/>
              </w:rPr>
            </w:pPr>
            <w:ins w:id="2456" w:author="RAN2#129-bis" w:date="2025-03-25T13:23:00Z">
              <w:r w:rsidRPr="002D3917">
                <w:rPr>
                  <w:i/>
                  <w:szCs w:val="22"/>
                  <w:lang w:eastAsia="sv-SE"/>
                </w:rPr>
                <w:t>CSI-Report</w:t>
              </w:r>
              <w:r>
                <w:rPr>
                  <w:i/>
                  <w:szCs w:val="22"/>
                  <w:lang w:eastAsia="sv-SE"/>
                </w:rPr>
                <w:t>UE-I</w:t>
              </w:r>
            </w:ins>
            <w:ins w:id="2457" w:author="RAN2#131" w:date="2025-06-24T15:11:00Z" w16du:dateUtc="2025-06-24T13:11:00Z">
              <w:r>
                <w:rPr>
                  <w:i/>
                  <w:szCs w:val="22"/>
                  <w:lang w:eastAsia="sv-SE"/>
                </w:rPr>
                <w:t>B</w:t>
              </w:r>
            </w:ins>
            <w:ins w:id="2458" w:author="RAN2#131" w:date="2025-06-24T14:47:00Z" w16du:dateUtc="2025-06-24T12:47:00Z">
              <w:r>
                <w:rPr>
                  <w:i/>
                  <w:szCs w:val="22"/>
                  <w:lang w:eastAsia="sv-SE"/>
                </w:rPr>
                <w:t>R</w:t>
              </w:r>
            </w:ins>
            <w:ins w:id="2459" w:author="RAN2#129-bis" w:date="2025-03-25T13:23:00Z">
              <w:r w:rsidRPr="002D3917">
                <w:rPr>
                  <w:i/>
                  <w:szCs w:val="22"/>
                  <w:lang w:eastAsia="sv-SE"/>
                </w:rPr>
                <w:t xml:space="preserve"> </w:t>
              </w:r>
              <w:r w:rsidRPr="002D3917">
                <w:rPr>
                  <w:szCs w:val="22"/>
                  <w:lang w:eastAsia="sv-SE"/>
                </w:rPr>
                <w:t>field descriptions</w:t>
              </w:r>
            </w:ins>
          </w:p>
        </w:tc>
      </w:tr>
      <w:tr w:rsidR="006E6760" w:rsidRPr="002D3917" w14:paraId="1280AA2A" w14:textId="77777777" w:rsidTr="00E76134">
        <w:trPr>
          <w:ins w:id="2460" w:author="RAN2#131" w:date="2025-06-24T15:04:00Z"/>
        </w:trPr>
        <w:tc>
          <w:tcPr>
            <w:tcW w:w="14173" w:type="dxa"/>
            <w:tcBorders>
              <w:top w:val="single" w:sz="4" w:space="0" w:color="auto"/>
              <w:left w:val="single" w:sz="4" w:space="0" w:color="auto"/>
              <w:bottom w:val="single" w:sz="4" w:space="0" w:color="auto"/>
              <w:right w:val="single" w:sz="4" w:space="0" w:color="auto"/>
            </w:tcBorders>
          </w:tcPr>
          <w:p w14:paraId="0DDE6219" w14:textId="13712DAB" w:rsidR="006E6760" w:rsidRPr="002D3917" w:rsidRDefault="006E6760" w:rsidP="00E76134">
            <w:pPr>
              <w:pStyle w:val="TAL"/>
              <w:rPr>
                <w:ins w:id="2461" w:author="RAN2#131" w:date="2025-06-24T15:05:00Z" w16du:dateUtc="2025-06-24T13:05:00Z"/>
                <w:b/>
                <w:bCs/>
                <w:i/>
                <w:iCs/>
              </w:rPr>
            </w:pPr>
            <w:ins w:id="2462" w:author="RAN2#131" w:date="2025-06-24T15:05:00Z" w16du:dateUtc="2025-06-24T13:05:00Z">
              <w:r w:rsidRPr="00E6125D">
                <w:rPr>
                  <w:b/>
                  <w:bCs/>
                  <w:i/>
                  <w:iCs/>
                </w:rPr>
                <w:t>conditionFulfil</w:t>
              </w:r>
            </w:ins>
            <w:ins w:id="2463" w:author="RAN2#131" w:date="2025-06-30T11:23:00Z" w16du:dateUtc="2025-06-30T09:23:00Z">
              <w:r w:rsidR="00557735">
                <w:rPr>
                  <w:b/>
                  <w:bCs/>
                  <w:i/>
                  <w:iCs/>
                </w:rPr>
                <w:t>l</w:t>
              </w:r>
            </w:ins>
            <w:ins w:id="2464" w:author="RAN2#131" w:date="2025-06-24T15:05:00Z" w16du:dateUtc="2025-06-24T13:05:00Z">
              <w:r w:rsidRPr="00E6125D">
                <w:rPr>
                  <w:b/>
                  <w:bCs/>
                  <w:i/>
                  <w:iCs/>
                </w:rPr>
                <w:t>mentIndicator</w:t>
              </w:r>
            </w:ins>
          </w:p>
          <w:p w14:paraId="276616AD" w14:textId="77777777" w:rsidR="006E6760" w:rsidRDefault="006E6760" w:rsidP="00E76134">
            <w:pPr>
              <w:pStyle w:val="TAL"/>
              <w:rPr>
                <w:ins w:id="2465" w:author="RAN2#131" w:date="2025-06-24T15:04:00Z" w16du:dateUtc="2025-06-24T13:04:00Z"/>
                <w:b/>
                <w:bCs/>
                <w:i/>
                <w:iCs/>
              </w:rPr>
            </w:pPr>
            <w:ins w:id="2466" w:author="RAN2#131" w:date="2025-06-24T15:05:00Z" w16du:dateUtc="2025-06-24T13:05:00Z">
              <w:r>
                <w:rPr>
                  <w:rFonts w:cs="Arial"/>
                  <w:szCs w:val="18"/>
                </w:rPr>
                <w:t>If</w:t>
              </w:r>
            </w:ins>
            <w:ins w:id="2467" w:author="RAN2#131" w:date="2025-06-24T15:07:00Z" w16du:dateUtc="2025-06-24T13:07:00Z">
              <w:r>
                <w:rPr>
                  <w:rFonts w:cs="Arial"/>
                  <w:szCs w:val="18"/>
                </w:rPr>
                <w:t xml:space="preserve"> </w:t>
              </w:r>
              <w:r w:rsidRPr="006B2A56">
                <w:rPr>
                  <w:rFonts w:cs="Arial"/>
                  <w:szCs w:val="18"/>
                </w:rPr>
                <w:t>configured, the UE includes an indication whether or not each reported RS fulfilled the event condition. This parameter is only configured if</w:t>
              </w:r>
            </w:ins>
            <w:ins w:id="2468" w:author="RAN2#131" w:date="2025-06-24T15:16:00Z" w16du:dateUtc="2025-06-24T13:16:00Z">
              <w:r>
                <w:rPr>
                  <w:rFonts w:cs="Arial"/>
                  <w:szCs w:val="18"/>
                </w:rPr>
                <w:t xml:space="preserve"> </w:t>
              </w:r>
            </w:ins>
            <w:ins w:id="2469" w:author="RAN2#131" w:date="2025-06-24T15:07:00Z" w16du:dateUtc="2025-06-24T13:07:00Z">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ns w:id="2470" w:author="RAN2#131" w:date="2025-06-24T15:16:00Z" w16du:dateUtc="2025-06-24T13:16:00Z">
              <w:r>
                <w:rPr>
                  <w:rFonts w:cs="Arial"/>
                  <w:szCs w:val="18"/>
                </w:rPr>
                <w:t xml:space="preserve"> is </w:t>
              </w:r>
            </w:ins>
            <w:ins w:id="2471" w:author="RAN2#131" w:date="2025-06-24T15:17:00Z" w16du:dateUtc="2025-06-24T13:17:00Z">
              <w:r>
                <w:rPr>
                  <w:rFonts w:cs="Arial"/>
                  <w:szCs w:val="18"/>
                </w:rPr>
                <w:t xml:space="preserve">not </w:t>
              </w:r>
            </w:ins>
            <w:ins w:id="2472" w:author="RAN2#131" w:date="2025-06-24T15:16:00Z" w16du:dateUtc="2025-06-24T13:16:00Z">
              <w:r>
                <w:rPr>
                  <w:rFonts w:cs="Arial"/>
                  <w:szCs w:val="18"/>
                </w:rPr>
                <w:t xml:space="preserve">set to </w:t>
              </w:r>
            </w:ins>
            <w:ins w:id="2473" w:author="RAN2#131" w:date="2025-06-24T15:17:00Z" w16du:dateUtc="2025-06-24T13:17:00Z">
              <w:r w:rsidRPr="000406CC">
                <w:rPr>
                  <w:rFonts w:cs="Arial"/>
                  <w:i/>
                  <w:iCs/>
                  <w:szCs w:val="18"/>
                </w:rPr>
                <w:t>n1</w:t>
              </w:r>
            </w:ins>
            <w:ins w:id="2474" w:author="RAN2#131" w:date="2025-06-24T15:05:00Z" w16du:dateUtc="2025-06-24T13:05:00Z">
              <w:r w:rsidRPr="003613C5">
                <w:rPr>
                  <w:rFonts w:cs="Arial"/>
                  <w:szCs w:val="18"/>
                </w:rPr>
                <w:t>.</w:t>
              </w:r>
            </w:ins>
          </w:p>
        </w:tc>
      </w:tr>
      <w:tr w:rsidR="006E6760" w:rsidRPr="002D3917" w14:paraId="19E3AB56" w14:textId="77777777" w:rsidTr="00E76134">
        <w:trPr>
          <w:ins w:id="2475" w:author="RAN2#130" w:date="2025-04-16T13:23:00Z"/>
        </w:trPr>
        <w:tc>
          <w:tcPr>
            <w:tcW w:w="14173" w:type="dxa"/>
            <w:tcBorders>
              <w:top w:val="single" w:sz="4" w:space="0" w:color="auto"/>
              <w:left w:val="single" w:sz="4" w:space="0" w:color="auto"/>
              <w:bottom w:val="single" w:sz="4" w:space="0" w:color="auto"/>
              <w:right w:val="single" w:sz="4" w:space="0" w:color="auto"/>
            </w:tcBorders>
          </w:tcPr>
          <w:p w14:paraId="6D0CD363" w14:textId="77777777" w:rsidR="006E6760" w:rsidRPr="002D3917" w:rsidRDefault="006E6760" w:rsidP="00E76134">
            <w:pPr>
              <w:pStyle w:val="TAL"/>
              <w:rPr>
                <w:ins w:id="2476" w:author="RAN2#130" w:date="2025-04-16T13:23:00Z"/>
                <w:b/>
                <w:bCs/>
                <w:i/>
                <w:iCs/>
              </w:rPr>
            </w:pPr>
            <w:ins w:id="2477" w:author="RAN2#130" w:date="2025-04-16T13:27:00Z">
              <w:r>
                <w:rPr>
                  <w:b/>
                  <w:bCs/>
                  <w:i/>
                  <w:iCs/>
                </w:rPr>
                <w:t>currentBeamReport</w:t>
              </w:r>
            </w:ins>
          </w:p>
          <w:p w14:paraId="20167DC5" w14:textId="043E6FF4" w:rsidR="006E6760" w:rsidRPr="002D3917" w:rsidRDefault="006E6760" w:rsidP="00E76134">
            <w:pPr>
              <w:pStyle w:val="TAL"/>
              <w:rPr>
                <w:ins w:id="2478" w:author="RAN2#130" w:date="2025-04-16T13:23:00Z"/>
                <w:i/>
                <w:szCs w:val="22"/>
                <w:lang w:eastAsia="sv-SE"/>
              </w:rPr>
            </w:pPr>
            <w:ins w:id="2479" w:author="RAN2#130" w:date="2025-04-16T13:23:00Z">
              <w:r>
                <w:rPr>
                  <w:rFonts w:cs="Arial"/>
                  <w:szCs w:val="18"/>
                </w:rPr>
                <w:t>I</w:t>
              </w:r>
            </w:ins>
            <w:ins w:id="2480" w:author="RAN2#130" w:date="2025-04-16T13:26:00Z">
              <w:r>
                <w:rPr>
                  <w:rFonts w:cs="Arial"/>
                  <w:szCs w:val="18"/>
                </w:rPr>
                <w:t xml:space="preserve">f </w:t>
              </w:r>
            </w:ins>
            <w:ins w:id="2481" w:author="RAN2#131" w:date="2025-06-30T11:34:00Z" w16du:dateUtc="2025-06-30T09:34:00Z">
              <w:r w:rsidR="00B93C33">
                <w:rPr>
                  <w:rFonts w:cs="Arial"/>
                  <w:szCs w:val="18"/>
                </w:rPr>
                <w:t>configured</w:t>
              </w:r>
            </w:ins>
            <w:ins w:id="2482" w:author="RAN2#130" w:date="2025-04-16T13:26:00Z">
              <w:r>
                <w:rPr>
                  <w:rFonts w:cs="Arial"/>
                  <w:szCs w:val="18"/>
                </w:rPr>
                <w:t>,</w:t>
              </w:r>
            </w:ins>
            <w:ins w:id="2483" w:author="RAN2#130" w:date="2025-04-16T13:23:00Z">
              <w:r w:rsidRPr="003613C5">
                <w:rPr>
                  <w:rFonts w:cs="Arial"/>
                  <w:szCs w:val="18"/>
                </w:rPr>
                <w:t xml:space="preserve"> </w:t>
              </w:r>
            </w:ins>
            <w:ins w:id="2484" w:author="RAN2#131" w:date="2025-06-30T11:34:00Z" w16du:dateUtc="2025-06-30T09:34:00Z">
              <w:r w:rsidR="00B93C33" w:rsidRPr="00B93C33">
                <w:rPr>
                  <w:rFonts w:cs="Arial"/>
                  <w:szCs w:val="18"/>
                </w:rPr>
                <w:t xml:space="preserve">the UE includes measurements of </w:t>
              </w:r>
            </w:ins>
            <w:ins w:id="2485" w:author="RAN2#130" w:date="2025-04-16T13:23:00Z">
              <w:r w:rsidRPr="003613C5">
                <w:rPr>
                  <w:rFonts w:cs="Arial"/>
                  <w:szCs w:val="18"/>
                </w:rPr>
                <w:t xml:space="preserve">the </w:t>
              </w:r>
            </w:ins>
            <w:ins w:id="2486" w:author="RAN2#130" w:date="2025-04-16T13:27:00Z">
              <w:r>
                <w:rPr>
                  <w:rFonts w:cs="Arial"/>
                  <w:szCs w:val="18"/>
                </w:rPr>
                <w:t xml:space="preserve">current beam </w:t>
              </w:r>
            </w:ins>
            <w:ins w:id="2487" w:author="RAN2#130" w:date="2025-04-16T13:28:00Z">
              <w:r>
                <w:rPr>
                  <w:rFonts w:cs="Arial"/>
                  <w:szCs w:val="18"/>
                </w:rPr>
                <w:t xml:space="preserve">in the </w:t>
              </w:r>
            </w:ins>
            <w:ins w:id="2488" w:author="RAN2#130" w:date="2025-04-16T13:26:00Z">
              <w:r w:rsidRPr="004E695E">
                <w:rPr>
                  <w:rFonts w:cs="Arial"/>
                  <w:szCs w:val="18"/>
                </w:rPr>
                <w:t>UE-init</w:t>
              </w:r>
            </w:ins>
            <w:ins w:id="2489" w:author="RAN2#131_v1" w:date="2025-08-04T10:31:00Z" w16du:dateUtc="2025-08-04T08:31:00Z">
              <w:r w:rsidR="004020DE">
                <w:rPr>
                  <w:rFonts w:cs="Arial"/>
                  <w:szCs w:val="18"/>
                </w:rPr>
                <w:t>i</w:t>
              </w:r>
            </w:ins>
            <w:ins w:id="2490" w:author="RAN2#130" w:date="2025-04-16T13:26:00Z">
              <w:r w:rsidRPr="004E695E">
                <w:rPr>
                  <w:rFonts w:cs="Arial"/>
                  <w:szCs w:val="18"/>
                </w:rPr>
                <w:t xml:space="preserve">ated </w:t>
              </w:r>
            </w:ins>
            <w:ins w:id="2491" w:author="RAN2#130" w:date="2025-05-08T16:02:00Z">
              <w:r>
                <w:rPr>
                  <w:rFonts w:cs="Arial"/>
                  <w:szCs w:val="18"/>
                </w:rPr>
                <w:t>beam</w:t>
              </w:r>
            </w:ins>
            <w:ins w:id="2492" w:author="RAN2#130" w:date="2025-04-16T13:26:00Z">
              <w:r w:rsidRPr="004E695E">
                <w:rPr>
                  <w:rFonts w:cs="Arial"/>
                  <w:szCs w:val="18"/>
                </w:rPr>
                <w:t xml:space="preserve"> report</w:t>
              </w:r>
            </w:ins>
            <w:ins w:id="2493" w:author="RAN2#130" w:date="2025-04-16T13:23:00Z">
              <w:r w:rsidRPr="003613C5">
                <w:rPr>
                  <w:rFonts w:cs="Arial"/>
                  <w:szCs w:val="18"/>
                </w:rPr>
                <w:t>.</w:t>
              </w:r>
            </w:ins>
          </w:p>
        </w:tc>
      </w:tr>
      <w:tr w:rsidR="006E6760" w:rsidRPr="002D3917" w14:paraId="5A3FD6F5" w14:textId="77777777" w:rsidTr="00E76134">
        <w:trPr>
          <w:ins w:id="2494" w:author="RAN2#131" w:date="2025-06-24T15:04:00Z"/>
        </w:trPr>
        <w:tc>
          <w:tcPr>
            <w:tcW w:w="14173" w:type="dxa"/>
            <w:tcBorders>
              <w:top w:val="single" w:sz="4" w:space="0" w:color="auto"/>
              <w:left w:val="single" w:sz="4" w:space="0" w:color="auto"/>
              <w:bottom w:val="single" w:sz="4" w:space="0" w:color="auto"/>
              <w:right w:val="single" w:sz="4" w:space="0" w:color="auto"/>
            </w:tcBorders>
          </w:tcPr>
          <w:p w14:paraId="4E30C1A2" w14:textId="77777777" w:rsidR="006E6760" w:rsidRPr="002D3917" w:rsidRDefault="006E6760" w:rsidP="00E76134">
            <w:pPr>
              <w:pStyle w:val="TAL"/>
              <w:rPr>
                <w:ins w:id="2495" w:author="RAN2#131" w:date="2025-06-24T15:05:00Z" w16du:dateUtc="2025-06-24T13:05:00Z"/>
                <w:b/>
                <w:bCs/>
                <w:i/>
                <w:iCs/>
              </w:rPr>
            </w:pPr>
            <w:ins w:id="2496" w:author="RAN2#131" w:date="2025-06-24T15:05:00Z" w16du:dateUtc="2025-06-24T13:05:00Z">
              <w:r w:rsidRPr="00E6125D">
                <w:rPr>
                  <w:b/>
                  <w:bCs/>
                  <w:i/>
                  <w:iCs/>
                </w:rPr>
                <w:t>eventDetectionTimeWindow</w:t>
              </w:r>
            </w:ins>
          </w:p>
          <w:p w14:paraId="3F8130F4" w14:textId="568403E0" w:rsidR="006E6760" w:rsidRDefault="006E6760" w:rsidP="00E76134">
            <w:pPr>
              <w:pStyle w:val="TAL"/>
              <w:rPr>
                <w:ins w:id="2497" w:author="RAN2#131" w:date="2025-06-24T15:04:00Z" w16du:dateUtc="2025-06-24T13:04:00Z"/>
                <w:b/>
                <w:bCs/>
                <w:i/>
                <w:iCs/>
              </w:rPr>
            </w:pPr>
            <w:ins w:id="2498" w:author="RAN2#131" w:date="2025-06-24T15:05:00Z" w16du:dateUtc="2025-06-24T13:05:00Z">
              <w:r>
                <w:rPr>
                  <w:rFonts w:cs="Arial"/>
                  <w:szCs w:val="18"/>
                </w:rPr>
                <w:t>I</w:t>
              </w:r>
            </w:ins>
            <w:ins w:id="2499" w:author="RAN2#131" w:date="2025-06-24T15:18:00Z" w16du:dateUtc="2025-06-24T13:18:00Z">
              <w:r>
                <w:rPr>
                  <w:rFonts w:cs="Arial"/>
                  <w:szCs w:val="18"/>
                </w:rPr>
                <w:t xml:space="preserve">ndicates </w:t>
              </w:r>
              <w:r w:rsidRPr="0008160F">
                <w:rPr>
                  <w:rFonts w:cs="Arial"/>
                  <w:szCs w:val="18"/>
                </w:rPr>
                <w:t>the time window length for triggering event determination</w:t>
              </w:r>
            </w:ins>
            <w:ins w:id="2500" w:author="RAN2#131_v1" w:date="2025-08-05T12:26:00Z" w16du:dateUtc="2025-08-05T10:26:00Z">
              <w:r w:rsidR="00331F13">
                <w:rPr>
                  <w:rFonts w:cs="Arial"/>
                  <w:szCs w:val="18"/>
                </w:rPr>
                <w:t xml:space="preserve"> </w:t>
              </w:r>
              <w:r w:rsidR="00331F13" w:rsidRPr="00331F13">
                <w:rPr>
                  <w:rFonts w:cs="Arial"/>
                  <w:szCs w:val="18"/>
                </w:rPr>
                <w:t>(see TS 38.214 [19], clause 5.2)</w:t>
              </w:r>
            </w:ins>
            <w:ins w:id="2501" w:author="RAN2#131" w:date="2025-06-24T15:05:00Z" w16du:dateUtc="2025-06-24T13:05:00Z">
              <w:r w:rsidRPr="003613C5">
                <w:rPr>
                  <w:rFonts w:cs="Arial"/>
                  <w:szCs w:val="18"/>
                </w:rPr>
                <w:t>.</w:t>
              </w:r>
            </w:ins>
            <w:ins w:id="2502" w:author="RAN2#131" w:date="2025-06-24T15:38:00Z" w16du:dateUtc="2025-06-24T13:38:00Z">
              <w:r>
                <w:rPr>
                  <w:rFonts w:cs="Arial"/>
                  <w:szCs w:val="18"/>
                </w:rPr>
                <w:t xml:space="preserve"> Value </w:t>
              </w:r>
              <w:r w:rsidRPr="003F0573">
                <w:rPr>
                  <w:rFonts w:cs="Arial"/>
                  <w:i/>
                  <w:iCs/>
                  <w:szCs w:val="18"/>
                </w:rPr>
                <w:t>ms4</w:t>
              </w:r>
              <w:r>
                <w:rPr>
                  <w:rFonts w:cs="Arial"/>
                  <w:szCs w:val="18"/>
                </w:rPr>
                <w:t xml:space="preserve"> corresponds to 4 m</w:t>
              </w:r>
            </w:ins>
            <w:ins w:id="2503" w:author="RAN2#131" w:date="2025-06-24T15:39:00Z" w16du:dateUtc="2025-06-24T13:39:00Z">
              <w:r>
                <w:rPr>
                  <w:rFonts w:cs="Arial"/>
                  <w:szCs w:val="18"/>
                </w:rPr>
                <w:t xml:space="preserve">illiseconds, value </w:t>
              </w:r>
              <w:r w:rsidRPr="00B1795F">
                <w:rPr>
                  <w:rFonts w:cs="Arial"/>
                  <w:i/>
                  <w:iCs/>
                  <w:szCs w:val="18"/>
                </w:rPr>
                <w:t>ms5</w:t>
              </w:r>
              <w:r>
                <w:rPr>
                  <w:rFonts w:cs="Arial"/>
                  <w:szCs w:val="18"/>
                </w:rPr>
                <w:t xml:space="preserve"> corresponds to 5 milliseconds and so on.</w:t>
              </w:r>
            </w:ins>
          </w:p>
        </w:tc>
      </w:tr>
      <w:tr w:rsidR="006E6760" w:rsidRPr="002D3917" w14:paraId="387ADE79" w14:textId="77777777" w:rsidTr="00E76134">
        <w:trPr>
          <w:ins w:id="2504" w:author="RAN2#131" w:date="2025-06-24T15:06:00Z"/>
        </w:trPr>
        <w:tc>
          <w:tcPr>
            <w:tcW w:w="14173" w:type="dxa"/>
            <w:tcBorders>
              <w:top w:val="single" w:sz="4" w:space="0" w:color="auto"/>
              <w:left w:val="single" w:sz="4" w:space="0" w:color="auto"/>
              <w:bottom w:val="single" w:sz="4" w:space="0" w:color="auto"/>
              <w:right w:val="single" w:sz="4" w:space="0" w:color="auto"/>
            </w:tcBorders>
          </w:tcPr>
          <w:p w14:paraId="5E26586F" w14:textId="77777777" w:rsidR="006E6760" w:rsidRPr="002D3917" w:rsidRDefault="006E6760" w:rsidP="00E76134">
            <w:pPr>
              <w:pStyle w:val="TAL"/>
              <w:rPr>
                <w:ins w:id="2505" w:author="RAN2#131" w:date="2025-06-24T15:06:00Z" w16du:dateUtc="2025-06-24T13:06:00Z"/>
                <w:b/>
                <w:bCs/>
                <w:i/>
                <w:iCs/>
              </w:rPr>
            </w:pPr>
            <w:ins w:id="2506" w:author="RAN2#131" w:date="2025-06-24T15:06:00Z" w16du:dateUtc="2025-06-24T13:06:00Z">
              <w:r w:rsidRPr="00E6125D">
                <w:rPr>
                  <w:b/>
                  <w:bCs/>
                  <w:i/>
                  <w:iCs/>
                </w:rPr>
                <w:t>event</w:t>
              </w:r>
              <w:r w:rsidRPr="00AA55AF">
                <w:rPr>
                  <w:b/>
                  <w:bCs/>
                  <w:i/>
                  <w:iCs/>
                </w:rPr>
                <w:t>InstanceCount</w:t>
              </w:r>
            </w:ins>
          </w:p>
          <w:p w14:paraId="001B7597" w14:textId="79AD7D4E" w:rsidR="006E6760" w:rsidRPr="00E6125D" w:rsidRDefault="005E4F32" w:rsidP="00E76134">
            <w:pPr>
              <w:pStyle w:val="TAL"/>
              <w:rPr>
                <w:ins w:id="2507" w:author="RAN2#131" w:date="2025-06-24T15:06:00Z" w16du:dateUtc="2025-06-24T13:06:00Z"/>
                <w:b/>
                <w:bCs/>
                <w:i/>
                <w:iCs/>
              </w:rPr>
            </w:pPr>
            <w:ins w:id="2508" w:author="RAN2#131_v1" w:date="2025-08-08T11:44:00Z" w16du:dateUtc="2025-08-08T09:44:00Z">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ins>
            <w:ins w:id="2509" w:author="RAN2#131_v1" w:date="2025-08-08T11:45:00Z" w16du:dateUtc="2025-08-08T09:45:00Z">
              <w:r>
                <w:rPr>
                  <w:rFonts w:cs="Arial"/>
                  <w:szCs w:val="18"/>
                </w:rPr>
                <w:t>event</w:t>
              </w:r>
            </w:ins>
            <w:ins w:id="2510" w:author="RAN2#131_v1" w:date="2025-08-08T11:44:00Z" w16du:dateUtc="2025-08-08T09:44:00Z">
              <w:r w:rsidRPr="005E4F32">
                <w:rPr>
                  <w:rFonts w:cs="Arial"/>
                  <w:szCs w:val="18"/>
                </w:rPr>
                <w:t xml:space="preserve"> instances for one same new beam within a configured time window that the UE can initiate UEIBM report</w:t>
              </w:r>
            </w:ins>
            <w:ins w:id="2511" w:author="RAN2#131_v2" w:date="2025-09-01T10:08:00Z" w16du:dateUtc="2025-09-01T08:08:00Z">
              <w:r w:rsidR="00853631">
                <w:rPr>
                  <w:rFonts w:cs="Arial"/>
                  <w:szCs w:val="18"/>
                </w:rPr>
                <w:t xml:space="preserve"> </w:t>
              </w:r>
              <w:r w:rsidR="00853631" w:rsidRPr="00331F13">
                <w:rPr>
                  <w:rFonts w:cs="Arial"/>
                  <w:szCs w:val="18"/>
                </w:rPr>
                <w:t xml:space="preserve">(see TS 38.214 [19], clause </w:t>
              </w:r>
              <w:r w:rsidR="00853631" w:rsidRPr="00853631">
                <w:rPr>
                  <w:rFonts w:cs="Arial"/>
                  <w:szCs w:val="18"/>
                </w:rPr>
                <w:t>5.2.1.5.4.1</w:t>
              </w:r>
              <w:r w:rsidR="00853631">
                <w:rPr>
                  <w:rFonts w:cs="Arial"/>
                  <w:szCs w:val="18"/>
                </w:rPr>
                <w:t>)</w:t>
              </w:r>
            </w:ins>
            <w:ins w:id="2512" w:author="RAN2#131_v1" w:date="2025-08-08T11:44:00Z" w16du:dateUtc="2025-08-08T09:44:00Z">
              <w:r w:rsidRPr="005E4F32">
                <w:rPr>
                  <w:rFonts w:cs="Arial"/>
                  <w:szCs w:val="18"/>
                </w:rPr>
                <w:t>.</w:t>
              </w:r>
              <w:r>
                <w:rPr>
                  <w:rFonts w:cs="Arial"/>
                  <w:szCs w:val="18"/>
                </w:rPr>
                <w:t xml:space="preserve"> </w:t>
              </w:r>
            </w:ins>
            <w:ins w:id="2513" w:author="RAN2#131" w:date="2025-06-24T15:33:00Z" w16du:dateUtc="2025-06-24T13:33:00Z">
              <w:r w:rsidR="006E6760">
                <w:rPr>
                  <w:rFonts w:cs="Arial"/>
                  <w:szCs w:val="18"/>
                </w:rPr>
                <w:t xml:space="preserve">This field is only configured if </w:t>
              </w:r>
              <w:r w:rsidR="006E6760" w:rsidRPr="00606D7B">
                <w:rPr>
                  <w:rFonts w:cs="Arial"/>
                  <w:i/>
                  <w:iCs/>
                  <w:szCs w:val="18"/>
                </w:rPr>
                <w:t>eventDetectionTimeWindow</w:t>
              </w:r>
              <w:r w:rsidR="006E6760">
                <w:rPr>
                  <w:rFonts w:cs="Arial"/>
                  <w:i/>
                  <w:iCs/>
                  <w:szCs w:val="18"/>
                </w:rPr>
                <w:t xml:space="preserve"> </w:t>
              </w:r>
              <w:r w:rsidR="006E6760">
                <w:rPr>
                  <w:rFonts w:cs="Arial"/>
                  <w:szCs w:val="18"/>
                </w:rPr>
                <w:t>is configured</w:t>
              </w:r>
            </w:ins>
            <w:ins w:id="2514" w:author="RAN2#131" w:date="2025-06-24T15:06:00Z" w16du:dateUtc="2025-06-24T13:06:00Z">
              <w:r w:rsidR="006E6760" w:rsidRPr="003613C5">
                <w:rPr>
                  <w:rFonts w:cs="Arial"/>
                  <w:szCs w:val="18"/>
                </w:rPr>
                <w:t>.</w:t>
              </w:r>
            </w:ins>
          </w:p>
        </w:tc>
      </w:tr>
      <w:tr w:rsidR="007A57F7" w:rsidRPr="002D3917" w14:paraId="62CFDA3C" w14:textId="77777777" w:rsidTr="00E76134">
        <w:trPr>
          <w:ins w:id="2515" w:author="RAN2#131_v2" w:date="2025-09-01T11:56:00Z" w16du:dateUtc="2025-09-01T09:56:00Z"/>
        </w:trPr>
        <w:tc>
          <w:tcPr>
            <w:tcW w:w="14173" w:type="dxa"/>
            <w:tcBorders>
              <w:top w:val="single" w:sz="4" w:space="0" w:color="auto"/>
              <w:left w:val="single" w:sz="4" w:space="0" w:color="auto"/>
              <w:bottom w:val="single" w:sz="4" w:space="0" w:color="auto"/>
              <w:right w:val="single" w:sz="4" w:space="0" w:color="auto"/>
            </w:tcBorders>
          </w:tcPr>
          <w:p w14:paraId="5AD4AA9B" w14:textId="41A804E2" w:rsidR="007A57F7" w:rsidRPr="00D839FF" w:rsidRDefault="006D4B20" w:rsidP="007A57F7">
            <w:pPr>
              <w:pStyle w:val="TAL"/>
              <w:rPr>
                <w:ins w:id="2516" w:author="RAN2#131_v2" w:date="2025-09-01T11:58:00Z" w16du:dateUtc="2025-09-01T09:58:00Z"/>
                <w:szCs w:val="22"/>
                <w:lang w:eastAsia="sv-SE"/>
              </w:rPr>
            </w:pPr>
            <w:ins w:id="2517" w:author="RAN2#131_v2" w:date="2025-09-01T12:03:00Z" w16du:dateUtc="2025-09-01T10:03:00Z">
              <w:r w:rsidRPr="006D4B20">
                <w:rPr>
                  <w:b/>
                  <w:i/>
                  <w:szCs w:val="22"/>
                  <w:lang w:eastAsia="sv-SE"/>
                </w:rPr>
                <w:t>minimumPucch-PuschOffset</w:t>
              </w:r>
            </w:ins>
          </w:p>
          <w:p w14:paraId="5BEB0947" w14:textId="03C164AD" w:rsidR="007A57F7" w:rsidRPr="00E6125D" w:rsidRDefault="006D4B20" w:rsidP="007A57F7">
            <w:pPr>
              <w:pStyle w:val="TAL"/>
              <w:rPr>
                <w:ins w:id="2518" w:author="RAN2#131_v2" w:date="2025-09-01T11:56:00Z" w16du:dateUtc="2025-09-01T09:56:00Z"/>
                <w:b/>
                <w:bCs/>
                <w:i/>
                <w:iCs/>
              </w:rPr>
            </w:pPr>
            <w:ins w:id="2519" w:author="RAN2#131_v2" w:date="2025-09-01T12:03:00Z" w16du:dateUtc="2025-09-01T10:03:00Z">
              <w:r>
                <w:rPr>
                  <w:szCs w:val="22"/>
                  <w:lang w:eastAsia="sv-SE"/>
                </w:rPr>
                <w:t>Indicates the</w:t>
              </w:r>
              <w:r w:rsidRPr="006D4B20">
                <w:rPr>
                  <w:szCs w:val="22"/>
                  <w:lang w:eastAsia="sv-SE"/>
                </w:rPr>
                <w:t xml:space="preserve"> time offset in number of symbols for determining available transmission occasion of second PUSCH in Mode-B from the first PUCCH</w:t>
              </w:r>
            </w:ins>
            <w:ins w:id="2520" w:author="RAN2#131_v2" w:date="2025-09-01T11:58:00Z" w16du:dateUtc="2025-09-01T09:58:00Z">
              <w:r w:rsidR="007A57F7" w:rsidRPr="00D839FF">
                <w:rPr>
                  <w:szCs w:val="22"/>
                  <w:lang w:eastAsia="sv-SE"/>
                </w:rPr>
                <w:t>.</w:t>
              </w:r>
              <w:r w:rsidR="007A57F7">
                <w:rPr>
                  <w:szCs w:val="22"/>
                  <w:lang w:eastAsia="sv-SE"/>
                </w:rPr>
                <w:t xml:space="preserve"> </w:t>
              </w:r>
              <w:r w:rsidR="007A57F7" w:rsidRPr="0012715B">
                <w:rPr>
                  <w:szCs w:val="22"/>
                  <w:lang w:eastAsia="sv-SE"/>
                </w:rPr>
                <w:t xml:space="preserve">Value </w:t>
              </w:r>
            </w:ins>
            <w:ins w:id="2521" w:author="RAN2#131_v2" w:date="2025-09-01T12:04:00Z" w16du:dateUtc="2025-09-01T10:04:00Z">
              <w:r>
                <w:rPr>
                  <w:i/>
                  <w:iCs/>
                  <w:szCs w:val="22"/>
                  <w:lang w:eastAsia="sv-SE"/>
                </w:rPr>
                <w:t>symb0</w:t>
              </w:r>
            </w:ins>
            <w:ins w:id="2522" w:author="RAN2#131_v2" w:date="2025-09-01T11:58:00Z" w16du:dateUtc="2025-09-01T09:58:00Z">
              <w:r w:rsidR="007A57F7" w:rsidRPr="0012715B">
                <w:rPr>
                  <w:szCs w:val="22"/>
                  <w:lang w:eastAsia="sv-SE"/>
                </w:rPr>
                <w:t xml:space="preserve"> corresponds to </w:t>
              </w:r>
            </w:ins>
            <w:ins w:id="2523" w:author="RAN2#131_v2" w:date="2025-09-01T12:04:00Z" w16du:dateUtc="2025-09-01T10:04:00Z">
              <w:r>
                <w:rPr>
                  <w:szCs w:val="22"/>
                  <w:lang w:eastAsia="sv-SE"/>
                </w:rPr>
                <w:t>0</w:t>
              </w:r>
            </w:ins>
            <w:ins w:id="2524" w:author="RAN2#131_v2" w:date="2025-09-01T11:58:00Z" w16du:dateUtc="2025-09-01T09:58:00Z">
              <w:r w:rsidR="007A57F7" w:rsidRPr="0012715B">
                <w:rPr>
                  <w:szCs w:val="22"/>
                  <w:lang w:eastAsia="sv-SE"/>
                </w:rPr>
                <w:t xml:space="preserve">, </w:t>
              </w:r>
              <w:r w:rsidR="007A57F7">
                <w:rPr>
                  <w:szCs w:val="22"/>
                  <w:lang w:eastAsia="sv-SE"/>
                </w:rPr>
                <w:t xml:space="preserve">value </w:t>
              </w:r>
            </w:ins>
            <w:ins w:id="2525" w:author="RAN2#131_v2" w:date="2025-09-01T12:04:00Z" w16du:dateUtc="2025-09-01T10:04:00Z">
              <w:r>
                <w:rPr>
                  <w:i/>
                  <w:iCs/>
                  <w:szCs w:val="22"/>
                  <w:lang w:eastAsia="sv-SE"/>
                </w:rPr>
                <w:t>symb1</w:t>
              </w:r>
            </w:ins>
            <w:ins w:id="2526" w:author="RAN2#131_v2" w:date="2025-09-01T11:58:00Z" w16du:dateUtc="2025-09-01T09:58:00Z">
              <w:r w:rsidR="007A57F7">
                <w:rPr>
                  <w:szCs w:val="22"/>
                  <w:lang w:eastAsia="sv-SE"/>
                </w:rPr>
                <w:t xml:space="preserve"> corresponds to </w:t>
              </w:r>
            </w:ins>
            <w:ins w:id="2527" w:author="RAN2#131_v2" w:date="2025-09-01T12:04:00Z" w16du:dateUtc="2025-09-01T10:04:00Z">
              <w:r>
                <w:rPr>
                  <w:szCs w:val="22"/>
                  <w:lang w:eastAsia="sv-SE"/>
                </w:rPr>
                <w:t>1</w:t>
              </w:r>
            </w:ins>
            <w:ins w:id="2528" w:author="RAN2#131_v2" w:date="2025-09-01T11:58:00Z" w16du:dateUtc="2025-09-01T09:58:00Z">
              <w:r w:rsidR="007A57F7">
                <w:rPr>
                  <w:szCs w:val="22"/>
                  <w:lang w:eastAsia="sv-SE"/>
                </w:rPr>
                <w:t xml:space="preserve"> </w:t>
              </w:r>
              <w:r w:rsidR="007A57F7" w:rsidRPr="0012715B">
                <w:rPr>
                  <w:szCs w:val="22"/>
                  <w:lang w:eastAsia="sv-SE"/>
                </w:rPr>
                <w:t>and so on.</w:t>
              </w:r>
            </w:ins>
          </w:p>
        </w:tc>
      </w:tr>
      <w:tr w:rsidR="007A57F7" w:rsidRPr="002D3917" w14:paraId="6A7BEA36" w14:textId="77777777" w:rsidTr="00E76134">
        <w:trPr>
          <w:ins w:id="2529" w:author="RAN2#129-bis" w:date="2025-03-25T13:23:00Z"/>
        </w:trPr>
        <w:tc>
          <w:tcPr>
            <w:tcW w:w="14173" w:type="dxa"/>
            <w:tcBorders>
              <w:top w:val="single" w:sz="4" w:space="0" w:color="auto"/>
              <w:left w:val="single" w:sz="4" w:space="0" w:color="auto"/>
              <w:bottom w:val="single" w:sz="4" w:space="0" w:color="auto"/>
              <w:right w:val="single" w:sz="4" w:space="0" w:color="auto"/>
            </w:tcBorders>
          </w:tcPr>
          <w:p w14:paraId="5CB59FC6" w14:textId="77777777" w:rsidR="007A57F7" w:rsidRPr="002D3917" w:rsidRDefault="007A57F7" w:rsidP="007A57F7">
            <w:pPr>
              <w:pStyle w:val="TAL"/>
              <w:rPr>
                <w:ins w:id="2530" w:author="RAN2#130" w:date="2025-05-08T16:00:00Z"/>
                <w:b/>
                <w:bCs/>
                <w:i/>
                <w:iCs/>
              </w:rPr>
            </w:pPr>
            <w:ins w:id="2531" w:author="RAN2#130" w:date="2025-05-08T16:00:00Z">
              <w:r w:rsidRPr="009F3DF9">
                <w:rPr>
                  <w:b/>
                  <w:bCs/>
                  <w:i/>
                  <w:iCs/>
                </w:rPr>
                <w:t>pucch-Resource</w:t>
              </w:r>
            </w:ins>
          </w:p>
          <w:p w14:paraId="3EBF52A9" w14:textId="274B74DF" w:rsidR="007A57F7" w:rsidRDefault="007A57F7" w:rsidP="007A57F7">
            <w:pPr>
              <w:pStyle w:val="TAL"/>
              <w:rPr>
                <w:ins w:id="2532" w:author="RAN2#130" w:date="2025-05-08T16:01:00Z"/>
                <w:rFonts w:cs="Arial"/>
                <w:szCs w:val="18"/>
              </w:rPr>
            </w:pPr>
            <w:ins w:id="2533" w:author="RAN2#129-bis" w:date="2025-03-25T13:23:00Z">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ins>
            <w:ins w:id="2534" w:author="RAN2#131" w:date="2025-06-30T11:35:00Z" w16du:dateUtc="2025-06-30T09:35:00Z">
              <w:r>
                <w:rPr>
                  <w:rFonts w:cs="Arial"/>
                  <w:szCs w:val="18"/>
                </w:rPr>
                <w:t xml:space="preserve">UE initiated report indicator </w:t>
              </w:r>
            </w:ins>
            <w:ins w:id="2535" w:author="RAN2#129-bis" w:date="2025-03-25T13:23:00Z">
              <w:r w:rsidRPr="004E695E">
                <w:rPr>
                  <w:rFonts w:cs="Arial"/>
                  <w:szCs w:val="18"/>
                </w:rPr>
                <w:t xml:space="preserve">for both mode-A and mode-B UE-initated </w:t>
              </w:r>
            </w:ins>
            <w:ins w:id="2536" w:author="RAN2#129-bis" w:date="2025-06-24T15:12:00Z" w16du:dateUtc="2025-06-24T13:12:00Z">
              <w:r>
                <w:rPr>
                  <w:rFonts w:cs="Arial"/>
                  <w:szCs w:val="18"/>
                </w:rPr>
                <w:t xml:space="preserve">beam </w:t>
              </w:r>
            </w:ins>
            <w:ins w:id="2537" w:author="RAN2#129-bis" w:date="2025-03-25T13:23:00Z">
              <w:r w:rsidRPr="004E695E">
                <w:rPr>
                  <w:rFonts w:cs="Arial"/>
                  <w:szCs w:val="18"/>
                </w:rPr>
                <w:t>reporting</w:t>
              </w:r>
            </w:ins>
            <w:ins w:id="2538" w:author="RAN2#130" w:date="2025-05-08T16:01:00Z">
              <w:r>
                <w:rPr>
                  <w:rFonts w:cs="Arial"/>
                  <w:szCs w:val="18"/>
                </w:rPr>
                <w:t>:</w:t>
              </w:r>
            </w:ins>
          </w:p>
          <w:p w14:paraId="4CD2EE2B" w14:textId="77777777" w:rsidR="007A57F7" w:rsidRPr="006D0C02" w:rsidRDefault="007A57F7" w:rsidP="007A57F7">
            <w:pPr>
              <w:pStyle w:val="TAL"/>
              <w:rPr>
                <w:ins w:id="2539" w:author="RAN2#130" w:date="2025-05-08T16:01:00Z"/>
              </w:rPr>
            </w:pPr>
            <w:ins w:id="2540" w:author="RAN2#130" w:date="2025-05-08T16:01:00Z">
              <w:r w:rsidRPr="006D0C02">
                <w:t>-</w:t>
              </w:r>
              <w:r w:rsidRPr="004B46DA">
                <w:tab/>
                <w:t>to request dynamically scheduled PUSCH to carry UE-initated/event-driven beam report for mode-A</w:t>
              </w:r>
              <w:r w:rsidRPr="006D0C02">
                <w:t>;</w:t>
              </w:r>
            </w:ins>
          </w:p>
          <w:p w14:paraId="5307BA1E" w14:textId="3F3FDD00" w:rsidR="007A57F7" w:rsidRPr="00895CB6" w:rsidRDefault="007A57F7" w:rsidP="007A57F7">
            <w:pPr>
              <w:pStyle w:val="TAL"/>
              <w:rPr>
                <w:ins w:id="2541" w:author="RAN2#129-bis" w:date="2025-03-25T13:23:00Z"/>
              </w:rPr>
            </w:pPr>
            <w:ins w:id="2542" w:author="RAN2#130" w:date="2025-05-08T16:01:00Z">
              <w:r w:rsidRPr="006D0C02">
                <w:t>-</w:t>
              </w:r>
              <w:r w:rsidRPr="006D0C02">
                <w:tab/>
              </w:r>
              <w:r w:rsidRPr="00055B91">
                <w:t xml:space="preserve">to notify </w:t>
              </w:r>
            </w:ins>
            <w:ins w:id="2543" w:author="RAN2#131_v2" w:date="2025-09-01T10:14:00Z" w16du:dateUtc="2025-09-01T08:14:00Z">
              <w:r>
                <w:t xml:space="preserve">the network of a </w:t>
              </w:r>
            </w:ins>
            <w:ins w:id="2544" w:author="RAN2#130" w:date="2025-05-08T16:01:00Z">
              <w:r w:rsidRPr="00055B91">
                <w:t>Type-1 CG PUSCH to carry UE-init</w:t>
              </w:r>
            </w:ins>
            <w:ins w:id="2545" w:author="RAN2#131_v1" w:date="2025-08-04T10:32:00Z" w16du:dateUtc="2025-08-04T08:32:00Z">
              <w:r>
                <w:t>i</w:t>
              </w:r>
            </w:ins>
            <w:ins w:id="2546" w:author="RAN2#130" w:date="2025-05-08T16:01:00Z">
              <w:r w:rsidRPr="00055B91">
                <w:t>ated/event-driven beam report for mode-B</w:t>
              </w:r>
              <w:r>
                <w:t>.</w:t>
              </w:r>
            </w:ins>
          </w:p>
        </w:tc>
      </w:tr>
      <w:tr w:rsidR="007A57F7" w:rsidRPr="002D3917" w14:paraId="78AD47DE" w14:textId="77777777" w:rsidTr="00E76134">
        <w:trPr>
          <w:ins w:id="2547" w:author="RAN2#130_v1" w:date="2025-04-25T13:32:00Z"/>
        </w:trPr>
        <w:tc>
          <w:tcPr>
            <w:tcW w:w="14173" w:type="dxa"/>
            <w:tcBorders>
              <w:top w:val="single" w:sz="4" w:space="0" w:color="auto"/>
              <w:left w:val="single" w:sz="4" w:space="0" w:color="auto"/>
              <w:bottom w:val="single" w:sz="4" w:space="0" w:color="auto"/>
              <w:right w:val="single" w:sz="4" w:space="0" w:color="auto"/>
            </w:tcBorders>
          </w:tcPr>
          <w:p w14:paraId="2ED5073D" w14:textId="5F8661C0" w:rsidR="007A57F7" w:rsidRPr="00D839FF" w:rsidRDefault="007A57F7" w:rsidP="007A57F7">
            <w:pPr>
              <w:pStyle w:val="TAL"/>
              <w:rPr>
                <w:ins w:id="2548" w:author="RAN2#130" w:date="2025-05-08T16:02:00Z"/>
                <w:szCs w:val="22"/>
                <w:lang w:eastAsia="sv-SE"/>
              </w:rPr>
            </w:pPr>
            <w:ins w:id="2549" w:author="RAN2#130" w:date="2025-05-08T16:02:00Z">
              <w:r w:rsidRPr="00D839FF">
                <w:rPr>
                  <w:b/>
                  <w:i/>
                  <w:szCs w:val="22"/>
                  <w:lang w:eastAsia="sv-SE"/>
                </w:rPr>
                <w:t>nrofReportedRS</w:t>
              </w:r>
            </w:ins>
            <w:ins w:id="2550" w:author="RAN2#131_v1" w:date="2025-08-08T12:05:00Z" w16du:dateUtc="2025-08-08T10:05:00Z">
              <w:r w:rsidRPr="000625D4">
                <w:rPr>
                  <w:b/>
                  <w:bCs/>
                  <w:i/>
                  <w:iCs/>
                  <w:lang w:val="pt-BR"/>
                  <w:rPrChange w:id="2551" w:author="RAN2#131_v1" w:date="2025-08-08T12:05:00Z" w16du:dateUtc="2025-08-08T10:05:00Z">
                    <w:rPr>
                      <w:lang w:val="pt-BR"/>
                    </w:rPr>
                  </w:rPrChange>
                </w:rPr>
                <w:t>-UE-IBR</w:t>
              </w:r>
            </w:ins>
          </w:p>
          <w:p w14:paraId="3D837F09" w14:textId="473B684F" w:rsidR="007A57F7" w:rsidRPr="00BE1FF2" w:rsidRDefault="007A57F7" w:rsidP="007A57F7">
            <w:pPr>
              <w:pStyle w:val="TAL"/>
              <w:rPr>
                <w:ins w:id="2552" w:author="RAN2#130_v1" w:date="2025-04-25T13:32:00Z"/>
                <w:b/>
                <w:bCs/>
                <w:i/>
                <w:iCs/>
              </w:rPr>
            </w:pPr>
            <w:ins w:id="2553" w:author="RAN2#130" w:date="2025-05-08T16:02:00Z">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init</w:t>
              </w:r>
            </w:ins>
            <w:ins w:id="2554" w:author="RAN2#131_v1" w:date="2025-08-04T10:32:00Z" w16du:dateUtc="2025-08-04T08:32:00Z">
              <w:r>
                <w:rPr>
                  <w:rFonts w:cs="Arial"/>
                  <w:szCs w:val="18"/>
                </w:rPr>
                <w:t>i</w:t>
              </w:r>
            </w:ins>
            <w:ins w:id="2555" w:author="RAN2#130" w:date="2025-05-08T16:02:00Z">
              <w:r w:rsidRPr="004E695E">
                <w:rPr>
                  <w:rFonts w:cs="Arial"/>
                  <w:szCs w:val="18"/>
                </w:rPr>
                <w:t xml:space="preserve">ated </w:t>
              </w:r>
              <w:r>
                <w:rPr>
                  <w:rFonts w:cs="Arial"/>
                  <w:szCs w:val="18"/>
                </w:rPr>
                <w:t>beam</w:t>
              </w:r>
            </w:ins>
            <w:ins w:id="2556" w:author="RAN2#130" w:date="2025-04-16T13:26:00Z">
              <w:r w:rsidRPr="004E695E">
                <w:rPr>
                  <w:rFonts w:cs="Arial"/>
                  <w:szCs w:val="18"/>
                </w:rPr>
                <w:t xml:space="preserve"> </w:t>
              </w:r>
            </w:ins>
            <w:ins w:id="2557" w:author="RAN2#130" w:date="2025-05-08T16:02:00Z">
              <w:r w:rsidRPr="004E695E">
                <w:rPr>
                  <w:rFonts w:cs="Arial"/>
                  <w:szCs w:val="18"/>
                </w:rPr>
                <w:t>report</w:t>
              </w:r>
              <w:r w:rsidRPr="00D839FF">
                <w:rPr>
                  <w:szCs w:val="22"/>
                  <w:lang w:eastAsia="sv-SE"/>
                </w:rPr>
                <w:t>.</w:t>
              </w:r>
            </w:ins>
            <w:ins w:id="2558" w:author="RAN2#130" w:date="2025-05-08T16:03:00Z">
              <w:r>
                <w:rPr>
                  <w:szCs w:val="22"/>
                  <w:lang w:eastAsia="sv-SE"/>
                </w:rPr>
                <w:t xml:space="preserve"> </w:t>
              </w:r>
            </w:ins>
            <w:ins w:id="2559" w:author="RAN2#130" w:date="2025-05-08T16:01:00Z">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ins>
            <w:ins w:id="2560" w:author="RAN2#131_v2" w:date="2025-09-01T10:15:00Z" w16du:dateUtc="2025-09-01T08:15:00Z">
              <w:r>
                <w:rPr>
                  <w:szCs w:val="22"/>
                  <w:lang w:eastAsia="sv-SE"/>
                </w:rPr>
                <w:t xml:space="preserve"> reported RS</w:t>
              </w:r>
            </w:ins>
            <w:ins w:id="2561" w:author="RAN2#130" w:date="2025-05-08T16:01:00Z">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w:t>
              </w:r>
            </w:ins>
            <w:ins w:id="2562" w:author="RAN2#131_v2" w:date="2025-09-01T10:15:00Z" w16du:dateUtc="2025-09-01T08:15:00Z">
              <w:r>
                <w:rPr>
                  <w:szCs w:val="22"/>
                  <w:lang w:eastAsia="sv-SE"/>
                </w:rPr>
                <w:t xml:space="preserve">reported RSs </w:t>
              </w:r>
            </w:ins>
            <w:ins w:id="2563" w:author="RAN2#130" w:date="2025-05-08T16:01:00Z">
              <w:r w:rsidRPr="0012715B">
                <w:rPr>
                  <w:szCs w:val="22"/>
                  <w:lang w:eastAsia="sv-SE"/>
                </w:rPr>
                <w:t>and so on.</w:t>
              </w:r>
            </w:ins>
          </w:p>
        </w:tc>
      </w:tr>
      <w:tr w:rsidR="007A57F7" w:rsidRPr="002D3917" w14:paraId="7346439E" w14:textId="77777777" w:rsidTr="00E76134">
        <w:trPr>
          <w:ins w:id="2564" w:author="RAN2#130_v1" w:date="2025-04-25T13:26:00Z"/>
        </w:trPr>
        <w:tc>
          <w:tcPr>
            <w:tcW w:w="14173" w:type="dxa"/>
            <w:tcBorders>
              <w:top w:val="single" w:sz="4" w:space="0" w:color="auto"/>
              <w:left w:val="single" w:sz="4" w:space="0" w:color="auto"/>
              <w:bottom w:val="single" w:sz="4" w:space="0" w:color="auto"/>
              <w:right w:val="single" w:sz="4" w:space="0" w:color="auto"/>
            </w:tcBorders>
          </w:tcPr>
          <w:p w14:paraId="2AAB1A6B" w14:textId="77777777" w:rsidR="007A57F7" w:rsidRDefault="007A57F7" w:rsidP="007A57F7">
            <w:pPr>
              <w:pStyle w:val="TAL"/>
              <w:rPr>
                <w:ins w:id="2565" w:author="RAN2#130" w:date="2025-05-08T16:02:00Z"/>
                <w:b/>
                <w:bCs/>
                <w:i/>
                <w:iCs/>
              </w:rPr>
            </w:pPr>
            <w:ins w:id="2566" w:author="RAN2#130" w:date="2025-05-08T16:02:00Z">
              <w:r w:rsidRPr="00442E6A">
                <w:rPr>
                  <w:b/>
                  <w:bCs/>
                  <w:i/>
                  <w:iCs/>
                </w:rPr>
                <w:t>reportTransmissionMode</w:t>
              </w:r>
            </w:ins>
          </w:p>
          <w:p w14:paraId="01213DA3" w14:textId="138C6AF3" w:rsidR="007A57F7" w:rsidRPr="00442E6A" w:rsidRDefault="007A57F7" w:rsidP="007A57F7">
            <w:pPr>
              <w:pStyle w:val="TAL"/>
              <w:rPr>
                <w:ins w:id="2567" w:author="RAN2#130_v1" w:date="2025-04-25T13:26:00Z"/>
                <w:b/>
                <w:bCs/>
              </w:rPr>
            </w:pPr>
            <w:ins w:id="2568" w:author="RAN2#130" w:date="2025-05-08T16:02:00Z">
              <w:r>
                <w:rPr>
                  <w:rFonts w:cs="Arial"/>
                  <w:szCs w:val="18"/>
                </w:rPr>
                <w:t>Indicates</w:t>
              </w:r>
              <w:r w:rsidRPr="003613C5">
                <w:rPr>
                  <w:rFonts w:cs="Arial"/>
                  <w:szCs w:val="18"/>
                </w:rPr>
                <w:t xml:space="preserve"> </w:t>
              </w:r>
              <w:r>
                <w:rPr>
                  <w:rFonts w:cs="Arial"/>
                  <w:szCs w:val="18"/>
                </w:rPr>
                <w:t xml:space="preserve">the transmission mode for </w:t>
              </w:r>
            </w:ins>
            <w:ins w:id="2569" w:author="RAN2#131_v1" w:date="2025-08-04T10:08:00Z" w16du:dateUtc="2025-08-04T08:08:00Z">
              <w:r>
                <w:rPr>
                  <w:rFonts w:cs="Arial"/>
                  <w:szCs w:val="18"/>
                </w:rPr>
                <w:t>UE</w:t>
              </w:r>
            </w:ins>
            <w:ins w:id="2570" w:author="RAN2#131_v1" w:date="2025-08-04T10:09:00Z" w16du:dateUtc="2025-08-04T08:09:00Z">
              <w:r>
                <w:rPr>
                  <w:rFonts w:cs="Arial"/>
                  <w:szCs w:val="18"/>
                </w:rPr>
                <w:t>-</w:t>
              </w:r>
            </w:ins>
            <w:ins w:id="2571" w:author="RAN2#131_v1" w:date="2025-08-04T10:08:00Z" w16du:dateUtc="2025-08-04T08:08:00Z">
              <w:r>
                <w:rPr>
                  <w:rFonts w:cs="Arial"/>
                  <w:szCs w:val="18"/>
                </w:rPr>
                <w:t>initiated</w:t>
              </w:r>
            </w:ins>
            <w:ins w:id="2572" w:author="RAN2#130" w:date="2025-05-08T16:02:00Z">
              <w:r>
                <w:rPr>
                  <w:rFonts w:cs="Arial"/>
                  <w:szCs w:val="18"/>
                </w:rPr>
                <w:t xml:space="preserve"> beam report</w:t>
              </w:r>
            </w:ins>
            <w:ins w:id="2573" w:author="RAN2#131_v1" w:date="2025-08-04T10:08:00Z" w16du:dateUtc="2025-08-04T08:08:00Z">
              <w:r>
                <w:rPr>
                  <w:rFonts w:cs="Arial"/>
                  <w:szCs w:val="18"/>
                </w:rPr>
                <w:t>ing</w:t>
              </w:r>
            </w:ins>
            <w:ins w:id="2574" w:author="RAN2#130" w:date="2025-05-08T16:02:00Z">
              <w:r w:rsidRPr="003613C5">
                <w:rPr>
                  <w:rFonts w:cs="Arial"/>
                  <w:szCs w:val="18"/>
                </w:rPr>
                <w:t>.</w:t>
              </w:r>
              <w:r>
                <w:rPr>
                  <w:rFonts w:cs="Arial"/>
                  <w:szCs w:val="18"/>
                </w:rPr>
                <w:t xml:space="preserve"> </w:t>
              </w:r>
            </w:ins>
            <w:ins w:id="2575" w:author="RAN2#130" w:date="2025-05-08T16:01:00Z">
              <w:r>
                <w:rPr>
                  <w:rFonts w:cs="Arial"/>
                  <w:szCs w:val="18"/>
                </w:rPr>
                <w:t xml:space="preserve">Value </w:t>
              </w:r>
              <w:r w:rsidRPr="00FD018F">
                <w:rPr>
                  <w:rFonts w:cs="Arial"/>
                  <w:i/>
                  <w:iCs/>
                  <w:szCs w:val="18"/>
                </w:rPr>
                <w:t>modeA</w:t>
              </w:r>
              <w:r w:rsidRPr="00FD018F">
                <w:rPr>
                  <w:rFonts w:cs="Arial"/>
                  <w:szCs w:val="18"/>
                </w:rPr>
                <w:t xml:space="preserve"> indicates </w:t>
              </w:r>
            </w:ins>
            <w:ins w:id="2576" w:author="RAN2#131_v1" w:date="2025-08-04T10:09:00Z" w16du:dateUtc="2025-08-04T08:09:00Z">
              <w:r>
                <w:rPr>
                  <w:rFonts w:cs="Arial"/>
                  <w:szCs w:val="18"/>
                </w:rPr>
                <w:t>transmi</w:t>
              </w:r>
            </w:ins>
            <w:ins w:id="2577" w:author="RAN2#131_v1" w:date="2025-08-04T10:10:00Z" w16du:dateUtc="2025-08-04T08:10:00Z">
              <w:r>
                <w:rPr>
                  <w:rFonts w:cs="Arial"/>
                  <w:szCs w:val="18"/>
                </w:rPr>
                <w:t>ssion of</w:t>
              </w:r>
            </w:ins>
            <w:ins w:id="2578" w:author="RAN2#131_v1" w:date="2025-08-04T10:09:00Z" w16du:dateUtc="2025-08-04T08:09:00Z">
              <w:r>
                <w:rPr>
                  <w:rFonts w:cs="Arial"/>
                  <w:szCs w:val="18"/>
                </w:rPr>
                <w:t xml:space="preserve"> UE-initiated beam report </w:t>
              </w:r>
            </w:ins>
            <w:ins w:id="2579" w:author="RAN2#130" w:date="2025-05-08T16:01:00Z">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ins>
            <w:ins w:id="2580" w:author="RAN2#131_v1" w:date="2025-08-04T10:10:00Z" w16du:dateUtc="2025-08-04T08:10:00Z">
              <w:r>
                <w:rPr>
                  <w:rFonts w:cs="Arial"/>
                  <w:szCs w:val="18"/>
                </w:rPr>
                <w:t>transmission of UE-initiated beam report</w:t>
              </w:r>
              <w:r w:rsidRPr="00FD018F">
                <w:rPr>
                  <w:rFonts w:cs="Arial"/>
                  <w:szCs w:val="18"/>
                </w:rPr>
                <w:t xml:space="preserve"> </w:t>
              </w:r>
            </w:ins>
            <w:ins w:id="2581" w:author="RAN2#130" w:date="2025-05-08T16:01:00Z">
              <w:r w:rsidRPr="00FD018F">
                <w:rPr>
                  <w:rFonts w:cs="Arial"/>
                  <w:szCs w:val="18"/>
                </w:rPr>
                <w:t>in a pre-configured type-1 configured uplink grant.</w:t>
              </w:r>
            </w:ins>
          </w:p>
        </w:tc>
      </w:tr>
      <w:tr w:rsidR="007A57F7" w:rsidRPr="00BE1FF2" w14:paraId="7F9A1F96" w14:textId="77777777" w:rsidTr="00E76134">
        <w:trPr>
          <w:ins w:id="2582" w:author="RAN2#129-bis" w:date="2025-03-25T13:23:00Z"/>
        </w:trPr>
        <w:tc>
          <w:tcPr>
            <w:tcW w:w="14173" w:type="dxa"/>
            <w:tcBorders>
              <w:top w:val="single" w:sz="4" w:space="0" w:color="auto"/>
              <w:left w:val="single" w:sz="4" w:space="0" w:color="auto"/>
              <w:bottom w:val="single" w:sz="4" w:space="0" w:color="auto"/>
              <w:right w:val="single" w:sz="4" w:space="0" w:color="auto"/>
            </w:tcBorders>
          </w:tcPr>
          <w:p w14:paraId="699D0772" w14:textId="77777777" w:rsidR="007A57F7" w:rsidRPr="00C93EA5" w:rsidRDefault="007A57F7" w:rsidP="007A57F7">
            <w:pPr>
              <w:pStyle w:val="TAL"/>
              <w:rPr>
                <w:ins w:id="2583" w:author="RAN2#130_v2" w:date="2025-04-30T13:51:00Z"/>
                <w:b/>
                <w:bCs/>
                <w:i/>
                <w:iCs/>
              </w:rPr>
            </w:pPr>
            <w:ins w:id="2584" w:author="RAN2#130" w:date="2025-05-08T16:01:00Z">
              <w:r w:rsidRPr="00C93EA5">
                <w:rPr>
                  <w:b/>
                  <w:bCs/>
                  <w:i/>
                  <w:iCs/>
                </w:rPr>
                <w:t>pusch-ResourceOfModeB</w:t>
              </w:r>
            </w:ins>
          </w:p>
          <w:p w14:paraId="4833A051" w14:textId="060EC40E" w:rsidR="007A57F7" w:rsidRPr="00BE1FF2" w:rsidRDefault="007A57F7" w:rsidP="007A57F7">
            <w:pPr>
              <w:pStyle w:val="TAL"/>
              <w:rPr>
                <w:ins w:id="2585" w:author="RAN2#129-bis" w:date="2025-03-25T13:23:00Z"/>
                <w:b/>
                <w:bCs/>
                <w:i/>
                <w:iCs/>
              </w:rPr>
            </w:pPr>
            <w:ins w:id="2586" w:author="RAN2#129-bis" w:date="2025-03-25T13:23:00Z">
              <w:r>
                <w:rPr>
                  <w:szCs w:val="22"/>
                  <w:lang w:eastAsia="sv-SE"/>
                </w:rPr>
                <w:t>Indicates</w:t>
              </w:r>
              <w:r w:rsidRPr="00857D96">
                <w:rPr>
                  <w:szCs w:val="22"/>
                  <w:lang w:eastAsia="sv-SE"/>
                </w:rPr>
                <w:t xml:space="preserve"> Type-1 CG PUSCH resource</w:t>
              </w:r>
              <w:r>
                <w:t xml:space="preserve"> for the UE-initiated </w:t>
              </w:r>
            </w:ins>
            <w:ins w:id="2587" w:author="RAN2#129-bis" w:date="2025-06-24T15:12:00Z" w16du:dateUtc="2025-06-24T13:12:00Z">
              <w:r>
                <w:t xml:space="preserve">beam </w:t>
              </w:r>
            </w:ins>
            <w:ins w:id="2588" w:author="RAN2#129-bis" w:date="2025-03-25T13:23:00Z">
              <w:r>
                <w:t>reporting</w:t>
              </w:r>
            </w:ins>
            <w:ins w:id="2589" w:author="RAN2#131" w:date="2025-06-30T11:37:00Z" w16du:dateUtc="2025-06-30T09:37:00Z">
              <w:r>
                <w:t xml:space="preserve"> in mode-B</w:t>
              </w:r>
            </w:ins>
            <w:ins w:id="2590" w:author="RAN2#129-bis" w:date="2025-03-25T13:23:00Z">
              <w:r>
                <w:rPr>
                  <w:szCs w:val="22"/>
                  <w:lang w:eastAsia="sv-SE"/>
                </w:rPr>
                <w:t>.</w:t>
              </w:r>
            </w:ins>
          </w:p>
        </w:tc>
      </w:tr>
      <w:tr w:rsidR="007A57F7" w:rsidRPr="00BE1FF2" w14:paraId="70598415" w14:textId="77777777" w:rsidTr="00E76134">
        <w:trPr>
          <w:ins w:id="2591" w:author="RAN2#130_v1" w:date="2025-04-25T14:15:00Z"/>
        </w:trPr>
        <w:tc>
          <w:tcPr>
            <w:tcW w:w="14173" w:type="dxa"/>
            <w:tcBorders>
              <w:top w:val="single" w:sz="4" w:space="0" w:color="auto"/>
              <w:left w:val="single" w:sz="4" w:space="0" w:color="auto"/>
              <w:bottom w:val="single" w:sz="4" w:space="0" w:color="auto"/>
              <w:right w:val="single" w:sz="4" w:space="0" w:color="auto"/>
            </w:tcBorders>
          </w:tcPr>
          <w:p w14:paraId="56BAA75D" w14:textId="77777777" w:rsidR="007A57F7" w:rsidRPr="007A6B35" w:rsidRDefault="007A57F7" w:rsidP="007A57F7">
            <w:pPr>
              <w:pStyle w:val="TAL"/>
              <w:rPr>
                <w:ins w:id="2592" w:author="RAN2#130" w:date="2025-05-08T16:02:00Z"/>
                <w:b/>
                <w:i/>
                <w:szCs w:val="22"/>
                <w:lang w:eastAsia="sv-SE"/>
              </w:rPr>
            </w:pPr>
            <w:ins w:id="2593" w:author="RAN2#130" w:date="2025-05-08T16:02:00Z">
              <w:r>
                <w:rPr>
                  <w:b/>
                  <w:i/>
                  <w:szCs w:val="22"/>
                  <w:lang w:eastAsia="sv-SE"/>
                </w:rPr>
                <w:t>tci</w:t>
              </w:r>
              <w:r w:rsidRPr="007A6B35">
                <w:rPr>
                  <w:b/>
                  <w:i/>
                  <w:szCs w:val="22"/>
                  <w:lang w:eastAsia="sv-SE"/>
                </w:rPr>
                <w:t>-ServCellIndex</w:t>
              </w:r>
            </w:ins>
          </w:p>
          <w:p w14:paraId="51B38DF3" w14:textId="70FE6A1D" w:rsidR="007A57F7" w:rsidRDefault="007A57F7" w:rsidP="007A57F7">
            <w:pPr>
              <w:pStyle w:val="TAL"/>
              <w:rPr>
                <w:ins w:id="2594" w:author="RAN2#130_v1" w:date="2025-04-25T14:15:00Z"/>
                <w:b/>
                <w:i/>
                <w:szCs w:val="22"/>
                <w:lang w:eastAsia="sv-SE"/>
              </w:rPr>
            </w:pPr>
            <w:ins w:id="2595" w:author="RAN2#130" w:date="2025-05-08T16:02:00Z">
              <w:r>
                <w:rPr>
                  <w:szCs w:val="22"/>
                  <w:lang w:eastAsia="sv-SE"/>
                </w:rPr>
                <w:t xml:space="preserve">Indicates the serving cell on which the </w:t>
              </w:r>
            </w:ins>
            <w:ins w:id="2596" w:author="RAN2#131_v1" w:date="2025-08-04T14:20:00Z" w16du:dateUtc="2025-08-04T12:20:00Z">
              <w:r w:rsidRPr="00702AA6">
                <w:rPr>
                  <w:szCs w:val="22"/>
                  <w:lang w:eastAsia="sv-SE"/>
                </w:rPr>
                <w:t xml:space="preserve">indicated </w:t>
              </w:r>
            </w:ins>
            <w:ins w:id="2597" w:author="RAN2#130" w:date="2025-05-08T16:02:00Z">
              <w:r>
                <w:rPr>
                  <w:szCs w:val="22"/>
                  <w:lang w:eastAsia="sv-SE"/>
                </w:rPr>
                <w:t>TCI state is used to determine the current beam RS</w:t>
              </w:r>
            </w:ins>
            <w:ins w:id="2598" w:author="RAN2#131_v1" w:date="2025-08-04T14:20:00Z" w16du:dateUtc="2025-08-04T12:20:00Z">
              <w:r>
                <w:rPr>
                  <w:szCs w:val="22"/>
                  <w:lang w:eastAsia="sv-SE"/>
                </w:rPr>
                <w:t xml:space="preserve"> is applied</w:t>
              </w:r>
            </w:ins>
            <w:ins w:id="2599" w:author="RAN2#131_v1" w:date="2025-08-07T11:07:00Z" w16du:dateUtc="2025-08-07T09:07:00Z">
              <w:r>
                <w:rPr>
                  <w:szCs w:val="22"/>
                  <w:lang w:eastAsia="sv-SE"/>
                </w:rPr>
                <w:t xml:space="preserve"> </w:t>
              </w:r>
              <w:r w:rsidRPr="00331F13">
                <w:rPr>
                  <w:rFonts w:cs="Arial"/>
                  <w:szCs w:val="18"/>
                </w:rPr>
                <w:t>(see TS 38.214 [19], clause 5.2</w:t>
              </w:r>
              <w:r>
                <w:rPr>
                  <w:rFonts w:cs="Arial"/>
                  <w:szCs w:val="18"/>
                </w:rPr>
                <w:t>.1.5.4</w:t>
              </w:r>
              <w:r w:rsidRPr="00331F13">
                <w:rPr>
                  <w:rFonts w:cs="Arial"/>
                  <w:szCs w:val="18"/>
                </w:rPr>
                <w:t>)</w:t>
              </w:r>
            </w:ins>
            <w:ins w:id="2600" w:author="RAN2#130" w:date="2025-05-08T16:02:00Z">
              <w:r w:rsidRPr="00D839FF">
                <w:rPr>
                  <w:szCs w:val="22"/>
                  <w:lang w:eastAsia="sv-SE"/>
                </w:rPr>
                <w:t>.</w:t>
              </w:r>
            </w:ins>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pPr>
        <w:rPr>
          <w:ins w:id="2601" w:author="RAN2#131_v1" w:date="2025-08-07T11:33:00Z" w16du:dateUtc="2025-08-07T09: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0EFF" w:rsidRPr="00EE6E73" w14:paraId="0921B293" w14:textId="77777777" w:rsidTr="00074685">
        <w:trPr>
          <w:ins w:id="2602" w:author="RAN2#131_v1" w:date="2025-08-07T11:33:00Z"/>
        </w:trPr>
        <w:tc>
          <w:tcPr>
            <w:tcW w:w="4027" w:type="dxa"/>
            <w:tcBorders>
              <w:top w:val="single" w:sz="4" w:space="0" w:color="auto"/>
              <w:left w:val="single" w:sz="4" w:space="0" w:color="auto"/>
              <w:bottom w:val="single" w:sz="4" w:space="0" w:color="auto"/>
              <w:right w:val="single" w:sz="4" w:space="0" w:color="auto"/>
            </w:tcBorders>
            <w:hideMark/>
          </w:tcPr>
          <w:p w14:paraId="3C2E0242" w14:textId="77777777" w:rsidR="00980EFF" w:rsidRPr="00EE6E73" w:rsidRDefault="00980EFF" w:rsidP="00074685">
            <w:pPr>
              <w:pStyle w:val="TAH"/>
              <w:rPr>
                <w:ins w:id="2603" w:author="RAN2#131_v1" w:date="2025-08-07T11:33:00Z" w16du:dateUtc="2025-08-07T09:33:00Z"/>
                <w:rFonts w:eastAsia="Calibri"/>
                <w:lang w:eastAsia="sv-SE"/>
              </w:rPr>
            </w:pPr>
            <w:ins w:id="2604" w:author="RAN2#131_v1" w:date="2025-08-07T11:33:00Z" w16du:dateUtc="2025-08-07T09:33:00Z">
              <w:r w:rsidRPr="00EE6E73">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C197EC9" w14:textId="77777777" w:rsidR="00980EFF" w:rsidRPr="00EE6E73" w:rsidRDefault="00980EFF" w:rsidP="00074685">
            <w:pPr>
              <w:pStyle w:val="TAH"/>
              <w:rPr>
                <w:ins w:id="2605" w:author="RAN2#131_v1" w:date="2025-08-07T11:33:00Z" w16du:dateUtc="2025-08-07T09:33:00Z"/>
                <w:rFonts w:eastAsia="Calibri"/>
                <w:lang w:eastAsia="sv-SE"/>
              </w:rPr>
            </w:pPr>
            <w:ins w:id="2606" w:author="RAN2#131_v1" w:date="2025-08-07T11:33:00Z" w16du:dateUtc="2025-08-07T09:33:00Z">
              <w:r w:rsidRPr="00EE6E73">
                <w:rPr>
                  <w:rFonts w:eastAsia="Calibri"/>
                  <w:lang w:eastAsia="sv-SE"/>
                </w:rPr>
                <w:t>Explanation</w:t>
              </w:r>
            </w:ins>
          </w:p>
        </w:tc>
      </w:tr>
      <w:tr w:rsidR="00980EFF" w:rsidRPr="00EE6E73" w14:paraId="636274B7" w14:textId="77777777" w:rsidTr="00074685">
        <w:trPr>
          <w:ins w:id="2607" w:author="RAN2#131_v1" w:date="2025-08-07T11:33:00Z"/>
        </w:trPr>
        <w:tc>
          <w:tcPr>
            <w:tcW w:w="4027" w:type="dxa"/>
            <w:tcBorders>
              <w:top w:val="single" w:sz="4" w:space="0" w:color="auto"/>
              <w:left w:val="single" w:sz="4" w:space="0" w:color="auto"/>
              <w:bottom w:val="single" w:sz="4" w:space="0" w:color="auto"/>
              <w:right w:val="single" w:sz="4" w:space="0" w:color="auto"/>
            </w:tcBorders>
            <w:hideMark/>
          </w:tcPr>
          <w:p w14:paraId="6CCC64CD" w14:textId="577A9924" w:rsidR="00980EFF" w:rsidRPr="00EE6E73" w:rsidRDefault="00980EFF" w:rsidP="00074685">
            <w:pPr>
              <w:pStyle w:val="TAL"/>
              <w:rPr>
                <w:ins w:id="2608" w:author="RAN2#131_v1" w:date="2025-08-07T11:33:00Z" w16du:dateUtc="2025-08-07T09:33:00Z"/>
                <w:i/>
                <w:iCs/>
                <w:lang w:eastAsia="sv-SE"/>
              </w:rPr>
            </w:pPr>
            <w:ins w:id="2609" w:author="RAN2#131_v1" w:date="2025-08-07T11:35:00Z" w16du:dateUtc="2025-08-07T09:35:00Z">
              <w:r w:rsidRPr="00980EFF">
                <w:rPr>
                  <w:i/>
                  <w:iCs/>
                  <w:lang w:eastAsia="sv-SE"/>
                </w:rPr>
                <w:t>UE-IBR</w:t>
              </w:r>
            </w:ins>
          </w:p>
        </w:tc>
        <w:tc>
          <w:tcPr>
            <w:tcW w:w="10146" w:type="dxa"/>
            <w:tcBorders>
              <w:top w:val="single" w:sz="4" w:space="0" w:color="auto"/>
              <w:left w:val="single" w:sz="4" w:space="0" w:color="auto"/>
              <w:bottom w:val="single" w:sz="4" w:space="0" w:color="auto"/>
              <w:right w:val="single" w:sz="4" w:space="0" w:color="auto"/>
            </w:tcBorders>
            <w:hideMark/>
          </w:tcPr>
          <w:p w14:paraId="7843FD89" w14:textId="50F84B79" w:rsidR="00980EFF" w:rsidRPr="00EE6E73" w:rsidRDefault="00980EFF" w:rsidP="00074685">
            <w:pPr>
              <w:pStyle w:val="TAL"/>
              <w:rPr>
                <w:ins w:id="2610" w:author="RAN2#131_v1" w:date="2025-08-07T11:33:00Z" w16du:dateUtc="2025-08-07T09:33:00Z"/>
                <w:rFonts w:eastAsia="Calibri"/>
                <w:lang w:eastAsia="sv-SE"/>
              </w:rPr>
            </w:pPr>
            <w:ins w:id="2611" w:author="RAN2#131_v1" w:date="2025-08-07T11:35:00Z" w16du:dateUtc="2025-08-07T09:35:00Z">
              <w:r w:rsidRPr="00EE6E73">
                <w:rPr>
                  <w:rFonts w:eastAsia="Calibri"/>
                  <w:lang w:eastAsia="sv-SE"/>
                </w:rPr>
                <w:t xml:space="preserve">This field is optionally present, Need R, </w:t>
              </w:r>
              <w:r w:rsidRPr="00980EFF">
                <w:rPr>
                  <w:rFonts w:eastAsia="Calibri"/>
                  <w:lang w:eastAsia="sv-SE"/>
                </w:rPr>
                <w:t xml:space="preserve">if </w:t>
              </w:r>
              <w:r w:rsidRPr="00980EFF">
                <w:rPr>
                  <w:rFonts w:eastAsia="Calibri"/>
                  <w:i/>
                  <w:iCs/>
                  <w:lang w:eastAsia="sv-SE"/>
                </w:rPr>
                <w:t>eventTypeUE-IBR</w:t>
              </w:r>
              <w:r w:rsidRPr="00980EFF">
                <w:rPr>
                  <w:rFonts w:eastAsia="Calibri"/>
                  <w:lang w:eastAsia="sv-SE"/>
                </w:rPr>
                <w:t xml:space="preserve"> is configured</w:t>
              </w:r>
              <w:r w:rsidRPr="00EE6E73">
                <w:rPr>
                  <w:rFonts w:eastAsia="Calibri"/>
                  <w:lang w:eastAsia="sv-SE"/>
                </w:rPr>
                <w:t>. It is absent otherwise.</w:t>
              </w:r>
            </w:ins>
          </w:p>
        </w:tc>
      </w:tr>
      <w:tr w:rsidR="00980EFF" w:rsidRPr="00EE6E73" w14:paraId="0BC50C7F" w14:textId="77777777" w:rsidTr="00074685">
        <w:trPr>
          <w:ins w:id="2612" w:author="RAN2#131_v1" w:date="2025-08-07T11:33:00Z"/>
        </w:trPr>
        <w:tc>
          <w:tcPr>
            <w:tcW w:w="4027" w:type="dxa"/>
            <w:tcBorders>
              <w:top w:val="single" w:sz="4" w:space="0" w:color="auto"/>
              <w:left w:val="single" w:sz="4" w:space="0" w:color="auto"/>
              <w:bottom w:val="single" w:sz="4" w:space="0" w:color="auto"/>
              <w:right w:val="single" w:sz="4" w:space="0" w:color="auto"/>
            </w:tcBorders>
            <w:hideMark/>
          </w:tcPr>
          <w:p w14:paraId="53248BBD" w14:textId="1E8CDDC1" w:rsidR="00980EFF" w:rsidRPr="00EE6E73" w:rsidRDefault="00980EFF" w:rsidP="00074685">
            <w:pPr>
              <w:pStyle w:val="TAL"/>
              <w:rPr>
                <w:ins w:id="2613" w:author="RAN2#131_v1" w:date="2025-08-07T11:33:00Z" w16du:dateUtc="2025-08-07T09:33:00Z"/>
                <w:i/>
                <w:iCs/>
                <w:lang w:eastAsia="sv-SE"/>
              </w:rPr>
            </w:pPr>
            <w:ins w:id="2614" w:author="RAN2#131_v1" w:date="2025-08-07T11:33:00Z" w16du:dateUtc="2025-08-07T09:33:00Z">
              <w:r>
                <w:rPr>
                  <w:i/>
                  <w:iCs/>
                  <w:lang w:eastAsia="sv-SE"/>
                </w:rPr>
                <w:t>codeb</w:t>
              </w:r>
            </w:ins>
            <w:ins w:id="2615" w:author="RAN2#131_v1" w:date="2025-08-07T11:34:00Z" w16du:dateUtc="2025-08-07T09:34:00Z">
              <w:r>
                <w:rPr>
                  <w:i/>
                  <w:iCs/>
                  <w:lang w:eastAsia="sv-SE"/>
                </w:rPr>
                <w:t>ook</w:t>
              </w:r>
            </w:ins>
            <w:ins w:id="2616" w:author="RAN2#131_v1" w:date="2025-08-07T11:42:00Z" w16du:dateUtc="2025-08-07T09:42:00Z">
              <w:r w:rsidR="00AF6CFF">
                <w:rPr>
                  <w:i/>
                  <w:iCs/>
                  <w:lang w:eastAsia="sv-SE"/>
                </w:rPr>
                <w:t>Based</w:t>
              </w:r>
            </w:ins>
          </w:p>
        </w:tc>
        <w:tc>
          <w:tcPr>
            <w:tcW w:w="10146" w:type="dxa"/>
            <w:tcBorders>
              <w:top w:val="single" w:sz="4" w:space="0" w:color="auto"/>
              <w:left w:val="single" w:sz="4" w:space="0" w:color="auto"/>
              <w:bottom w:val="single" w:sz="4" w:space="0" w:color="auto"/>
              <w:right w:val="single" w:sz="4" w:space="0" w:color="auto"/>
            </w:tcBorders>
            <w:hideMark/>
          </w:tcPr>
          <w:p w14:paraId="3C11A3C8" w14:textId="2399D5B5" w:rsidR="00980EFF" w:rsidRPr="00EE6E73" w:rsidRDefault="00980EFF" w:rsidP="00074685">
            <w:pPr>
              <w:pStyle w:val="TAL"/>
              <w:rPr>
                <w:ins w:id="2617" w:author="RAN2#131_v1" w:date="2025-08-07T11:33:00Z" w16du:dateUtc="2025-08-07T09:33:00Z"/>
                <w:rFonts w:eastAsia="Calibri"/>
                <w:lang w:eastAsia="sv-SE"/>
              </w:rPr>
            </w:pPr>
            <w:ins w:id="2618" w:author="RAN2#131_v1" w:date="2025-08-07T11:33:00Z" w16du:dateUtc="2025-08-07T09:33:00Z">
              <w:r w:rsidRPr="00EE6E73">
                <w:rPr>
                  <w:rFonts w:eastAsia="Calibri"/>
                  <w:lang w:eastAsia="sv-SE"/>
                </w:rPr>
                <w:t xml:space="preserve">This field is optionally present, Need R, </w:t>
              </w:r>
              <w:r w:rsidRPr="00980EFF">
                <w:rPr>
                  <w:rFonts w:eastAsia="Calibri"/>
                  <w:lang w:eastAsia="sv-SE"/>
                </w:rPr>
                <w:t xml:space="preserve">if </w:t>
              </w:r>
              <w:r w:rsidRPr="00980EFF">
                <w:rPr>
                  <w:rFonts w:eastAsia="Calibri"/>
                  <w:i/>
                  <w:iCs/>
                  <w:lang w:eastAsia="sv-SE"/>
                  <w:rPrChange w:id="2619" w:author="RAN2#131_v1" w:date="2025-08-07T11:33:00Z" w16du:dateUtc="2025-08-07T09:33:00Z">
                    <w:rPr>
                      <w:rFonts w:eastAsia="Calibri"/>
                      <w:lang w:eastAsia="sv-SE"/>
                    </w:rPr>
                  </w:rPrChange>
                </w:rPr>
                <w:t>codebookConfig-r19</w:t>
              </w:r>
              <w:r w:rsidRPr="00980EFF">
                <w:rPr>
                  <w:rFonts w:eastAsia="Calibri"/>
                  <w:lang w:eastAsia="sv-SE"/>
                </w:rPr>
                <w:t xml:space="preserve"> is configured</w:t>
              </w:r>
              <w:r w:rsidRPr="00EE6E73">
                <w:rPr>
                  <w:rFonts w:eastAsia="Calibri"/>
                  <w:lang w:eastAsia="sv-SE"/>
                </w:rPr>
                <w:t>. It is absent otherwise.</w:t>
              </w:r>
            </w:ins>
          </w:p>
        </w:tc>
      </w:tr>
    </w:tbl>
    <w:p w14:paraId="18EB1B07" w14:textId="77777777" w:rsidR="00980EFF" w:rsidRPr="00EE6E73" w:rsidRDefault="00980EFF" w:rsidP="00394471"/>
    <w:p w14:paraId="260F3302" w14:textId="77777777" w:rsidR="00394471" w:rsidRPr="00EE6E73" w:rsidRDefault="00394471" w:rsidP="00394471">
      <w:pPr>
        <w:pStyle w:val="Heading4"/>
      </w:pPr>
      <w:bookmarkStart w:id="2620" w:name="_Toc60777218"/>
      <w:bookmarkStart w:id="2621" w:name="_Toc193446158"/>
      <w:bookmarkStart w:id="2622" w:name="_Toc193451963"/>
      <w:bookmarkStart w:id="2623" w:name="_Toc193463233"/>
      <w:bookmarkStart w:id="2624" w:name="_Toc201295520"/>
      <w:bookmarkStart w:id="2625" w:name="MCCQCTEMPBM_00000242"/>
      <w:r w:rsidRPr="00EE6E73">
        <w:t>–</w:t>
      </w:r>
      <w:r w:rsidRPr="00EE6E73">
        <w:tab/>
      </w:r>
      <w:r w:rsidRPr="00EE6E73">
        <w:rPr>
          <w:i/>
        </w:rPr>
        <w:t>CSI-ReportConfigId</w:t>
      </w:r>
      <w:bookmarkEnd w:id="2620"/>
      <w:bookmarkEnd w:id="2621"/>
      <w:bookmarkEnd w:id="2622"/>
      <w:bookmarkEnd w:id="2623"/>
      <w:bookmarkEnd w:id="2624"/>
    </w:p>
    <w:bookmarkEnd w:id="262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2626" w:name="_Toc193446159"/>
      <w:bookmarkStart w:id="2627" w:name="_Toc193451964"/>
      <w:bookmarkStart w:id="2628" w:name="_Toc193463234"/>
      <w:bookmarkStart w:id="2629" w:name="_Toc201295521"/>
      <w:bookmarkStart w:id="2630" w:name="MCCQCTEMPBM_00000243"/>
      <w:r w:rsidRPr="00EE6E73">
        <w:t>–</w:t>
      </w:r>
      <w:r w:rsidRPr="00EE6E73">
        <w:tab/>
      </w:r>
      <w:r w:rsidRPr="00EE6E73">
        <w:rPr>
          <w:i/>
        </w:rPr>
        <w:t>CSI-ReportPeriodicityAndOffset</w:t>
      </w:r>
      <w:bookmarkEnd w:id="2626"/>
      <w:bookmarkEnd w:id="2627"/>
      <w:bookmarkEnd w:id="2628"/>
      <w:bookmarkEnd w:id="2629"/>
    </w:p>
    <w:bookmarkEnd w:id="263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2631" w:name="_Toc193446160"/>
      <w:bookmarkStart w:id="2632" w:name="_Toc193451965"/>
      <w:bookmarkStart w:id="2633" w:name="_Toc193463235"/>
      <w:bookmarkStart w:id="2634" w:name="_Toc201295522"/>
      <w:bookmarkStart w:id="2635" w:name="MCCQCTEMPBM_00000244"/>
      <w:r w:rsidRPr="00EE6E73">
        <w:t>–</w:t>
      </w:r>
      <w:r w:rsidRPr="00EE6E73">
        <w:tab/>
      </w:r>
      <w:r w:rsidRPr="00EE6E73">
        <w:rPr>
          <w:i/>
        </w:rPr>
        <w:t>CSI-ReportSubConfigId</w:t>
      </w:r>
      <w:bookmarkEnd w:id="2631"/>
      <w:bookmarkEnd w:id="2632"/>
      <w:bookmarkEnd w:id="2633"/>
      <w:bookmarkEnd w:id="2634"/>
    </w:p>
    <w:bookmarkEnd w:id="263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220500" w:rsidRDefault="008A22DF" w:rsidP="00EE6E73">
      <w:pPr>
        <w:pStyle w:val="PL"/>
      </w:pPr>
      <w:r w:rsidRPr="00220500">
        <w:t xml:space="preserve">CSI-ReportSubConfigId-r18 ::=              </w:t>
      </w:r>
      <w:r w:rsidRPr="00220500">
        <w:rPr>
          <w:color w:val="993366"/>
        </w:rPr>
        <w:t>INTEGER</w:t>
      </w:r>
      <w:r w:rsidRPr="00220500">
        <w:t xml:space="preserve"> (0..maxNrofCSI-ReportSubconfigPerCSI-ReportConfig-1-r18)</w:t>
      </w:r>
    </w:p>
    <w:p w14:paraId="0498FE60" w14:textId="77777777" w:rsidR="008A22DF" w:rsidRPr="00220500"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2636" w:name="_Toc193446161"/>
      <w:bookmarkStart w:id="2637" w:name="_Toc193451966"/>
      <w:bookmarkStart w:id="2638" w:name="_Toc193463236"/>
      <w:bookmarkStart w:id="2639" w:name="_Toc201295523"/>
      <w:bookmarkStart w:id="2640" w:name="MCCQCTEMPBM_00000245"/>
      <w:r w:rsidRPr="00EE6E73">
        <w:t>–</w:t>
      </w:r>
      <w:r w:rsidRPr="00EE6E73">
        <w:tab/>
      </w:r>
      <w:r w:rsidRPr="00EE6E73">
        <w:rPr>
          <w:i/>
        </w:rPr>
        <w:t>CSI-ReportSubConfigTriggerList</w:t>
      </w:r>
      <w:bookmarkEnd w:id="2636"/>
      <w:bookmarkEnd w:id="2637"/>
      <w:bookmarkEnd w:id="2638"/>
      <w:bookmarkEnd w:id="2639"/>
    </w:p>
    <w:bookmarkEnd w:id="264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2641" w:name="_Toc60777219"/>
      <w:bookmarkStart w:id="2642" w:name="_Toc193446162"/>
      <w:bookmarkStart w:id="2643" w:name="_Toc193451967"/>
      <w:bookmarkStart w:id="2644" w:name="_Toc193463237"/>
      <w:bookmarkStart w:id="2645" w:name="_Toc201295524"/>
      <w:bookmarkStart w:id="2646" w:name="MCCQCTEMPBM_00000246"/>
      <w:r w:rsidRPr="00EE6E73">
        <w:t>–</w:t>
      </w:r>
      <w:r w:rsidRPr="00EE6E73">
        <w:tab/>
      </w:r>
      <w:r w:rsidRPr="00EE6E73">
        <w:rPr>
          <w:i/>
        </w:rPr>
        <w:t>CSI-ResourceConfig</w:t>
      </w:r>
      <w:bookmarkEnd w:id="2641"/>
      <w:bookmarkEnd w:id="2642"/>
      <w:bookmarkEnd w:id="2643"/>
      <w:bookmarkEnd w:id="2644"/>
      <w:bookmarkEnd w:id="2645"/>
    </w:p>
    <w:bookmarkEnd w:id="2646"/>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2647" w:name="_Toc60777220"/>
      <w:bookmarkStart w:id="2648" w:name="_Toc193446163"/>
      <w:bookmarkStart w:id="2649" w:name="_Toc193451968"/>
      <w:bookmarkStart w:id="2650" w:name="_Toc193463238"/>
      <w:bookmarkStart w:id="2651" w:name="_Toc201295525"/>
      <w:bookmarkStart w:id="2652" w:name="MCCQCTEMPBM_00000247"/>
      <w:r w:rsidRPr="00EE6E73">
        <w:t>–</w:t>
      </w:r>
      <w:r w:rsidRPr="00EE6E73">
        <w:tab/>
      </w:r>
      <w:r w:rsidRPr="00EE6E73">
        <w:rPr>
          <w:i/>
        </w:rPr>
        <w:t>CSI-ResourceConfigId</w:t>
      </w:r>
      <w:bookmarkEnd w:id="2647"/>
      <w:bookmarkEnd w:id="2648"/>
      <w:bookmarkEnd w:id="2649"/>
      <w:bookmarkEnd w:id="2650"/>
      <w:bookmarkEnd w:id="2651"/>
    </w:p>
    <w:bookmarkEnd w:id="265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2653" w:name="_Toc60777221"/>
      <w:bookmarkStart w:id="2654" w:name="_Toc193446164"/>
      <w:bookmarkStart w:id="2655" w:name="_Toc193451969"/>
      <w:bookmarkStart w:id="2656" w:name="_Toc193463239"/>
      <w:bookmarkStart w:id="2657" w:name="_Toc201295526"/>
      <w:bookmarkStart w:id="2658" w:name="MCCQCTEMPBM_00000248"/>
      <w:r w:rsidRPr="00EE6E73">
        <w:t>–</w:t>
      </w:r>
      <w:r w:rsidRPr="00EE6E73">
        <w:tab/>
      </w:r>
      <w:r w:rsidRPr="00EE6E73">
        <w:rPr>
          <w:i/>
        </w:rPr>
        <w:t>CSI-ResourcePeriodicityAndOffset</w:t>
      </w:r>
      <w:bookmarkEnd w:id="2653"/>
      <w:bookmarkEnd w:id="2654"/>
      <w:bookmarkEnd w:id="2655"/>
      <w:bookmarkEnd w:id="2656"/>
      <w:bookmarkEnd w:id="2657"/>
    </w:p>
    <w:bookmarkEnd w:id="265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2659" w:name="_Toc60777222"/>
      <w:bookmarkStart w:id="2660" w:name="_Toc193446165"/>
      <w:bookmarkStart w:id="2661" w:name="_Toc193451970"/>
      <w:bookmarkStart w:id="2662" w:name="_Toc193463240"/>
      <w:bookmarkStart w:id="2663" w:name="_Toc201295527"/>
      <w:bookmarkStart w:id="2664" w:name="MCCQCTEMPBM_00000249"/>
      <w:r w:rsidRPr="00EE6E73">
        <w:t>–</w:t>
      </w:r>
      <w:r w:rsidRPr="00EE6E73">
        <w:tab/>
      </w:r>
      <w:r w:rsidRPr="00EE6E73">
        <w:rPr>
          <w:i/>
        </w:rPr>
        <w:t>CSI-RS-ResourceConfigMobility</w:t>
      </w:r>
      <w:bookmarkEnd w:id="2659"/>
      <w:bookmarkEnd w:id="2660"/>
      <w:bookmarkEnd w:id="2661"/>
      <w:bookmarkEnd w:id="2662"/>
      <w:bookmarkEnd w:id="2663"/>
    </w:p>
    <w:bookmarkEnd w:id="266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2665" w:name="_Toc60777223"/>
      <w:bookmarkStart w:id="2666" w:name="_Toc193446166"/>
      <w:bookmarkStart w:id="2667" w:name="_Toc193451971"/>
      <w:bookmarkStart w:id="2668" w:name="_Toc193463241"/>
      <w:bookmarkStart w:id="2669" w:name="_Toc201295528"/>
      <w:bookmarkStart w:id="2670" w:name="MCCQCTEMPBM_00000250"/>
      <w:r w:rsidRPr="00EE6E73">
        <w:t>–</w:t>
      </w:r>
      <w:r w:rsidRPr="00EE6E73">
        <w:tab/>
      </w:r>
      <w:r w:rsidRPr="00EE6E73">
        <w:rPr>
          <w:i/>
        </w:rPr>
        <w:t>CSI-RS-ResourceMapping</w:t>
      </w:r>
      <w:bookmarkEnd w:id="2665"/>
      <w:bookmarkEnd w:id="2666"/>
      <w:bookmarkEnd w:id="2667"/>
      <w:bookmarkEnd w:id="2668"/>
      <w:bookmarkEnd w:id="2669"/>
    </w:p>
    <w:bookmarkEnd w:id="267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2671" w:name="_Toc60777224"/>
      <w:bookmarkStart w:id="2672" w:name="_Toc193446167"/>
      <w:bookmarkStart w:id="2673" w:name="_Toc193451972"/>
      <w:bookmarkStart w:id="2674" w:name="_Toc193463242"/>
      <w:bookmarkStart w:id="2675" w:name="_Toc201295529"/>
      <w:bookmarkStart w:id="2676" w:name="MCCQCTEMPBM_00000251"/>
      <w:r w:rsidRPr="00EE6E73">
        <w:t>–</w:t>
      </w:r>
      <w:r w:rsidRPr="00EE6E73">
        <w:tab/>
      </w:r>
      <w:r w:rsidRPr="00EE6E73">
        <w:rPr>
          <w:i/>
        </w:rPr>
        <w:t>CSI-SemiPersistentOnPUSCH-TriggerStateList</w:t>
      </w:r>
      <w:bookmarkEnd w:id="2671"/>
      <w:bookmarkEnd w:id="2672"/>
      <w:bookmarkEnd w:id="2673"/>
      <w:bookmarkEnd w:id="2674"/>
      <w:bookmarkEnd w:id="2675"/>
    </w:p>
    <w:bookmarkEnd w:id="267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220500" w:rsidRDefault="00A343BA" w:rsidP="00EE6E73">
      <w:pPr>
        <w:pStyle w:val="PL"/>
        <w:rPr>
          <w:color w:val="808080"/>
        </w:rPr>
      </w:pPr>
      <w:r w:rsidRPr="00EE6E73">
        <w:t xml:space="preserve">    </w:t>
      </w:r>
      <w:r w:rsidRPr="00220500">
        <w:t xml:space="preserve">ltm-AssociatedReportConfigInfo-r18             LTM-CSI-ReportConfigId-r18                                     </w:t>
      </w:r>
      <w:r w:rsidRPr="00220500">
        <w:rPr>
          <w:color w:val="993366"/>
        </w:rPr>
        <w:t>OPTIONAL</w:t>
      </w:r>
      <w:r w:rsidRPr="00220500">
        <w:t xml:space="preserve">   </w:t>
      </w:r>
      <w:r w:rsidRPr="00220500">
        <w:rPr>
          <w:color w:val="808080"/>
        </w:rPr>
        <w:t>-- Need R</w:t>
      </w:r>
    </w:p>
    <w:p w14:paraId="59D39C5F" w14:textId="5252809B" w:rsidR="00394471" w:rsidRPr="00EE6E73" w:rsidRDefault="008A22DF" w:rsidP="00EE6E73">
      <w:pPr>
        <w:pStyle w:val="PL"/>
      </w:pPr>
      <w:r w:rsidRPr="00220500">
        <w:t xml:space="preserve">    </w:t>
      </w:r>
      <w:r w:rsidRPr="00EE6E73">
        <w:t>]]</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2677" w:name="_Toc60777225"/>
      <w:bookmarkStart w:id="2678" w:name="_Toc193446168"/>
      <w:bookmarkStart w:id="2679" w:name="_Toc193451973"/>
      <w:bookmarkStart w:id="2680" w:name="_Toc193463243"/>
      <w:bookmarkStart w:id="2681" w:name="_Toc201295530"/>
      <w:bookmarkStart w:id="2682" w:name="MCCQCTEMPBM_00000252"/>
      <w:r w:rsidRPr="00EE6E73">
        <w:t>–</w:t>
      </w:r>
      <w:r w:rsidRPr="00EE6E73">
        <w:tab/>
      </w:r>
      <w:r w:rsidRPr="00EE6E73">
        <w:rPr>
          <w:i/>
        </w:rPr>
        <w:t>CSI-SSB-ResourceSet</w:t>
      </w:r>
      <w:bookmarkEnd w:id="2677"/>
      <w:bookmarkEnd w:id="2678"/>
      <w:bookmarkEnd w:id="2679"/>
      <w:bookmarkEnd w:id="2680"/>
      <w:bookmarkEnd w:id="2681"/>
    </w:p>
    <w:bookmarkEnd w:id="268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2683" w:name="_Toc60777226"/>
      <w:bookmarkStart w:id="2684" w:name="_Toc193446169"/>
      <w:bookmarkStart w:id="2685" w:name="_Toc193451974"/>
      <w:bookmarkStart w:id="2686" w:name="_Toc193463244"/>
      <w:bookmarkStart w:id="2687" w:name="_Toc201295531"/>
      <w:bookmarkStart w:id="2688" w:name="MCCQCTEMPBM_00000253"/>
      <w:r w:rsidRPr="00EE6E73">
        <w:t>–</w:t>
      </w:r>
      <w:r w:rsidRPr="00EE6E73">
        <w:tab/>
      </w:r>
      <w:r w:rsidRPr="00EE6E73">
        <w:rPr>
          <w:i/>
        </w:rPr>
        <w:t>CSI-SSB-ResourceSetId</w:t>
      </w:r>
      <w:bookmarkEnd w:id="2683"/>
      <w:bookmarkEnd w:id="2684"/>
      <w:bookmarkEnd w:id="2685"/>
      <w:bookmarkEnd w:id="2686"/>
      <w:bookmarkEnd w:id="2687"/>
    </w:p>
    <w:bookmarkEnd w:id="268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2689" w:name="_Toc60777227"/>
      <w:bookmarkStart w:id="2690" w:name="_Toc193446170"/>
      <w:bookmarkStart w:id="2691" w:name="_Toc193451975"/>
      <w:bookmarkStart w:id="2692" w:name="_Toc193463245"/>
      <w:bookmarkStart w:id="2693" w:name="_Toc201295532"/>
      <w:bookmarkStart w:id="2694" w:name="MCCQCTEMPBM_00000254"/>
      <w:r w:rsidRPr="00EE6E73">
        <w:t>–</w:t>
      </w:r>
      <w:r w:rsidRPr="00EE6E73">
        <w:tab/>
      </w:r>
      <w:r w:rsidRPr="00EE6E73">
        <w:rPr>
          <w:i/>
          <w:noProof/>
        </w:rPr>
        <w:t>DedicatedNAS-Message</w:t>
      </w:r>
      <w:bookmarkEnd w:id="2689"/>
      <w:bookmarkEnd w:id="2690"/>
      <w:bookmarkEnd w:id="2691"/>
      <w:bookmarkEnd w:id="2692"/>
      <w:bookmarkEnd w:id="2693"/>
    </w:p>
    <w:bookmarkEnd w:id="269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2695" w:name="_Toc193446171"/>
      <w:bookmarkStart w:id="2696" w:name="_Toc193451976"/>
      <w:bookmarkStart w:id="2697" w:name="_Toc193463246"/>
      <w:bookmarkStart w:id="2698" w:name="_Toc201295533"/>
      <w:bookmarkStart w:id="2699" w:name="MCCQCTEMPBM_00000255"/>
      <w:r w:rsidRPr="00EE6E73">
        <w:t>–</w:t>
      </w:r>
      <w:r w:rsidRPr="00EE6E73">
        <w:tab/>
      </w:r>
      <w:r w:rsidRPr="00EE6E73">
        <w:rPr>
          <w:i/>
        </w:rPr>
        <w:t>DL-</w:t>
      </w:r>
      <w:r w:rsidR="00212830" w:rsidRPr="00EE6E73">
        <w:rPr>
          <w:i/>
        </w:rPr>
        <w:t>PPW-</w:t>
      </w:r>
      <w:r w:rsidRPr="00EE6E73">
        <w:rPr>
          <w:i/>
        </w:rPr>
        <w:t>PreConfig</w:t>
      </w:r>
      <w:bookmarkEnd w:id="2695"/>
      <w:bookmarkEnd w:id="2696"/>
      <w:bookmarkEnd w:id="2697"/>
      <w:bookmarkEnd w:id="2698"/>
    </w:p>
    <w:bookmarkEnd w:id="269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220500" w:rsidRDefault="009B1D75" w:rsidP="00EE6E73">
      <w:pPr>
        <w:pStyle w:val="PL"/>
      </w:pPr>
      <w:r w:rsidRPr="00EE6E73">
        <w:t xml:space="preserve">    </w:t>
      </w:r>
      <w:r w:rsidRPr="00220500">
        <w:t>dl-</w:t>
      </w:r>
      <w:r w:rsidR="00212830" w:rsidRPr="00220500">
        <w:t>PPW-</w:t>
      </w:r>
      <w:r w:rsidRPr="00220500">
        <w:t xml:space="preserve">ID-r17            </w:t>
      </w:r>
      <w:r w:rsidR="00212830" w:rsidRPr="00220500">
        <w:t>DL-PPW-ID-r17,</w:t>
      </w:r>
    </w:p>
    <w:p w14:paraId="0B31EAB1" w14:textId="62DFE8EB" w:rsidR="00212830" w:rsidRPr="00EE6E73" w:rsidRDefault="00212830" w:rsidP="00EE6E73">
      <w:pPr>
        <w:pStyle w:val="PL"/>
      </w:pPr>
      <w:r w:rsidRPr="00220500">
        <w:t xml:space="preserve">    </w:t>
      </w:r>
      <w:r w:rsidRPr="00EE6E73">
        <w:t>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220500" w:rsidRDefault="009B1D75" w:rsidP="00EE6E73">
      <w:pPr>
        <w:pStyle w:val="PL"/>
      </w:pPr>
      <w:r w:rsidRPr="00220500">
        <w:t>}</w:t>
      </w:r>
    </w:p>
    <w:p w14:paraId="700836A7" w14:textId="77777777" w:rsidR="00212830" w:rsidRPr="00220500" w:rsidRDefault="00212830" w:rsidP="00EE6E73">
      <w:pPr>
        <w:pStyle w:val="PL"/>
      </w:pPr>
    </w:p>
    <w:p w14:paraId="06258987" w14:textId="77777777" w:rsidR="00212830" w:rsidRPr="00220500" w:rsidRDefault="00212830" w:rsidP="00EE6E73">
      <w:pPr>
        <w:pStyle w:val="PL"/>
      </w:pPr>
      <w:r w:rsidRPr="00220500">
        <w:t xml:space="preserve">DL-PPW-ID-r17 ::= </w:t>
      </w:r>
      <w:r w:rsidRPr="00220500">
        <w:rPr>
          <w:color w:val="993366"/>
        </w:rPr>
        <w:t>INTEGER</w:t>
      </w:r>
      <w:r w:rsidRPr="00220500">
        <w:t xml:space="preserve">  (0..maxNrofPPW-ID-1-r17)</w:t>
      </w:r>
    </w:p>
    <w:p w14:paraId="6919AB6D" w14:textId="77777777" w:rsidR="00212830" w:rsidRPr="00220500"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220500" w:rsidRDefault="00212830" w:rsidP="00EE6E73">
      <w:pPr>
        <w:pStyle w:val="PL"/>
      </w:pPr>
      <w:r w:rsidRPr="00EE6E73">
        <w:t xml:space="preserve">    </w:t>
      </w:r>
      <w:r w:rsidRPr="00220500">
        <w:t xml:space="preserve">scs15                                </w:t>
      </w:r>
      <w:r w:rsidR="00F35EF5" w:rsidRPr="00220500">
        <w:t xml:space="preserve">    </w:t>
      </w:r>
      <w:r w:rsidRPr="00220500">
        <w:rPr>
          <w:color w:val="993366"/>
        </w:rPr>
        <w:t>CHOICE</w:t>
      </w:r>
      <w:r w:rsidRPr="00220500">
        <w:t xml:space="preserve"> {</w:t>
      </w:r>
    </w:p>
    <w:p w14:paraId="465ACF4D" w14:textId="55DF94BF" w:rsidR="00212830" w:rsidRPr="00220500" w:rsidRDefault="00212830" w:rsidP="00EE6E73">
      <w:pPr>
        <w:pStyle w:val="PL"/>
      </w:pPr>
      <w:r w:rsidRPr="00220500">
        <w:t xml:space="preserve">                      n4                     </w:t>
      </w:r>
      <w:r w:rsidR="00F35EF5" w:rsidRPr="00220500">
        <w:t xml:space="preserve">    </w:t>
      </w:r>
      <w:r w:rsidRPr="00220500">
        <w:rPr>
          <w:color w:val="993366"/>
        </w:rPr>
        <w:t>INTEGER</w:t>
      </w:r>
      <w:r w:rsidRPr="00220500">
        <w:t xml:space="preserve"> (0..3),</w:t>
      </w:r>
    </w:p>
    <w:p w14:paraId="24CF856E" w14:textId="7D5A4278" w:rsidR="00212830" w:rsidRPr="00220500" w:rsidRDefault="00212830" w:rsidP="00EE6E73">
      <w:pPr>
        <w:pStyle w:val="PL"/>
      </w:pPr>
      <w:r w:rsidRPr="00220500">
        <w:t xml:space="preserve">                      n5                     </w:t>
      </w:r>
      <w:r w:rsidR="00F35EF5" w:rsidRPr="00220500">
        <w:t xml:space="preserve">    </w:t>
      </w:r>
      <w:r w:rsidRPr="00220500">
        <w:rPr>
          <w:color w:val="993366"/>
        </w:rPr>
        <w:t>INTEGER</w:t>
      </w:r>
      <w:r w:rsidRPr="00220500">
        <w:t xml:space="preserve"> (0..4),</w:t>
      </w:r>
    </w:p>
    <w:p w14:paraId="483E993D" w14:textId="0AB4E2B1" w:rsidR="00212830" w:rsidRPr="00220500" w:rsidRDefault="00212830" w:rsidP="00EE6E73">
      <w:pPr>
        <w:pStyle w:val="PL"/>
      </w:pPr>
      <w:r w:rsidRPr="00220500">
        <w:t xml:space="preserve">                      n8                     </w:t>
      </w:r>
      <w:r w:rsidR="00F35EF5" w:rsidRPr="00220500">
        <w:t xml:space="preserve">    </w:t>
      </w:r>
      <w:r w:rsidRPr="00220500">
        <w:rPr>
          <w:color w:val="993366"/>
        </w:rPr>
        <w:t>INTEGER</w:t>
      </w:r>
      <w:r w:rsidRPr="00220500">
        <w:t xml:space="preserve"> (0..7),</w:t>
      </w:r>
    </w:p>
    <w:p w14:paraId="24898F8E" w14:textId="586965C2" w:rsidR="00212830" w:rsidRPr="00220500" w:rsidRDefault="00212830" w:rsidP="00EE6E73">
      <w:pPr>
        <w:pStyle w:val="PL"/>
      </w:pPr>
      <w:r w:rsidRPr="00220500">
        <w:t xml:space="preserve">                      n10                    </w:t>
      </w:r>
      <w:r w:rsidR="00F35EF5" w:rsidRPr="00220500">
        <w:t xml:space="preserve">    </w:t>
      </w:r>
      <w:r w:rsidRPr="00220500">
        <w:rPr>
          <w:color w:val="993366"/>
        </w:rPr>
        <w:t>INTEGER</w:t>
      </w:r>
      <w:r w:rsidRPr="00220500">
        <w:t xml:space="preserve"> (0..9),</w:t>
      </w:r>
    </w:p>
    <w:p w14:paraId="4C54FE9F" w14:textId="5E71ABED" w:rsidR="00212830" w:rsidRPr="00220500" w:rsidRDefault="00212830" w:rsidP="00EE6E73">
      <w:pPr>
        <w:pStyle w:val="PL"/>
      </w:pPr>
      <w:r w:rsidRPr="00220500">
        <w:t xml:space="preserve">                      n16                    </w:t>
      </w:r>
      <w:r w:rsidR="00F35EF5" w:rsidRPr="00220500">
        <w:t xml:space="preserve">    </w:t>
      </w:r>
      <w:r w:rsidRPr="00220500">
        <w:rPr>
          <w:color w:val="993366"/>
        </w:rPr>
        <w:t>INTEGER</w:t>
      </w:r>
      <w:r w:rsidRPr="00220500">
        <w:t xml:space="preserve"> (0..15),</w:t>
      </w:r>
    </w:p>
    <w:p w14:paraId="73B8F0E7" w14:textId="49DD84E1" w:rsidR="00212830" w:rsidRPr="00220500" w:rsidRDefault="00212830" w:rsidP="00EE6E73">
      <w:pPr>
        <w:pStyle w:val="PL"/>
      </w:pPr>
      <w:r w:rsidRPr="00220500">
        <w:t xml:space="preserve">                      n20                    </w:t>
      </w:r>
      <w:r w:rsidR="00F35EF5" w:rsidRPr="00220500">
        <w:t xml:space="preserve">    </w:t>
      </w:r>
      <w:r w:rsidRPr="00220500">
        <w:rPr>
          <w:color w:val="993366"/>
        </w:rPr>
        <w:t>INTEGER</w:t>
      </w:r>
      <w:r w:rsidRPr="00220500">
        <w:t xml:space="preserve"> (0..19),</w:t>
      </w:r>
    </w:p>
    <w:p w14:paraId="18FEB147" w14:textId="523F8726"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7DE39EDF" w14:textId="6A30ADB8"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2052C60D" w14:textId="688561C7"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2284B013" w14:textId="60050BBF"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57638A17" w14:textId="3CA09346"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20B56F3F" w14:textId="773ECC0D"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6B798406" w14:textId="3F2716F1"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2FCAC69A" w14:textId="59A7FE15"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1131D57E" w14:textId="1CCB4000"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3FD80A8E" w14:textId="3C6307B5" w:rsidR="00212830" w:rsidRPr="00220500" w:rsidRDefault="00212830" w:rsidP="00EE6E73">
      <w:pPr>
        <w:pStyle w:val="PL"/>
      </w:pPr>
      <w:r w:rsidRPr="00220500">
        <w:t xml:space="preserve">                      n5120                  </w:t>
      </w:r>
      <w:r w:rsidR="00F35EF5" w:rsidRPr="00220500">
        <w:t xml:space="preserve">    </w:t>
      </w:r>
      <w:r w:rsidRPr="00220500">
        <w:rPr>
          <w:color w:val="993366"/>
        </w:rPr>
        <w:t>INTEGER</w:t>
      </w:r>
      <w:r w:rsidRPr="00220500">
        <w:t xml:space="preserve"> (0..5119),</w:t>
      </w:r>
    </w:p>
    <w:p w14:paraId="5E19C3DF" w14:textId="25907825" w:rsidR="00212830" w:rsidRPr="00220500" w:rsidRDefault="00212830" w:rsidP="00EE6E73">
      <w:pPr>
        <w:pStyle w:val="PL"/>
      </w:pPr>
      <w:r w:rsidRPr="00220500">
        <w:t xml:space="preserve">                      n10240                 </w:t>
      </w:r>
      <w:r w:rsidR="00F35EF5" w:rsidRPr="00220500">
        <w:t xml:space="preserve">    </w:t>
      </w:r>
      <w:r w:rsidRPr="00220500">
        <w:rPr>
          <w:color w:val="993366"/>
        </w:rPr>
        <w:t>INTEGER</w:t>
      </w:r>
      <w:r w:rsidRPr="00220500">
        <w:t xml:space="preserve"> (0..10239),</w:t>
      </w:r>
    </w:p>
    <w:p w14:paraId="1D7C3D7F" w14:textId="15CDCAB4" w:rsidR="00212830" w:rsidRPr="00220500" w:rsidRDefault="00212830" w:rsidP="00EE6E73">
      <w:pPr>
        <w:pStyle w:val="PL"/>
      </w:pPr>
      <w:r w:rsidRPr="00220500">
        <w:t xml:space="preserve">                     ...</w:t>
      </w:r>
    </w:p>
    <w:p w14:paraId="424FF1CD" w14:textId="1F7105EE" w:rsidR="00212830" w:rsidRPr="00220500" w:rsidRDefault="00212830" w:rsidP="00EE6E73">
      <w:pPr>
        <w:pStyle w:val="PL"/>
      </w:pPr>
      <w:r w:rsidRPr="00220500">
        <w:t xml:space="preserve">    },</w:t>
      </w:r>
    </w:p>
    <w:p w14:paraId="0FFC15F3" w14:textId="325DE3BB" w:rsidR="00212830" w:rsidRPr="00220500" w:rsidRDefault="00212830" w:rsidP="00EE6E73">
      <w:pPr>
        <w:pStyle w:val="PL"/>
      </w:pPr>
      <w:r w:rsidRPr="00220500">
        <w:t xml:space="preserve">    scs30                                </w:t>
      </w:r>
      <w:r w:rsidR="00F35EF5" w:rsidRPr="00220500">
        <w:t xml:space="preserve">    </w:t>
      </w:r>
      <w:r w:rsidRPr="00220500">
        <w:rPr>
          <w:color w:val="993366"/>
        </w:rPr>
        <w:t>CHOICE</w:t>
      </w:r>
      <w:r w:rsidRPr="00220500">
        <w:t xml:space="preserve"> {</w:t>
      </w:r>
    </w:p>
    <w:p w14:paraId="54E2C1E6" w14:textId="56F650ED" w:rsidR="00212830" w:rsidRPr="00220500" w:rsidRDefault="00212830" w:rsidP="00EE6E73">
      <w:pPr>
        <w:pStyle w:val="PL"/>
      </w:pPr>
      <w:r w:rsidRPr="00220500">
        <w:t xml:space="preserve">                      n8                     </w:t>
      </w:r>
      <w:r w:rsidR="00F35EF5" w:rsidRPr="00220500">
        <w:t xml:space="preserve">    </w:t>
      </w:r>
      <w:r w:rsidRPr="00220500">
        <w:rPr>
          <w:color w:val="993366"/>
        </w:rPr>
        <w:t>INTEGER</w:t>
      </w:r>
      <w:r w:rsidRPr="00220500">
        <w:t xml:space="preserve"> (0..7),</w:t>
      </w:r>
    </w:p>
    <w:p w14:paraId="1A357E5B" w14:textId="428B85B0" w:rsidR="00212830" w:rsidRPr="00220500" w:rsidRDefault="00212830" w:rsidP="00EE6E73">
      <w:pPr>
        <w:pStyle w:val="PL"/>
      </w:pPr>
      <w:r w:rsidRPr="00220500">
        <w:t xml:space="preserve">                      n10                    </w:t>
      </w:r>
      <w:r w:rsidR="00F35EF5" w:rsidRPr="00220500">
        <w:t xml:space="preserve">    </w:t>
      </w:r>
      <w:r w:rsidRPr="00220500">
        <w:rPr>
          <w:color w:val="993366"/>
        </w:rPr>
        <w:t>INTEGER</w:t>
      </w:r>
      <w:r w:rsidRPr="00220500">
        <w:t xml:space="preserve"> (0..9),</w:t>
      </w:r>
    </w:p>
    <w:p w14:paraId="113D2ED2" w14:textId="7D9498DC" w:rsidR="00212830" w:rsidRPr="00220500" w:rsidRDefault="00212830" w:rsidP="00EE6E73">
      <w:pPr>
        <w:pStyle w:val="PL"/>
      </w:pPr>
      <w:r w:rsidRPr="00220500">
        <w:t xml:space="preserve">                      n16                    </w:t>
      </w:r>
      <w:r w:rsidR="00F35EF5" w:rsidRPr="00220500">
        <w:t xml:space="preserve">    </w:t>
      </w:r>
      <w:r w:rsidRPr="00220500">
        <w:rPr>
          <w:color w:val="993366"/>
        </w:rPr>
        <w:t>INTEGER</w:t>
      </w:r>
      <w:r w:rsidRPr="00220500">
        <w:t xml:space="preserve"> (0..15),</w:t>
      </w:r>
    </w:p>
    <w:p w14:paraId="7339E5E2" w14:textId="48B92DA7" w:rsidR="00212830" w:rsidRPr="00220500" w:rsidRDefault="00212830" w:rsidP="00EE6E73">
      <w:pPr>
        <w:pStyle w:val="PL"/>
      </w:pPr>
      <w:r w:rsidRPr="00220500">
        <w:t xml:space="preserve">                      n20                    </w:t>
      </w:r>
      <w:r w:rsidR="00F35EF5" w:rsidRPr="00220500">
        <w:t xml:space="preserve">    </w:t>
      </w:r>
      <w:r w:rsidRPr="00220500">
        <w:rPr>
          <w:color w:val="993366"/>
        </w:rPr>
        <w:t>INTEGER</w:t>
      </w:r>
      <w:r w:rsidRPr="00220500">
        <w:t xml:space="preserve"> (0..19),</w:t>
      </w:r>
    </w:p>
    <w:p w14:paraId="0F3506C4" w14:textId="031931B8"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005143D4" w14:textId="097AA952"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48A3DF73" w14:textId="41BE6D0E"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51C02AE6" w14:textId="416A89C1"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543AA5E6" w14:textId="2F337885" w:rsidR="00212830" w:rsidRPr="00220500" w:rsidRDefault="00212830" w:rsidP="00EE6E73">
      <w:pPr>
        <w:pStyle w:val="PL"/>
      </w:pPr>
      <w:r w:rsidRPr="00220500">
        <w:t xml:space="preserve">                      n128                   </w:t>
      </w:r>
      <w:r w:rsidR="00F35EF5" w:rsidRPr="00220500">
        <w:t xml:space="preserve">    </w:t>
      </w:r>
      <w:r w:rsidRPr="00220500">
        <w:rPr>
          <w:color w:val="993366"/>
        </w:rPr>
        <w:t>INTEGER</w:t>
      </w:r>
      <w:r w:rsidRPr="00220500">
        <w:t xml:space="preserve"> (0..127),</w:t>
      </w:r>
    </w:p>
    <w:p w14:paraId="68FB5B6B" w14:textId="64A36420"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0DEF032C" w14:textId="6B450959"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255966A8" w14:textId="5284807C"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71C4134B" w14:textId="4041F747"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0A252367" w14:textId="3DB83DA7"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4DCBE356" w14:textId="602207DB" w:rsidR="00212830" w:rsidRPr="00047922" w:rsidRDefault="00212830" w:rsidP="00EE6E73">
      <w:pPr>
        <w:pStyle w:val="PL"/>
        <w:rPr>
          <w:lang w:val="pt-BR"/>
        </w:rPr>
      </w:pPr>
      <w:r w:rsidRPr="00220500">
        <w:t xml:space="preserve">                      </w:t>
      </w:r>
      <w:r w:rsidRPr="00047922">
        <w:rPr>
          <w:lang w:val="pt-BR"/>
        </w:rPr>
        <w:t xml:space="preserve">n5120                  </w:t>
      </w:r>
      <w:r w:rsidR="00F35EF5" w:rsidRPr="00047922">
        <w:rPr>
          <w:lang w:val="pt-BR"/>
        </w:rPr>
        <w:t xml:space="preserve">    </w:t>
      </w:r>
      <w:r w:rsidRPr="00047922">
        <w:rPr>
          <w:color w:val="993366"/>
          <w:lang w:val="pt-BR"/>
        </w:rPr>
        <w:t>INTEGER</w:t>
      </w:r>
      <w:r w:rsidRPr="00047922">
        <w:rPr>
          <w:lang w:val="pt-BR"/>
        </w:rPr>
        <w:t xml:space="preserve"> (0..5119),</w:t>
      </w:r>
    </w:p>
    <w:p w14:paraId="21DD2792" w14:textId="149454BF" w:rsidR="00212830" w:rsidRPr="00047922" w:rsidRDefault="00212830" w:rsidP="00EE6E73">
      <w:pPr>
        <w:pStyle w:val="PL"/>
        <w:rPr>
          <w:lang w:val="pt-BR"/>
        </w:rPr>
      </w:pPr>
      <w:r w:rsidRPr="00047922">
        <w:rPr>
          <w:lang w:val="pt-BR"/>
        </w:rPr>
        <w:t xml:space="preserve">                      n10240                 </w:t>
      </w:r>
      <w:r w:rsidR="00F35EF5" w:rsidRPr="00047922">
        <w:rPr>
          <w:lang w:val="pt-BR"/>
        </w:rPr>
        <w:t xml:space="preserve">    </w:t>
      </w:r>
      <w:r w:rsidRPr="00047922">
        <w:rPr>
          <w:color w:val="993366"/>
          <w:lang w:val="pt-BR"/>
        </w:rPr>
        <w:t>INTEGER</w:t>
      </w:r>
      <w:r w:rsidRPr="00047922">
        <w:rPr>
          <w:lang w:val="pt-BR"/>
        </w:rPr>
        <w:t xml:space="preserve"> (0..10239),</w:t>
      </w:r>
    </w:p>
    <w:p w14:paraId="3C43D0E6" w14:textId="1983E45A" w:rsidR="00212830" w:rsidRPr="00047922" w:rsidRDefault="00212830" w:rsidP="00EE6E73">
      <w:pPr>
        <w:pStyle w:val="PL"/>
        <w:rPr>
          <w:lang w:val="pt-BR"/>
        </w:rPr>
      </w:pPr>
      <w:r w:rsidRPr="00047922">
        <w:rPr>
          <w:lang w:val="pt-BR"/>
        </w:rPr>
        <w:t xml:space="preserve">                      n20480                 </w:t>
      </w:r>
      <w:r w:rsidR="00F35EF5" w:rsidRPr="00047922">
        <w:rPr>
          <w:lang w:val="pt-BR"/>
        </w:rPr>
        <w:t xml:space="preserve">    </w:t>
      </w:r>
      <w:r w:rsidRPr="00047922">
        <w:rPr>
          <w:color w:val="993366"/>
          <w:lang w:val="pt-BR"/>
        </w:rPr>
        <w:t>INTEGER</w:t>
      </w:r>
      <w:r w:rsidRPr="00047922">
        <w:rPr>
          <w:lang w:val="pt-BR"/>
        </w:rPr>
        <w:t xml:space="preserve"> (0..20479),</w:t>
      </w:r>
    </w:p>
    <w:p w14:paraId="10B1DEA0" w14:textId="5BC5AA27" w:rsidR="00212830" w:rsidRPr="00047922" w:rsidRDefault="00212830" w:rsidP="00EE6E73">
      <w:pPr>
        <w:pStyle w:val="PL"/>
        <w:rPr>
          <w:lang w:val="pt-BR"/>
        </w:rPr>
      </w:pPr>
      <w:r w:rsidRPr="00047922">
        <w:rPr>
          <w:lang w:val="pt-BR"/>
        </w:rPr>
        <w:t xml:space="preserve">                      ...</w:t>
      </w:r>
    </w:p>
    <w:p w14:paraId="12B65627" w14:textId="471CB31A" w:rsidR="00212830" w:rsidRPr="00047922" w:rsidRDefault="00212830" w:rsidP="00EE6E73">
      <w:pPr>
        <w:pStyle w:val="PL"/>
        <w:rPr>
          <w:lang w:val="pt-BR"/>
        </w:rPr>
      </w:pPr>
      <w:r w:rsidRPr="00047922">
        <w:rPr>
          <w:lang w:val="pt-BR"/>
        </w:rPr>
        <w:t xml:space="preserve">    },</w:t>
      </w:r>
    </w:p>
    <w:p w14:paraId="7813C838" w14:textId="73DC16AD" w:rsidR="00212830" w:rsidRPr="00047922" w:rsidRDefault="00212830" w:rsidP="00EE6E73">
      <w:pPr>
        <w:pStyle w:val="PL"/>
        <w:rPr>
          <w:lang w:val="pt-BR"/>
        </w:rPr>
      </w:pPr>
      <w:r w:rsidRPr="00047922">
        <w:rPr>
          <w:lang w:val="pt-BR"/>
        </w:rPr>
        <w:t xml:space="preserve">    scs60                                </w:t>
      </w:r>
      <w:r w:rsidR="00F35EF5" w:rsidRPr="00047922">
        <w:rPr>
          <w:lang w:val="pt-BR"/>
        </w:rPr>
        <w:t xml:space="preserve">    </w:t>
      </w:r>
      <w:r w:rsidRPr="00047922">
        <w:rPr>
          <w:color w:val="993366"/>
          <w:lang w:val="pt-BR"/>
        </w:rPr>
        <w:t>CHOICE</w:t>
      </w:r>
      <w:r w:rsidRPr="00047922">
        <w:rPr>
          <w:lang w:val="pt-BR"/>
        </w:rPr>
        <w:t xml:space="preserve"> {</w:t>
      </w:r>
    </w:p>
    <w:p w14:paraId="29F4F312" w14:textId="5D5EDDB6" w:rsidR="00212830" w:rsidRPr="00047922" w:rsidRDefault="00212830" w:rsidP="00EE6E73">
      <w:pPr>
        <w:pStyle w:val="PL"/>
        <w:rPr>
          <w:lang w:val="pt-BR"/>
        </w:rPr>
      </w:pPr>
      <w:r w:rsidRPr="00047922">
        <w:rPr>
          <w:lang w:val="pt-BR"/>
        </w:rPr>
        <w:t xml:space="preserve">                      n16                    </w:t>
      </w:r>
      <w:r w:rsidR="00F35EF5" w:rsidRPr="00047922">
        <w:rPr>
          <w:lang w:val="pt-BR"/>
        </w:rPr>
        <w:t xml:space="preserve">    </w:t>
      </w:r>
      <w:r w:rsidRPr="00047922">
        <w:rPr>
          <w:color w:val="993366"/>
          <w:lang w:val="pt-BR"/>
        </w:rPr>
        <w:t>INTEGER</w:t>
      </w:r>
      <w:r w:rsidRPr="00047922">
        <w:rPr>
          <w:lang w:val="pt-BR"/>
        </w:rPr>
        <w:t xml:space="preserve"> (0..15),</w:t>
      </w:r>
    </w:p>
    <w:p w14:paraId="351DD494" w14:textId="1B6C7A7E" w:rsidR="00212830" w:rsidRPr="00047922" w:rsidRDefault="00212830" w:rsidP="00EE6E73">
      <w:pPr>
        <w:pStyle w:val="PL"/>
        <w:rPr>
          <w:lang w:val="pt-BR"/>
        </w:rPr>
      </w:pPr>
      <w:r w:rsidRPr="00047922">
        <w:rPr>
          <w:lang w:val="pt-BR"/>
        </w:rPr>
        <w:t xml:space="preserve">                      n20                    </w:t>
      </w:r>
      <w:r w:rsidR="00F35EF5" w:rsidRPr="00047922">
        <w:rPr>
          <w:lang w:val="pt-BR"/>
        </w:rPr>
        <w:t xml:space="preserve">    </w:t>
      </w:r>
      <w:r w:rsidRPr="00047922">
        <w:rPr>
          <w:color w:val="993366"/>
          <w:lang w:val="pt-BR"/>
        </w:rPr>
        <w:t>INTEGER</w:t>
      </w:r>
      <w:r w:rsidRPr="00047922">
        <w:rPr>
          <w:lang w:val="pt-BR"/>
        </w:rPr>
        <w:t xml:space="preserve"> (0..19),</w:t>
      </w:r>
    </w:p>
    <w:p w14:paraId="5470FFD7" w14:textId="2BA3F26A" w:rsidR="00212830" w:rsidRPr="00047922" w:rsidRDefault="00212830" w:rsidP="00EE6E73">
      <w:pPr>
        <w:pStyle w:val="PL"/>
        <w:rPr>
          <w:lang w:val="pt-BR"/>
        </w:rPr>
      </w:pPr>
      <w:r w:rsidRPr="00047922">
        <w:rPr>
          <w:lang w:val="pt-BR"/>
        </w:rPr>
        <w:t xml:space="preserve">                      n32                    </w:t>
      </w:r>
      <w:r w:rsidR="00F35EF5" w:rsidRPr="00047922">
        <w:rPr>
          <w:lang w:val="pt-BR"/>
        </w:rPr>
        <w:t xml:space="preserve">    </w:t>
      </w:r>
      <w:r w:rsidRPr="00047922">
        <w:rPr>
          <w:color w:val="993366"/>
          <w:lang w:val="pt-BR"/>
        </w:rPr>
        <w:t>INTEGER</w:t>
      </w:r>
      <w:r w:rsidRPr="00047922">
        <w:rPr>
          <w:lang w:val="pt-BR"/>
        </w:rPr>
        <w:t xml:space="preserve"> (0..31),</w:t>
      </w:r>
    </w:p>
    <w:p w14:paraId="0E13BF4A" w14:textId="4B97A0A7" w:rsidR="00212830" w:rsidRPr="00047922" w:rsidRDefault="00212830" w:rsidP="00EE6E73">
      <w:pPr>
        <w:pStyle w:val="PL"/>
        <w:rPr>
          <w:lang w:val="pt-BR"/>
        </w:rPr>
      </w:pPr>
      <w:r w:rsidRPr="00047922">
        <w:rPr>
          <w:lang w:val="pt-BR"/>
        </w:rPr>
        <w:t xml:space="preserve">                      n40                    </w:t>
      </w:r>
      <w:r w:rsidR="00F35EF5" w:rsidRPr="00047922">
        <w:rPr>
          <w:lang w:val="pt-BR"/>
        </w:rPr>
        <w:t xml:space="preserve">    </w:t>
      </w:r>
      <w:r w:rsidRPr="00047922">
        <w:rPr>
          <w:color w:val="993366"/>
          <w:lang w:val="pt-BR"/>
        </w:rPr>
        <w:t>INTEGER</w:t>
      </w:r>
      <w:r w:rsidRPr="00047922">
        <w:rPr>
          <w:lang w:val="pt-BR"/>
        </w:rPr>
        <w:t xml:space="preserve"> (0..39),</w:t>
      </w:r>
    </w:p>
    <w:p w14:paraId="269E27BE" w14:textId="12FAFFD6" w:rsidR="00212830" w:rsidRPr="00047922" w:rsidRDefault="00212830" w:rsidP="00EE6E73">
      <w:pPr>
        <w:pStyle w:val="PL"/>
        <w:rPr>
          <w:lang w:val="pt-BR"/>
        </w:rPr>
      </w:pPr>
      <w:r w:rsidRPr="00047922">
        <w:rPr>
          <w:lang w:val="pt-BR"/>
        </w:rPr>
        <w:t xml:space="preserve">                      n64                    </w:t>
      </w:r>
      <w:r w:rsidR="00F35EF5" w:rsidRPr="00047922">
        <w:rPr>
          <w:lang w:val="pt-BR"/>
        </w:rPr>
        <w:t xml:space="preserve">    </w:t>
      </w:r>
      <w:r w:rsidRPr="00047922">
        <w:rPr>
          <w:color w:val="993366"/>
          <w:lang w:val="pt-BR"/>
        </w:rPr>
        <w:t>INTEGER</w:t>
      </w:r>
      <w:r w:rsidRPr="00047922">
        <w:rPr>
          <w:lang w:val="pt-BR"/>
        </w:rPr>
        <w:t xml:space="preserve"> (0..63),</w:t>
      </w:r>
    </w:p>
    <w:p w14:paraId="1C675DCC" w14:textId="42356E10" w:rsidR="00212830" w:rsidRPr="00047922" w:rsidRDefault="00212830" w:rsidP="00EE6E73">
      <w:pPr>
        <w:pStyle w:val="PL"/>
        <w:rPr>
          <w:lang w:val="pt-BR"/>
        </w:rPr>
      </w:pPr>
      <w:r w:rsidRPr="00047922">
        <w:rPr>
          <w:lang w:val="pt-BR"/>
        </w:rPr>
        <w:t xml:space="preserve">                      n80                    </w:t>
      </w:r>
      <w:r w:rsidR="00F35EF5" w:rsidRPr="00047922">
        <w:rPr>
          <w:lang w:val="pt-BR"/>
        </w:rPr>
        <w:t xml:space="preserve">    </w:t>
      </w:r>
      <w:r w:rsidRPr="00047922">
        <w:rPr>
          <w:color w:val="993366"/>
          <w:lang w:val="pt-BR"/>
        </w:rPr>
        <w:t>INTEGER</w:t>
      </w:r>
      <w:r w:rsidRPr="00047922">
        <w:rPr>
          <w:lang w:val="pt-BR"/>
        </w:rPr>
        <w:t xml:space="preserve"> (0..79),</w:t>
      </w:r>
    </w:p>
    <w:p w14:paraId="4486104F" w14:textId="16CC33EE" w:rsidR="00212830" w:rsidRPr="00047922" w:rsidRDefault="00212830" w:rsidP="00EE6E73">
      <w:pPr>
        <w:pStyle w:val="PL"/>
        <w:rPr>
          <w:lang w:val="pt-BR"/>
        </w:rPr>
      </w:pPr>
      <w:r w:rsidRPr="00047922">
        <w:rPr>
          <w:lang w:val="pt-BR"/>
        </w:rPr>
        <w:t xml:space="preserve">                      n128                   </w:t>
      </w:r>
      <w:r w:rsidR="00F35EF5" w:rsidRPr="00047922">
        <w:rPr>
          <w:lang w:val="pt-BR"/>
        </w:rPr>
        <w:t xml:space="preserve">    </w:t>
      </w:r>
      <w:r w:rsidRPr="00047922">
        <w:rPr>
          <w:color w:val="993366"/>
          <w:lang w:val="pt-BR"/>
        </w:rPr>
        <w:t>INTEGER</w:t>
      </w:r>
      <w:r w:rsidRPr="00047922">
        <w:rPr>
          <w:lang w:val="pt-BR"/>
        </w:rPr>
        <w:t xml:space="preserve"> (0..127),</w:t>
      </w:r>
    </w:p>
    <w:p w14:paraId="662C7F30" w14:textId="32F0FC51" w:rsidR="00212830" w:rsidRPr="00047922" w:rsidRDefault="00212830" w:rsidP="00EE6E73">
      <w:pPr>
        <w:pStyle w:val="PL"/>
        <w:rPr>
          <w:lang w:val="pt-BR"/>
        </w:rPr>
      </w:pPr>
      <w:r w:rsidRPr="00047922">
        <w:rPr>
          <w:lang w:val="pt-BR"/>
        </w:rPr>
        <w:t xml:space="preserve">                      n160                   </w:t>
      </w:r>
      <w:r w:rsidR="00F35EF5" w:rsidRPr="00047922">
        <w:rPr>
          <w:lang w:val="pt-BR"/>
        </w:rPr>
        <w:t xml:space="preserve">    </w:t>
      </w:r>
      <w:r w:rsidRPr="00047922">
        <w:rPr>
          <w:color w:val="993366"/>
          <w:lang w:val="pt-BR"/>
        </w:rPr>
        <w:t>INTEGER</w:t>
      </w:r>
      <w:r w:rsidRPr="00047922">
        <w:rPr>
          <w:lang w:val="pt-BR"/>
        </w:rPr>
        <w:t xml:space="preserve"> (0..159),</w:t>
      </w:r>
    </w:p>
    <w:p w14:paraId="54184222" w14:textId="620C7482" w:rsidR="00212830" w:rsidRPr="00220500" w:rsidRDefault="00212830" w:rsidP="00EE6E73">
      <w:pPr>
        <w:pStyle w:val="PL"/>
      </w:pPr>
      <w:r w:rsidRPr="00047922">
        <w:rPr>
          <w:lang w:val="pt-BR"/>
        </w:rPr>
        <w:t xml:space="preserve">                      </w:t>
      </w:r>
      <w:r w:rsidRPr="00220500">
        <w:t xml:space="preserve">n256                   </w:t>
      </w:r>
      <w:r w:rsidR="00F35EF5" w:rsidRPr="00220500">
        <w:t xml:space="preserve">    </w:t>
      </w:r>
      <w:r w:rsidRPr="00220500">
        <w:rPr>
          <w:color w:val="993366"/>
        </w:rPr>
        <w:t>INTEGER</w:t>
      </w:r>
      <w:r w:rsidRPr="00220500">
        <w:t xml:space="preserve"> (0..255),</w:t>
      </w:r>
    </w:p>
    <w:p w14:paraId="41ADE932" w14:textId="12DE8B34"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47D7EAA5" w14:textId="7E8EF38C"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4151A0B8" w14:textId="4D2241C3"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738F9872" w14:textId="3641B214"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66D832F1" w14:textId="115973BF" w:rsidR="00212830" w:rsidRPr="00220500" w:rsidRDefault="00212830" w:rsidP="00EE6E73">
      <w:pPr>
        <w:pStyle w:val="PL"/>
      </w:pPr>
      <w:r w:rsidRPr="00220500">
        <w:t xml:space="preserve">                      n5120                  </w:t>
      </w:r>
      <w:r w:rsidR="00F35EF5" w:rsidRPr="00220500">
        <w:t xml:space="preserve">    </w:t>
      </w:r>
      <w:r w:rsidRPr="00220500">
        <w:rPr>
          <w:color w:val="993366"/>
        </w:rPr>
        <w:t>INTEGER</w:t>
      </w:r>
      <w:r w:rsidRPr="00220500">
        <w:t xml:space="preserve"> (0..5119),</w:t>
      </w:r>
    </w:p>
    <w:p w14:paraId="0F272630" w14:textId="2FBA2EFE" w:rsidR="00212830" w:rsidRPr="00220500" w:rsidRDefault="00212830" w:rsidP="00EE6E73">
      <w:pPr>
        <w:pStyle w:val="PL"/>
      </w:pPr>
      <w:r w:rsidRPr="00220500">
        <w:t xml:space="preserve">                      n10240                 </w:t>
      </w:r>
      <w:r w:rsidR="00F35EF5" w:rsidRPr="00220500">
        <w:t xml:space="preserve">    </w:t>
      </w:r>
      <w:r w:rsidRPr="00220500">
        <w:rPr>
          <w:color w:val="993366"/>
        </w:rPr>
        <w:t>INTEGER</w:t>
      </w:r>
      <w:r w:rsidRPr="00220500">
        <w:t xml:space="preserve"> (0..10239),</w:t>
      </w:r>
    </w:p>
    <w:p w14:paraId="6BF0C2B9" w14:textId="14A9A07D" w:rsidR="00212830" w:rsidRPr="00220500" w:rsidRDefault="00212830" w:rsidP="00EE6E73">
      <w:pPr>
        <w:pStyle w:val="PL"/>
      </w:pPr>
      <w:r w:rsidRPr="00220500">
        <w:t xml:space="preserve">                      n20480                 </w:t>
      </w:r>
      <w:r w:rsidR="00F35EF5" w:rsidRPr="00220500">
        <w:t xml:space="preserve">    </w:t>
      </w:r>
      <w:r w:rsidRPr="00220500">
        <w:rPr>
          <w:color w:val="993366"/>
        </w:rPr>
        <w:t>INTEGER</w:t>
      </w:r>
      <w:r w:rsidRPr="00220500">
        <w:t xml:space="preserve"> (0..20479),</w:t>
      </w:r>
    </w:p>
    <w:p w14:paraId="0E6B1165" w14:textId="4A7EA98F" w:rsidR="00212830" w:rsidRPr="00220500" w:rsidRDefault="00212830" w:rsidP="00EE6E73">
      <w:pPr>
        <w:pStyle w:val="PL"/>
      </w:pPr>
      <w:r w:rsidRPr="00220500">
        <w:t xml:space="preserve">                      n40960                 </w:t>
      </w:r>
      <w:r w:rsidR="00F35EF5" w:rsidRPr="00220500">
        <w:t xml:space="preserve">    </w:t>
      </w:r>
      <w:r w:rsidRPr="00220500">
        <w:rPr>
          <w:color w:val="993366"/>
        </w:rPr>
        <w:t>INTEGER</w:t>
      </w:r>
      <w:r w:rsidRPr="00220500">
        <w:t xml:space="preserve"> (0..40959),</w:t>
      </w:r>
    </w:p>
    <w:p w14:paraId="3C870F9B" w14:textId="10E08DDE" w:rsidR="00212830" w:rsidRPr="00220500" w:rsidRDefault="00212830" w:rsidP="00EE6E73">
      <w:pPr>
        <w:pStyle w:val="PL"/>
      </w:pPr>
      <w:r w:rsidRPr="00220500">
        <w:t xml:space="preserve">                      ...</w:t>
      </w:r>
    </w:p>
    <w:p w14:paraId="246E84D4" w14:textId="0099698D" w:rsidR="00212830" w:rsidRPr="00220500" w:rsidRDefault="00212830" w:rsidP="00EE6E73">
      <w:pPr>
        <w:pStyle w:val="PL"/>
      </w:pPr>
      <w:r w:rsidRPr="00220500">
        <w:t xml:space="preserve">    },</w:t>
      </w:r>
    </w:p>
    <w:p w14:paraId="3EEA727C" w14:textId="783BBE18" w:rsidR="00212830" w:rsidRPr="00220500" w:rsidRDefault="00212830" w:rsidP="00EE6E73">
      <w:pPr>
        <w:pStyle w:val="PL"/>
      </w:pPr>
      <w:r w:rsidRPr="00220500">
        <w:t xml:space="preserve">    scs120                               </w:t>
      </w:r>
      <w:r w:rsidR="00F35EF5" w:rsidRPr="00220500">
        <w:t xml:space="preserve">    </w:t>
      </w:r>
      <w:r w:rsidRPr="00220500">
        <w:rPr>
          <w:color w:val="993366"/>
        </w:rPr>
        <w:t>CHOICE</w:t>
      </w:r>
      <w:r w:rsidRPr="00220500">
        <w:t xml:space="preserve"> {</w:t>
      </w:r>
    </w:p>
    <w:p w14:paraId="4336E519" w14:textId="26F8952F"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2BFFD90F" w14:textId="297FE64C"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1136DA49" w14:textId="2AB2AA42"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0060E117" w14:textId="233A65BE"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1FA7D62C" w14:textId="125DF39B" w:rsidR="00212830" w:rsidRPr="00220500" w:rsidRDefault="00212830" w:rsidP="00EE6E73">
      <w:pPr>
        <w:pStyle w:val="PL"/>
      </w:pPr>
      <w:r w:rsidRPr="00220500">
        <w:t xml:space="preserve">                      n128                   </w:t>
      </w:r>
      <w:r w:rsidR="00F35EF5" w:rsidRPr="00220500">
        <w:t xml:space="preserve">    </w:t>
      </w:r>
      <w:r w:rsidRPr="00220500">
        <w:rPr>
          <w:color w:val="993366"/>
        </w:rPr>
        <w:t>INTEGER</w:t>
      </w:r>
      <w:r w:rsidRPr="00220500">
        <w:t xml:space="preserve"> (0..127),</w:t>
      </w:r>
    </w:p>
    <w:p w14:paraId="04D00CEA" w14:textId="39574305"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3C8C0DFA" w14:textId="63B2FC1E" w:rsidR="00212830" w:rsidRPr="00220500" w:rsidRDefault="00212830" w:rsidP="00EE6E73">
      <w:pPr>
        <w:pStyle w:val="PL"/>
      </w:pPr>
      <w:r w:rsidRPr="00220500">
        <w:t xml:space="preserve">                      n256                   </w:t>
      </w:r>
      <w:r w:rsidR="00F35EF5" w:rsidRPr="00220500">
        <w:t xml:space="preserve">    </w:t>
      </w:r>
      <w:r w:rsidRPr="00220500">
        <w:rPr>
          <w:color w:val="993366"/>
        </w:rPr>
        <w:t>INTEGER</w:t>
      </w:r>
      <w:r w:rsidRPr="00220500">
        <w:t xml:space="preserve"> (0..255),</w:t>
      </w:r>
    </w:p>
    <w:p w14:paraId="640106A9" w14:textId="647EFAEA"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16696F3E" w14:textId="766CD20C" w:rsidR="00212830" w:rsidRPr="00047922" w:rsidRDefault="00212830" w:rsidP="00EE6E73">
      <w:pPr>
        <w:pStyle w:val="PL"/>
        <w:rPr>
          <w:lang w:val="pt-BR"/>
        </w:rPr>
      </w:pPr>
      <w:r w:rsidRPr="00220500">
        <w:t xml:space="preserve">                      </w:t>
      </w:r>
      <w:r w:rsidRPr="00047922">
        <w:rPr>
          <w:lang w:val="pt-BR"/>
        </w:rPr>
        <w:t xml:space="preserve">n512                   </w:t>
      </w:r>
      <w:r w:rsidR="00F35EF5" w:rsidRPr="00047922">
        <w:rPr>
          <w:lang w:val="pt-BR"/>
        </w:rPr>
        <w:t xml:space="preserve">    </w:t>
      </w:r>
      <w:r w:rsidRPr="00047922">
        <w:rPr>
          <w:color w:val="993366"/>
          <w:lang w:val="pt-BR"/>
        </w:rPr>
        <w:t>INTEGER</w:t>
      </w:r>
      <w:r w:rsidRPr="00047922">
        <w:rPr>
          <w:lang w:val="pt-BR"/>
        </w:rPr>
        <w:t xml:space="preserve"> (0..511),</w:t>
      </w:r>
    </w:p>
    <w:p w14:paraId="65DD5BF0" w14:textId="47C31DE8" w:rsidR="00212830" w:rsidRPr="00047922" w:rsidRDefault="00212830" w:rsidP="00EE6E73">
      <w:pPr>
        <w:pStyle w:val="PL"/>
        <w:rPr>
          <w:lang w:val="pt-BR"/>
        </w:rPr>
      </w:pPr>
      <w:r w:rsidRPr="00047922">
        <w:rPr>
          <w:lang w:val="pt-BR"/>
        </w:rPr>
        <w:t xml:space="preserve">                      n640                   </w:t>
      </w:r>
      <w:r w:rsidR="00F35EF5" w:rsidRPr="00047922">
        <w:rPr>
          <w:lang w:val="pt-BR"/>
        </w:rPr>
        <w:t xml:space="preserve">    </w:t>
      </w:r>
      <w:r w:rsidRPr="00047922">
        <w:rPr>
          <w:color w:val="993366"/>
          <w:lang w:val="pt-BR"/>
        </w:rPr>
        <w:t>INTEGER</w:t>
      </w:r>
      <w:r w:rsidRPr="00047922">
        <w:rPr>
          <w:lang w:val="pt-BR"/>
        </w:rPr>
        <w:t xml:space="preserve"> (0..639),</w:t>
      </w:r>
    </w:p>
    <w:p w14:paraId="781CEBCA" w14:textId="235F1763" w:rsidR="00212830" w:rsidRPr="00047922" w:rsidRDefault="00212830" w:rsidP="00EE6E73">
      <w:pPr>
        <w:pStyle w:val="PL"/>
        <w:rPr>
          <w:lang w:val="pt-BR"/>
        </w:rPr>
      </w:pPr>
      <w:r w:rsidRPr="00047922">
        <w:rPr>
          <w:lang w:val="pt-BR"/>
        </w:rPr>
        <w:t xml:space="preserve">                      n1280                  </w:t>
      </w:r>
      <w:r w:rsidR="00F35EF5" w:rsidRPr="00047922">
        <w:rPr>
          <w:lang w:val="pt-BR"/>
        </w:rPr>
        <w:t xml:space="preserve">    </w:t>
      </w:r>
      <w:r w:rsidRPr="00047922">
        <w:rPr>
          <w:color w:val="993366"/>
          <w:lang w:val="pt-BR"/>
        </w:rPr>
        <w:t>INTEGER</w:t>
      </w:r>
      <w:r w:rsidRPr="00047922">
        <w:rPr>
          <w:lang w:val="pt-BR"/>
        </w:rPr>
        <w:t xml:space="preserve"> (0..1279),</w:t>
      </w:r>
    </w:p>
    <w:p w14:paraId="088E89EA" w14:textId="1210FD18" w:rsidR="00212830" w:rsidRPr="00047922" w:rsidRDefault="00212830" w:rsidP="00EE6E73">
      <w:pPr>
        <w:pStyle w:val="PL"/>
        <w:rPr>
          <w:lang w:val="pt-BR"/>
        </w:rPr>
      </w:pPr>
      <w:r w:rsidRPr="00047922">
        <w:rPr>
          <w:lang w:val="pt-BR"/>
        </w:rPr>
        <w:t xml:space="preserve">                      n2560                  </w:t>
      </w:r>
      <w:r w:rsidR="00F35EF5" w:rsidRPr="00047922">
        <w:rPr>
          <w:lang w:val="pt-BR"/>
        </w:rPr>
        <w:t xml:space="preserve">    </w:t>
      </w:r>
      <w:r w:rsidRPr="00047922">
        <w:rPr>
          <w:color w:val="993366"/>
          <w:lang w:val="pt-BR"/>
        </w:rPr>
        <w:t>INTEGER</w:t>
      </w:r>
      <w:r w:rsidRPr="00047922">
        <w:rPr>
          <w:lang w:val="pt-BR"/>
        </w:rPr>
        <w:t xml:space="preserve"> (0..2559),</w:t>
      </w:r>
    </w:p>
    <w:p w14:paraId="5F4D8E47" w14:textId="30CA4A2D" w:rsidR="00212830" w:rsidRPr="00047922" w:rsidRDefault="00212830" w:rsidP="00EE6E73">
      <w:pPr>
        <w:pStyle w:val="PL"/>
        <w:rPr>
          <w:lang w:val="pt-BR"/>
        </w:rPr>
      </w:pPr>
      <w:r w:rsidRPr="00047922">
        <w:rPr>
          <w:lang w:val="pt-BR"/>
        </w:rPr>
        <w:t xml:space="preserve">                      n5120                  </w:t>
      </w:r>
      <w:r w:rsidR="00F35EF5" w:rsidRPr="00047922">
        <w:rPr>
          <w:lang w:val="pt-BR"/>
        </w:rPr>
        <w:t xml:space="preserve">    </w:t>
      </w:r>
      <w:r w:rsidRPr="00047922">
        <w:rPr>
          <w:color w:val="993366"/>
          <w:lang w:val="pt-BR"/>
        </w:rPr>
        <w:t>INTEGER</w:t>
      </w:r>
      <w:r w:rsidRPr="00047922">
        <w:rPr>
          <w:lang w:val="pt-BR"/>
        </w:rPr>
        <w:t xml:space="preserve"> (0..5119),</w:t>
      </w:r>
    </w:p>
    <w:p w14:paraId="3D582371" w14:textId="5B8C6CA0" w:rsidR="00212830" w:rsidRPr="00047922" w:rsidRDefault="00212830" w:rsidP="00EE6E73">
      <w:pPr>
        <w:pStyle w:val="PL"/>
        <w:rPr>
          <w:lang w:val="pt-BR"/>
        </w:rPr>
      </w:pPr>
      <w:r w:rsidRPr="00047922">
        <w:rPr>
          <w:lang w:val="pt-BR"/>
        </w:rPr>
        <w:t xml:space="preserve">                      n10240                 </w:t>
      </w:r>
      <w:r w:rsidR="00F35EF5" w:rsidRPr="00047922">
        <w:rPr>
          <w:lang w:val="pt-BR"/>
        </w:rPr>
        <w:t xml:space="preserve">    </w:t>
      </w:r>
      <w:r w:rsidRPr="00047922">
        <w:rPr>
          <w:color w:val="993366"/>
          <w:lang w:val="pt-BR"/>
        </w:rPr>
        <w:t>INTEGER</w:t>
      </w:r>
      <w:r w:rsidRPr="00047922">
        <w:rPr>
          <w:lang w:val="pt-BR"/>
        </w:rPr>
        <w:t xml:space="preserve"> (0..10239),</w:t>
      </w:r>
    </w:p>
    <w:p w14:paraId="7954843C" w14:textId="35300C85" w:rsidR="00212830" w:rsidRPr="00220500" w:rsidRDefault="00212830" w:rsidP="00EE6E73">
      <w:pPr>
        <w:pStyle w:val="PL"/>
      </w:pPr>
      <w:r w:rsidRPr="00047922">
        <w:rPr>
          <w:lang w:val="pt-BR"/>
        </w:rPr>
        <w:t xml:space="preserve">                      </w:t>
      </w:r>
      <w:r w:rsidRPr="00220500">
        <w:t xml:space="preserve">n20480                 </w:t>
      </w:r>
      <w:r w:rsidR="00F35EF5" w:rsidRPr="00220500">
        <w:t xml:space="preserve">    </w:t>
      </w:r>
      <w:r w:rsidRPr="00220500">
        <w:rPr>
          <w:color w:val="993366"/>
        </w:rPr>
        <w:t>INTEGER</w:t>
      </w:r>
      <w:r w:rsidRPr="00220500">
        <w:t xml:space="preserve"> (0..20479),</w:t>
      </w:r>
    </w:p>
    <w:p w14:paraId="3A61D800" w14:textId="0F5D0E5B" w:rsidR="00212830" w:rsidRPr="00220500" w:rsidRDefault="00212830" w:rsidP="00EE6E73">
      <w:pPr>
        <w:pStyle w:val="PL"/>
      </w:pPr>
      <w:r w:rsidRPr="00220500">
        <w:t xml:space="preserve">                      n40960                 </w:t>
      </w:r>
      <w:r w:rsidR="00F35EF5" w:rsidRPr="00220500">
        <w:t xml:space="preserve">    </w:t>
      </w:r>
      <w:r w:rsidRPr="00220500">
        <w:rPr>
          <w:color w:val="993366"/>
        </w:rPr>
        <w:t>INTEGER</w:t>
      </w:r>
      <w:r w:rsidRPr="00220500">
        <w:t xml:space="preserve"> (0..40959),</w:t>
      </w:r>
    </w:p>
    <w:p w14:paraId="56A8488C" w14:textId="7FFC69D5" w:rsidR="00212830" w:rsidRPr="00220500" w:rsidRDefault="00212830" w:rsidP="00EE6E73">
      <w:pPr>
        <w:pStyle w:val="PL"/>
      </w:pPr>
      <w:r w:rsidRPr="00220500">
        <w:t xml:space="preserve">                      n81920                 </w:t>
      </w:r>
      <w:r w:rsidR="00F35EF5" w:rsidRPr="00220500">
        <w:t xml:space="preserve">    </w:t>
      </w:r>
      <w:r w:rsidRPr="00220500">
        <w:rPr>
          <w:color w:val="993366"/>
        </w:rPr>
        <w:t>INTEGER</w:t>
      </w:r>
      <w:r w:rsidRPr="00220500">
        <w:t xml:space="preserve"> (0..81919),</w:t>
      </w:r>
    </w:p>
    <w:p w14:paraId="10F406D1" w14:textId="552EDD17" w:rsidR="00212830" w:rsidRPr="00EE6E73" w:rsidRDefault="00212830" w:rsidP="00EE6E73">
      <w:pPr>
        <w:pStyle w:val="PL"/>
      </w:pPr>
      <w:r w:rsidRPr="00220500">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2700" w:name="_Toc193446172"/>
      <w:bookmarkStart w:id="2701" w:name="_Toc193451977"/>
      <w:bookmarkStart w:id="2702" w:name="_Toc193463247"/>
      <w:bookmarkStart w:id="2703" w:name="_Toc201295534"/>
      <w:bookmarkStart w:id="2704" w:name="MCCQCTEMPBM_00000256"/>
      <w:r w:rsidRPr="00EE6E73">
        <w:t>–</w:t>
      </w:r>
      <w:r w:rsidRPr="00EE6E73">
        <w:tab/>
      </w:r>
      <w:r w:rsidRPr="00EE6E73">
        <w:rPr>
          <w:i/>
        </w:rPr>
        <w:t>DMRS-BundlingPUCCH-Config</w:t>
      </w:r>
      <w:bookmarkEnd w:id="2700"/>
      <w:bookmarkEnd w:id="2701"/>
      <w:bookmarkEnd w:id="2702"/>
      <w:bookmarkEnd w:id="2703"/>
    </w:p>
    <w:bookmarkEnd w:id="270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2705" w:name="_Toc193446173"/>
      <w:bookmarkStart w:id="2706" w:name="_Toc193451978"/>
      <w:bookmarkStart w:id="2707" w:name="_Toc193463248"/>
      <w:bookmarkStart w:id="2708" w:name="_Toc201295535"/>
      <w:bookmarkStart w:id="2709" w:name="MCCQCTEMPBM_00000257"/>
      <w:r w:rsidRPr="00EE6E73">
        <w:t>–</w:t>
      </w:r>
      <w:r w:rsidRPr="00EE6E73">
        <w:tab/>
      </w:r>
      <w:r w:rsidRPr="00EE6E73">
        <w:rPr>
          <w:i/>
        </w:rPr>
        <w:t>DMRS-BundlingPUSCH-Config</w:t>
      </w:r>
      <w:bookmarkEnd w:id="2705"/>
      <w:bookmarkEnd w:id="2706"/>
      <w:bookmarkEnd w:id="2707"/>
      <w:bookmarkEnd w:id="2708"/>
    </w:p>
    <w:bookmarkEnd w:id="270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2710" w:name="_Toc60777228"/>
      <w:bookmarkStart w:id="2711" w:name="_Toc193446174"/>
      <w:bookmarkStart w:id="2712" w:name="_Toc193451979"/>
      <w:bookmarkStart w:id="2713" w:name="_Toc193463249"/>
      <w:bookmarkStart w:id="2714" w:name="_Toc201295536"/>
      <w:bookmarkStart w:id="2715" w:name="MCCQCTEMPBM_00000258"/>
      <w:r w:rsidRPr="00EE6E73">
        <w:t>–</w:t>
      </w:r>
      <w:r w:rsidRPr="00EE6E73">
        <w:tab/>
      </w:r>
      <w:r w:rsidRPr="00EE6E73">
        <w:rPr>
          <w:i/>
        </w:rPr>
        <w:t>DMRS-DownlinkConfig</w:t>
      </w:r>
      <w:bookmarkEnd w:id="2710"/>
      <w:bookmarkEnd w:id="2711"/>
      <w:bookmarkEnd w:id="2712"/>
      <w:bookmarkEnd w:id="2713"/>
      <w:bookmarkEnd w:id="2714"/>
    </w:p>
    <w:bookmarkEnd w:id="271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2716" w:name="_Toc60777229"/>
      <w:bookmarkStart w:id="2717" w:name="_Toc193446175"/>
      <w:bookmarkStart w:id="2718" w:name="_Toc193451980"/>
      <w:bookmarkStart w:id="2719" w:name="_Toc193463250"/>
      <w:bookmarkStart w:id="2720" w:name="_Toc201295537"/>
      <w:bookmarkStart w:id="2721" w:name="MCCQCTEMPBM_00000259"/>
      <w:r w:rsidRPr="00EE6E73">
        <w:t>–</w:t>
      </w:r>
      <w:r w:rsidRPr="00EE6E73">
        <w:tab/>
      </w:r>
      <w:r w:rsidRPr="00EE6E73">
        <w:rPr>
          <w:i/>
        </w:rPr>
        <w:t>DMRS-UplinkConfig</w:t>
      </w:r>
      <w:bookmarkEnd w:id="2716"/>
      <w:bookmarkEnd w:id="2717"/>
      <w:bookmarkEnd w:id="2718"/>
      <w:bookmarkEnd w:id="2719"/>
      <w:bookmarkEnd w:id="2720"/>
    </w:p>
    <w:bookmarkEnd w:id="272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2722" w:name="_Toc60777230"/>
      <w:bookmarkStart w:id="2723" w:name="_Toc193446176"/>
      <w:bookmarkStart w:id="2724" w:name="_Toc193451981"/>
      <w:bookmarkStart w:id="2725" w:name="_Toc193463251"/>
      <w:bookmarkStart w:id="2726" w:name="_Toc201295538"/>
      <w:bookmarkStart w:id="2727" w:name="MCCQCTEMPBM_00000260"/>
      <w:r w:rsidRPr="00EE6E73">
        <w:rPr>
          <w:i/>
          <w:iCs/>
        </w:rPr>
        <w:t>–</w:t>
      </w:r>
      <w:r w:rsidRPr="00EE6E73">
        <w:rPr>
          <w:i/>
          <w:iCs/>
        </w:rPr>
        <w:tab/>
        <w:t>DownlinkConfigCommon</w:t>
      </w:r>
      <w:bookmarkEnd w:id="2722"/>
      <w:bookmarkEnd w:id="2723"/>
      <w:bookmarkEnd w:id="2724"/>
      <w:bookmarkEnd w:id="2725"/>
      <w:bookmarkEnd w:id="2726"/>
    </w:p>
    <w:bookmarkEnd w:id="272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2728" w:name="_Toc60777231"/>
      <w:bookmarkStart w:id="2729" w:name="_Toc193446177"/>
      <w:bookmarkStart w:id="2730" w:name="_Toc193451982"/>
      <w:bookmarkStart w:id="2731" w:name="_Toc193463252"/>
      <w:bookmarkStart w:id="2732" w:name="_Toc201295539"/>
      <w:bookmarkStart w:id="2733" w:name="MCCQCTEMPBM_00000261"/>
      <w:r w:rsidRPr="00EE6E73">
        <w:t>–</w:t>
      </w:r>
      <w:r w:rsidRPr="00EE6E73">
        <w:tab/>
      </w:r>
      <w:r w:rsidRPr="00EE6E73">
        <w:rPr>
          <w:i/>
        </w:rPr>
        <w:t>DownlinkConfigCommonSIB</w:t>
      </w:r>
      <w:bookmarkEnd w:id="2728"/>
      <w:bookmarkEnd w:id="2729"/>
      <w:bookmarkEnd w:id="2730"/>
      <w:bookmarkEnd w:id="2731"/>
      <w:bookmarkEnd w:id="2732"/>
    </w:p>
    <w:bookmarkEnd w:id="273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220500" w:rsidRDefault="00287CE6" w:rsidP="00EE6E73">
      <w:pPr>
        <w:pStyle w:val="PL"/>
        <w:rPr>
          <w:color w:val="808080"/>
        </w:rPr>
      </w:pPr>
      <w:r w:rsidRPr="00220500">
        <w:t xml:space="preserve">}                                                                                  </w:t>
      </w:r>
      <w:r w:rsidRPr="00220500">
        <w:rPr>
          <w:color w:val="993366"/>
        </w:rPr>
        <w:t>OPTIONAL</w:t>
      </w:r>
      <w:r w:rsidRPr="00220500">
        <w:t xml:space="preserve">  </w:t>
      </w:r>
      <w:r w:rsidRPr="00220500">
        <w:rPr>
          <w:color w:val="808080"/>
        </w:rPr>
        <w:t>-- Need R</w:t>
      </w:r>
    </w:p>
    <w:p w14:paraId="7FD8B4A1" w14:textId="10C0F69A" w:rsidR="00394471" w:rsidRPr="00220500" w:rsidRDefault="0091616E" w:rsidP="00EE6E73">
      <w:pPr>
        <w:pStyle w:val="PL"/>
      </w:pPr>
      <w:r w:rsidRPr="00220500">
        <w:t xml:space="preserve">    ]]</w:t>
      </w:r>
    </w:p>
    <w:p w14:paraId="37967242" w14:textId="77777777" w:rsidR="00394471" w:rsidRPr="00220500" w:rsidRDefault="00394471" w:rsidP="00EE6E73">
      <w:pPr>
        <w:pStyle w:val="PL"/>
      </w:pPr>
      <w:r w:rsidRPr="00220500">
        <w:t>}</w:t>
      </w:r>
    </w:p>
    <w:p w14:paraId="21AA2BDD" w14:textId="2EBEBE59" w:rsidR="00394471" w:rsidRPr="00220500" w:rsidRDefault="00394471" w:rsidP="00EE6E73">
      <w:pPr>
        <w:pStyle w:val="PL"/>
      </w:pPr>
    </w:p>
    <w:p w14:paraId="48DE8BB3" w14:textId="438EC3DB" w:rsidR="0078452E" w:rsidRPr="00220500" w:rsidRDefault="0078452E" w:rsidP="00EE6E73">
      <w:pPr>
        <w:pStyle w:val="PL"/>
      </w:pPr>
      <w:r w:rsidRPr="00220500">
        <w:t xml:space="preserve">PEI-Config-r17 ::=                        </w:t>
      </w:r>
      <w:r w:rsidRPr="00220500">
        <w:rPr>
          <w:color w:val="993366"/>
        </w:rPr>
        <w:t>SEQUENCE</w:t>
      </w:r>
      <w:r w:rsidRPr="00220500">
        <w:t xml:space="preserve"> {</w:t>
      </w:r>
    </w:p>
    <w:p w14:paraId="12744C9A" w14:textId="6437F700" w:rsidR="0078452E" w:rsidRPr="00220500" w:rsidRDefault="0078452E" w:rsidP="00EE6E73">
      <w:pPr>
        <w:pStyle w:val="PL"/>
      </w:pPr>
      <w:r w:rsidRPr="00220500">
        <w:t xml:space="preserve">    po-NumPerPEI-r17                          </w:t>
      </w:r>
      <w:r w:rsidRPr="00220500">
        <w:rPr>
          <w:color w:val="993366"/>
        </w:rPr>
        <w:t>ENUMERATED</w:t>
      </w:r>
      <w:r w:rsidRPr="00220500">
        <w:t xml:space="preserve"> {po1, po2, po4, po8},</w:t>
      </w:r>
    </w:p>
    <w:p w14:paraId="12AB6FDD" w14:textId="7EA14933" w:rsidR="0078452E" w:rsidRPr="00220500" w:rsidRDefault="0078452E" w:rsidP="00EE6E73">
      <w:pPr>
        <w:pStyle w:val="PL"/>
      </w:pPr>
      <w:r w:rsidRPr="00220500">
        <w:t xml:space="preserve">    payloadSizeDCI-2-7-r17                    </w:t>
      </w:r>
      <w:r w:rsidRPr="00220500">
        <w:rPr>
          <w:color w:val="993366"/>
        </w:rPr>
        <w:t>INTEGER</w:t>
      </w:r>
      <w:r w:rsidRPr="00220500">
        <w:t xml:space="preserve"> (1..maxDCI-2-7-Size-r17),</w:t>
      </w:r>
    </w:p>
    <w:p w14:paraId="55EF2270" w14:textId="3BEDAD4C" w:rsidR="0078452E" w:rsidRPr="00220500" w:rsidRDefault="0078452E" w:rsidP="00EE6E73">
      <w:pPr>
        <w:pStyle w:val="PL"/>
      </w:pPr>
      <w:r w:rsidRPr="00220500">
        <w:t xml:space="preserve">    pei-FrameOffset-r17                       </w:t>
      </w:r>
      <w:r w:rsidRPr="00220500">
        <w:rPr>
          <w:color w:val="993366"/>
        </w:rPr>
        <w:t>INTEGER</w:t>
      </w:r>
      <w:r w:rsidRPr="00220500">
        <w:t xml:space="preserve"> (0..16),</w:t>
      </w:r>
    </w:p>
    <w:p w14:paraId="0A39B704" w14:textId="40408095" w:rsidR="0078452E" w:rsidRPr="00220500" w:rsidRDefault="0078452E" w:rsidP="00EE6E73">
      <w:pPr>
        <w:pStyle w:val="PL"/>
      </w:pPr>
      <w:r w:rsidRPr="00220500">
        <w:t xml:space="preserve">    subgroupConfig-r17                        SubgroupConfig-r17,</w:t>
      </w:r>
    </w:p>
    <w:p w14:paraId="632EC022" w14:textId="49F0B3D0" w:rsidR="0078452E" w:rsidRPr="00220500" w:rsidRDefault="0078452E" w:rsidP="00EE6E73">
      <w:pPr>
        <w:pStyle w:val="PL"/>
        <w:rPr>
          <w:color w:val="808080"/>
        </w:rPr>
      </w:pPr>
      <w:r w:rsidRPr="00220500">
        <w:t xml:space="preserve">    lastUsedCellOnly-r17                      </w:t>
      </w:r>
      <w:r w:rsidRPr="00220500">
        <w:rPr>
          <w:color w:val="993366"/>
        </w:rPr>
        <w:t>ENUMERATED</w:t>
      </w:r>
      <w:r w:rsidRPr="00220500">
        <w:t xml:space="preserve"> {true}                                                </w:t>
      </w:r>
      <w:r w:rsidRPr="00220500">
        <w:rPr>
          <w:color w:val="993366"/>
        </w:rPr>
        <w:t>OPTIONAL</w:t>
      </w:r>
      <w:r w:rsidRPr="00220500">
        <w:t xml:space="preserve">,  </w:t>
      </w:r>
      <w:r w:rsidRPr="00220500">
        <w:rPr>
          <w:color w:val="808080"/>
        </w:rPr>
        <w:t>-- Need R</w:t>
      </w:r>
    </w:p>
    <w:p w14:paraId="138DD496" w14:textId="54DCDC8A" w:rsidR="0078452E" w:rsidRPr="00220500" w:rsidRDefault="0078452E" w:rsidP="00EE6E73">
      <w:pPr>
        <w:pStyle w:val="PL"/>
      </w:pPr>
      <w:r w:rsidRPr="00220500">
        <w:t xml:space="preserve">    ...</w:t>
      </w:r>
    </w:p>
    <w:p w14:paraId="4321381D" w14:textId="77777777" w:rsidR="0078452E" w:rsidRPr="00220500" w:rsidRDefault="0078452E" w:rsidP="00EE6E73">
      <w:pPr>
        <w:pStyle w:val="PL"/>
      </w:pPr>
      <w:r w:rsidRPr="00220500">
        <w:t>}</w:t>
      </w:r>
    </w:p>
    <w:p w14:paraId="6C727E29" w14:textId="77777777" w:rsidR="0078452E" w:rsidRPr="00220500" w:rsidRDefault="0078452E" w:rsidP="00EE6E73">
      <w:pPr>
        <w:pStyle w:val="PL"/>
      </w:pPr>
    </w:p>
    <w:p w14:paraId="7F5ECBA0" w14:textId="5E03A14D" w:rsidR="0078452E" w:rsidRPr="00220500" w:rsidRDefault="0078452E" w:rsidP="00EE6E73">
      <w:pPr>
        <w:pStyle w:val="PL"/>
      </w:pPr>
      <w:r w:rsidRPr="00220500">
        <w:t xml:space="preserve">SubgroupConfig-r17 ::=     </w:t>
      </w:r>
      <w:r w:rsidRPr="00220500">
        <w:rPr>
          <w:color w:val="993366"/>
        </w:rPr>
        <w:t>SEQUENCE</w:t>
      </w:r>
      <w:r w:rsidRPr="00220500">
        <w:t xml:space="preserve"> {</w:t>
      </w:r>
    </w:p>
    <w:p w14:paraId="72B6A625" w14:textId="2240DF8D" w:rsidR="0078452E" w:rsidRPr="00EE6E73" w:rsidRDefault="0078452E" w:rsidP="00EE6E73">
      <w:pPr>
        <w:pStyle w:val="PL"/>
      </w:pPr>
      <w:r w:rsidRPr="00220500">
        <w:t xml:space="preserve">    subgroupsNumPerPO-r17      </w:t>
      </w:r>
      <w:r w:rsidRPr="00220500">
        <w:rPr>
          <w:color w:val="993366"/>
        </w:rPr>
        <w:t>INTEGER</w:t>
      </w:r>
      <w:r w:rsidRPr="00220500">
        <w:t xml:space="preserve"> (1.. </w:t>
      </w:r>
      <w:r w:rsidRPr="00EE6E73">
        <w:t>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2734" w:name="_Toc60777232"/>
      <w:bookmarkStart w:id="2735" w:name="_Toc193446178"/>
      <w:bookmarkStart w:id="2736" w:name="_Toc193451983"/>
      <w:bookmarkStart w:id="2737" w:name="_Toc193463253"/>
      <w:bookmarkStart w:id="2738" w:name="_Toc201295540"/>
      <w:bookmarkStart w:id="2739" w:name="MCCQCTEMPBM_00000262"/>
      <w:r w:rsidRPr="00EE6E73">
        <w:t>–</w:t>
      </w:r>
      <w:r w:rsidRPr="00EE6E73">
        <w:tab/>
      </w:r>
      <w:r w:rsidRPr="00EE6E73">
        <w:rPr>
          <w:i/>
        </w:rPr>
        <w:t>DownlinkPreemption</w:t>
      </w:r>
      <w:bookmarkEnd w:id="2734"/>
      <w:bookmarkEnd w:id="2735"/>
      <w:bookmarkEnd w:id="2736"/>
      <w:bookmarkEnd w:id="2737"/>
      <w:bookmarkEnd w:id="2738"/>
    </w:p>
    <w:bookmarkEnd w:id="273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2740" w:name="_Toc60777233"/>
      <w:bookmarkStart w:id="2741" w:name="_Toc193446179"/>
      <w:bookmarkStart w:id="2742" w:name="_Toc193451984"/>
      <w:bookmarkStart w:id="2743" w:name="_Toc193463254"/>
      <w:bookmarkStart w:id="2744" w:name="_Toc201295541"/>
      <w:bookmarkStart w:id="2745" w:name="MCCQCTEMPBM_00000263"/>
      <w:r w:rsidRPr="00EE6E73">
        <w:t>–</w:t>
      </w:r>
      <w:r w:rsidRPr="00EE6E73">
        <w:tab/>
      </w:r>
      <w:r w:rsidRPr="00EE6E73">
        <w:rPr>
          <w:i/>
          <w:noProof/>
        </w:rPr>
        <w:t>DRB-Identity</w:t>
      </w:r>
      <w:bookmarkEnd w:id="2740"/>
      <w:bookmarkEnd w:id="2741"/>
      <w:bookmarkEnd w:id="2742"/>
      <w:bookmarkEnd w:id="2743"/>
      <w:bookmarkEnd w:id="2744"/>
    </w:p>
    <w:bookmarkEnd w:id="274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2746" w:name="_Toc60777234"/>
      <w:bookmarkStart w:id="2747" w:name="_Toc193446180"/>
      <w:bookmarkStart w:id="2748" w:name="_Toc193451985"/>
      <w:bookmarkStart w:id="2749" w:name="_Toc193463255"/>
      <w:bookmarkStart w:id="2750" w:name="_Toc201295542"/>
      <w:bookmarkStart w:id="2751" w:name="MCCQCTEMPBM_00000264"/>
      <w:r w:rsidRPr="00EE6E73">
        <w:t>–</w:t>
      </w:r>
      <w:r w:rsidRPr="00EE6E73">
        <w:tab/>
      </w:r>
      <w:r w:rsidRPr="00EE6E73">
        <w:rPr>
          <w:i/>
        </w:rPr>
        <w:t>DRX-Config</w:t>
      </w:r>
      <w:bookmarkEnd w:id="2746"/>
      <w:bookmarkEnd w:id="2747"/>
      <w:bookmarkEnd w:id="2748"/>
      <w:bookmarkEnd w:id="2749"/>
      <w:bookmarkEnd w:id="2750"/>
    </w:p>
    <w:bookmarkEnd w:id="275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220500" w:rsidRDefault="006C501F" w:rsidP="00EE6E73">
      <w:pPr>
        <w:pStyle w:val="PL"/>
      </w:pPr>
      <w:r w:rsidRPr="00EE6E73">
        <w:t xml:space="preserve">    </w:t>
      </w:r>
      <w:r w:rsidRPr="00220500">
        <w:t xml:space="preserve">drx-HARQ-RTT-TimerDL-r17                </w:t>
      </w:r>
      <w:r w:rsidRPr="00220500">
        <w:rPr>
          <w:color w:val="993366"/>
        </w:rPr>
        <w:t>INTEGER</w:t>
      </w:r>
      <w:r w:rsidRPr="00220500">
        <w:t xml:space="preserve"> (0..448),</w:t>
      </w:r>
    </w:p>
    <w:p w14:paraId="56A67FAF" w14:textId="77777777" w:rsidR="006C501F" w:rsidRPr="00220500" w:rsidRDefault="006C501F" w:rsidP="00EE6E73">
      <w:pPr>
        <w:pStyle w:val="PL"/>
      </w:pPr>
      <w:r w:rsidRPr="00220500">
        <w:t xml:space="preserve">    drx-HARQ-RTT-TimerUL-r17                </w:t>
      </w:r>
      <w:r w:rsidRPr="00220500">
        <w:rPr>
          <w:color w:val="993366"/>
        </w:rPr>
        <w:t>INTEGER</w:t>
      </w:r>
      <w:r w:rsidRPr="00220500">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2752" w:name="_Toc60777235"/>
      <w:bookmarkStart w:id="2753" w:name="_Toc193446181"/>
      <w:bookmarkStart w:id="2754" w:name="_Toc193451986"/>
      <w:bookmarkStart w:id="2755" w:name="_Toc193463256"/>
      <w:bookmarkStart w:id="2756" w:name="_Toc201295543"/>
      <w:bookmarkStart w:id="2757" w:name="MCCQCTEMPBM_00000265"/>
      <w:r w:rsidRPr="00EE6E73">
        <w:t>–</w:t>
      </w:r>
      <w:r w:rsidRPr="00EE6E73">
        <w:tab/>
      </w:r>
      <w:r w:rsidRPr="00EE6E73">
        <w:rPr>
          <w:i/>
          <w:iCs/>
        </w:rPr>
        <w:t>DRX-ConfigSecondaryGroup</w:t>
      </w:r>
      <w:bookmarkEnd w:id="2752"/>
      <w:bookmarkEnd w:id="2753"/>
      <w:bookmarkEnd w:id="2754"/>
      <w:bookmarkEnd w:id="2755"/>
      <w:bookmarkEnd w:id="2756"/>
    </w:p>
    <w:bookmarkEnd w:id="275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2758" w:name="_Toc76423521"/>
      <w:bookmarkStart w:id="2759" w:name="_Toc193446182"/>
      <w:bookmarkStart w:id="2760" w:name="_Toc193451987"/>
      <w:bookmarkStart w:id="2761" w:name="_Toc193463257"/>
      <w:bookmarkStart w:id="2762" w:name="_Toc201295544"/>
      <w:bookmarkStart w:id="2763" w:name="MCCQCTEMPBM_00000266"/>
      <w:r w:rsidRPr="00EE6E73">
        <w:rPr>
          <w:i/>
        </w:rPr>
        <w:t>–</w:t>
      </w:r>
      <w:r w:rsidRPr="00EE6E73">
        <w:rPr>
          <w:i/>
        </w:rPr>
        <w:tab/>
        <w:t>DRX-ConfigS</w:t>
      </w:r>
      <w:bookmarkEnd w:id="2758"/>
      <w:r w:rsidRPr="00EE6E73">
        <w:rPr>
          <w:i/>
        </w:rPr>
        <w:t>L</w:t>
      </w:r>
      <w:bookmarkEnd w:id="2759"/>
      <w:bookmarkEnd w:id="2760"/>
      <w:bookmarkEnd w:id="2761"/>
      <w:bookmarkEnd w:id="2762"/>
    </w:p>
    <w:bookmarkEnd w:id="276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220500" w:rsidRDefault="00C26E98" w:rsidP="00EE6E73">
      <w:pPr>
        <w:pStyle w:val="PL"/>
      </w:pPr>
      <w:r w:rsidRPr="00220500">
        <w:t>DRX-ConfigSL</w:t>
      </w:r>
      <w:r w:rsidR="002714C6" w:rsidRPr="00220500">
        <w:t>-r17</w:t>
      </w:r>
      <w:r w:rsidRPr="00220500">
        <w:t xml:space="preserve"> ::=            </w:t>
      </w:r>
      <w:r w:rsidRPr="00220500">
        <w:rPr>
          <w:color w:val="993366"/>
        </w:rPr>
        <w:t>SEQUENCE</w:t>
      </w:r>
      <w:r w:rsidRPr="00220500">
        <w:t xml:space="preserve"> {</w:t>
      </w:r>
    </w:p>
    <w:p w14:paraId="40D23858" w14:textId="0A2FDD2B" w:rsidR="00C26E98" w:rsidRPr="00220500" w:rsidRDefault="00C26E98" w:rsidP="00EE6E73">
      <w:pPr>
        <w:pStyle w:val="PL"/>
      </w:pPr>
      <w:r w:rsidRPr="00220500">
        <w:t xml:space="preserve">    drx-HARQ-RTT-TimerSL</w:t>
      </w:r>
      <w:r w:rsidR="002714C6" w:rsidRPr="00220500">
        <w:t>-r17</w:t>
      </w:r>
      <w:r w:rsidRPr="00220500">
        <w:t xml:space="preserve">        </w:t>
      </w:r>
      <w:r w:rsidRPr="00220500">
        <w:rPr>
          <w:color w:val="993366"/>
        </w:rPr>
        <w:t>INTEGER</w:t>
      </w:r>
      <w:r w:rsidRPr="00220500">
        <w:t xml:space="preserve"> (0..56),</w:t>
      </w:r>
    </w:p>
    <w:p w14:paraId="48574C57" w14:textId="77777777" w:rsidR="002714C6" w:rsidRPr="00EE6E73" w:rsidRDefault="00C26E98" w:rsidP="00EE6E73">
      <w:pPr>
        <w:pStyle w:val="PL"/>
      </w:pPr>
      <w:r w:rsidRPr="00220500">
        <w:t xml:space="preserve">    </w:t>
      </w:r>
      <w:r w:rsidRPr="00EE6E73">
        <w:t>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2764" w:name="_Toc193446183"/>
      <w:bookmarkStart w:id="2765" w:name="_Toc193451988"/>
      <w:bookmarkStart w:id="2766" w:name="_Toc193463258"/>
      <w:bookmarkStart w:id="2767" w:name="_Toc201295545"/>
      <w:bookmarkStart w:id="2768" w:name="MCCQCTEMPBM_00000267"/>
      <w:r w:rsidRPr="00EE6E73">
        <w:t>–</w:t>
      </w:r>
      <w:r w:rsidRPr="00EE6E73">
        <w:tab/>
      </w:r>
      <w:r w:rsidRPr="00EE6E73">
        <w:rPr>
          <w:i/>
          <w:iCs/>
        </w:rPr>
        <w:t>EarlyUL-SyncConfig</w:t>
      </w:r>
      <w:bookmarkEnd w:id="2764"/>
      <w:bookmarkEnd w:id="2765"/>
      <w:bookmarkEnd w:id="2766"/>
      <w:bookmarkEnd w:id="2767"/>
    </w:p>
    <w:bookmarkEnd w:id="276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2769" w:name="_Hlk145429868"/>
      <w:bookmarkStart w:id="2770" w:name="_Hlk145429914"/>
      <w:r w:rsidRPr="00EE6E73">
        <w:t xml:space="preserve">EarlyUL-SyncConfig-r18 </w:t>
      </w:r>
      <w:bookmarkEnd w:id="276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277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2771" w:name="_Toc193446184"/>
      <w:bookmarkStart w:id="2772" w:name="_Toc193451989"/>
      <w:bookmarkStart w:id="2773" w:name="_Toc193463259"/>
      <w:bookmarkStart w:id="2774" w:name="_Toc201295546"/>
      <w:bookmarkStart w:id="2775" w:name="MCCQCTEMPBM_00000268"/>
      <w:r w:rsidRPr="00EE6E73">
        <w:t>–</w:t>
      </w:r>
      <w:r w:rsidRPr="00EE6E73">
        <w:tab/>
      </w:r>
      <w:r w:rsidRPr="00EE6E73">
        <w:rPr>
          <w:i/>
        </w:rPr>
        <w:t>EphemerisInfo</w:t>
      </w:r>
      <w:bookmarkEnd w:id="2771"/>
      <w:bookmarkEnd w:id="2772"/>
      <w:bookmarkEnd w:id="2773"/>
      <w:bookmarkEnd w:id="2774"/>
    </w:p>
    <w:bookmarkEnd w:id="277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220500" w:rsidRDefault="005B7637" w:rsidP="00EE6E73">
      <w:pPr>
        <w:pStyle w:val="PL"/>
      </w:pPr>
      <w:r w:rsidRPr="00EE6E73">
        <w:t xml:space="preserve">    </w:t>
      </w:r>
      <w:r w:rsidRPr="00220500">
        <w:t>orbital-r17                    Orbital-r17</w:t>
      </w:r>
    </w:p>
    <w:p w14:paraId="685DC027" w14:textId="77777777" w:rsidR="005B7637" w:rsidRPr="00220500" w:rsidRDefault="005B7637" w:rsidP="00EE6E73">
      <w:pPr>
        <w:pStyle w:val="PL"/>
      </w:pPr>
      <w:r w:rsidRPr="00220500">
        <w:t>}</w:t>
      </w:r>
    </w:p>
    <w:p w14:paraId="6FA18590" w14:textId="77777777" w:rsidR="005B7637" w:rsidRPr="00220500" w:rsidRDefault="005B7637" w:rsidP="00EE6E73">
      <w:pPr>
        <w:pStyle w:val="PL"/>
      </w:pPr>
    </w:p>
    <w:p w14:paraId="228DC6A5" w14:textId="2BB19D11" w:rsidR="005B7637" w:rsidRPr="00220500" w:rsidRDefault="005B7637" w:rsidP="00EE6E73">
      <w:pPr>
        <w:pStyle w:val="PL"/>
      </w:pPr>
      <w:r w:rsidRPr="00220500">
        <w:t xml:space="preserve">PositionVelocity-r17 ::=       </w:t>
      </w:r>
      <w:r w:rsidRPr="00220500">
        <w:rPr>
          <w:color w:val="993366"/>
        </w:rPr>
        <w:t>SEQUENCE</w:t>
      </w:r>
      <w:r w:rsidRPr="00220500">
        <w:t xml:space="preserve"> {</w:t>
      </w:r>
    </w:p>
    <w:p w14:paraId="340A7FFC" w14:textId="616E8328" w:rsidR="005B7637" w:rsidRPr="00220500" w:rsidRDefault="005B7637" w:rsidP="00EE6E73">
      <w:pPr>
        <w:pStyle w:val="PL"/>
      </w:pPr>
      <w:r w:rsidRPr="00220500">
        <w:t xml:space="preserve">    positionX-r17                  PositionStateVector-r17,</w:t>
      </w:r>
    </w:p>
    <w:p w14:paraId="11DCAA6F" w14:textId="0B5BEABB" w:rsidR="005B7637" w:rsidRPr="00220500" w:rsidRDefault="005B7637" w:rsidP="00EE6E73">
      <w:pPr>
        <w:pStyle w:val="PL"/>
      </w:pPr>
      <w:r w:rsidRPr="00220500">
        <w:t xml:space="preserve">    positionY-r17                  PositionStateVector-r17,</w:t>
      </w:r>
    </w:p>
    <w:p w14:paraId="59832D87" w14:textId="4FA279EF" w:rsidR="005B7637" w:rsidRPr="00220500" w:rsidRDefault="005B7637" w:rsidP="00EE6E73">
      <w:pPr>
        <w:pStyle w:val="PL"/>
      </w:pPr>
      <w:r w:rsidRPr="00220500">
        <w:t xml:space="preserve">    positionZ-r17                  PositionStateVector-r17,</w:t>
      </w:r>
    </w:p>
    <w:p w14:paraId="18767FA5" w14:textId="5659993D" w:rsidR="005B7637" w:rsidRPr="00220500" w:rsidRDefault="005B7637" w:rsidP="00EE6E73">
      <w:pPr>
        <w:pStyle w:val="PL"/>
      </w:pPr>
      <w:r w:rsidRPr="00220500">
        <w:t xml:space="preserve">    velocityVX-r17                 VelocityStateVector-r17,</w:t>
      </w:r>
    </w:p>
    <w:p w14:paraId="150B8A20" w14:textId="56658145" w:rsidR="005B7637" w:rsidRPr="00220500" w:rsidRDefault="005B7637" w:rsidP="00EE6E73">
      <w:pPr>
        <w:pStyle w:val="PL"/>
      </w:pPr>
      <w:r w:rsidRPr="00220500">
        <w:t xml:space="preserve">    velocityVY-r17                 VelocityStateVector-r17,</w:t>
      </w:r>
    </w:p>
    <w:p w14:paraId="76BEB567" w14:textId="1ED37FC2" w:rsidR="005B7637" w:rsidRPr="00220500" w:rsidRDefault="005B7637" w:rsidP="00EE6E73">
      <w:pPr>
        <w:pStyle w:val="PL"/>
      </w:pPr>
      <w:r w:rsidRPr="00220500">
        <w:t xml:space="preserve">    velocityVZ-r17                 VelocityStateVector-r17</w:t>
      </w:r>
    </w:p>
    <w:p w14:paraId="0D423113" w14:textId="77777777" w:rsidR="005B7637" w:rsidRPr="00220500" w:rsidRDefault="005B7637" w:rsidP="00EE6E73">
      <w:pPr>
        <w:pStyle w:val="PL"/>
      </w:pPr>
      <w:r w:rsidRPr="00220500">
        <w:t>}</w:t>
      </w:r>
    </w:p>
    <w:p w14:paraId="13FC77EE" w14:textId="77777777" w:rsidR="005B7637" w:rsidRPr="00220500" w:rsidRDefault="005B7637" w:rsidP="00EE6E73">
      <w:pPr>
        <w:pStyle w:val="PL"/>
      </w:pPr>
    </w:p>
    <w:p w14:paraId="5791B1D0" w14:textId="4893EC30" w:rsidR="005B7637" w:rsidRPr="00220500" w:rsidRDefault="005B7637" w:rsidP="00EE6E73">
      <w:pPr>
        <w:pStyle w:val="PL"/>
      </w:pPr>
      <w:r w:rsidRPr="00220500">
        <w:t xml:space="preserve">Orbital-r17 ::=                </w:t>
      </w:r>
      <w:r w:rsidRPr="00220500">
        <w:rPr>
          <w:color w:val="993366"/>
        </w:rPr>
        <w:t>SEQUENCE</w:t>
      </w:r>
      <w:r w:rsidRPr="00220500">
        <w:t xml:space="preserve"> {</w:t>
      </w:r>
    </w:p>
    <w:p w14:paraId="0B5F55ED" w14:textId="46076534" w:rsidR="005B7637" w:rsidRPr="00220500" w:rsidRDefault="005B7637" w:rsidP="00EE6E73">
      <w:pPr>
        <w:pStyle w:val="PL"/>
      </w:pPr>
      <w:r w:rsidRPr="00220500">
        <w:t xml:space="preserve">    semiMajorAxis-r17              </w:t>
      </w:r>
      <w:r w:rsidRPr="00220500">
        <w:rPr>
          <w:color w:val="993366"/>
        </w:rPr>
        <w:t>INTEGER</w:t>
      </w:r>
      <w:r w:rsidRPr="00220500">
        <w:t xml:space="preserve"> (0..8589934591),</w:t>
      </w:r>
    </w:p>
    <w:p w14:paraId="63702502" w14:textId="54E490D5" w:rsidR="005B7637" w:rsidRPr="00220500" w:rsidRDefault="005B7637" w:rsidP="00EE6E73">
      <w:pPr>
        <w:pStyle w:val="PL"/>
      </w:pPr>
      <w:r w:rsidRPr="00220500">
        <w:t xml:space="preserve">    eccentricity-r17              </w:t>
      </w:r>
      <w:r w:rsidR="00510F40" w:rsidRPr="00220500">
        <w:t xml:space="preserve"> </w:t>
      </w:r>
      <w:r w:rsidRPr="00220500">
        <w:rPr>
          <w:color w:val="993366"/>
        </w:rPr>
        <w:t>INTEGER</w:t>
      </w:r>
      <w:r w:rsidRPr="00220500">
        <w:t xml:space="preserve"> (0..</w:t>
      </w:r>
      <w:r w:rsidR="00510F40" w:rsidRPr="00220500">
        <w:t>1048575</w:t>
      </w:r>
      <w:r w:rsidRPr="00220500">
        <w:t>),</w:t>
      </w:r>
    </w:p>
    <w:p w14:paraId="6048BB9B" w14:textId="5F950F26" w:rsidR="005B7637" w:rsidRPr="00220500" w:rsidRDefault="005B7637" w:rsidP="00EE6E73">
      <w:pPr>
        <w:pStyle w:val="PL"/>
      </w:pPr>
      <w:r w:rsidRPr="00220500">
        <w:t xml:space="preserve">    periapsis-r17                  </w:t>
      </w:r>
      <w:r w:rsidRPr="00220500">
        <w:rPr>
          <w:color w:val="993366"/>
        </w:rPr>
        <w:t>INTEGER</w:t>
      </w:r>
      <w:r w:rsidRPr="00220500">
        <w:t xml:space="preserve"> (0..</w:t>
      </w:r>
      <w:r w:rsidR="003E422B" w:rsidRPr="00220500">
        <w:t>268435455</w:t>
      </w:r>
      <w:r w:rsidRPr="00220500">
        <w:t>),</w:t>
      </w:r>
    </w:p>
    <w:p w14:paraId="61520924" w14:textId="7473017D" w:rsidR="005B7637" w:rsidRPr="00220500" w:rsidRDefault="005B7637" w:rsidP="00EE6E73">
      <w:pPr>
        <w:pStyle w:val="PL"/>
      </w:pPr>
      <w:r w:rsidRPr="00220500">
        <w:t xml:space="preserve">    longitude-r17                  </w:t>
      </w:r>
      <w:r w:rsidRPr="00220500">
        <w:rPr>
          <w:color w:val="993366"/>
        </w:rPr>
        <w:t>INTEGER</w:t>
      </w:r>
      <w:r w:rsidRPr="00220500">
        <w:t xml:space="preserve"> (0..</w:t>
      </w:r>
      <w:r w:rsidR="003E422B" w:rsidRPr="00220500">
        <w:t>268435455</w:t>
      </w:r>
      <w:r w:rsidRPr="00220500">
        <w:t>),</w:t>
      </w:r>
    </w:p>
    <w:p w14:paraId="23359022" w14:textId="0EB0049B" w:rsidR="005B7637" w:rsidRPr="00220500" w:rsidRDefault="005B7637" w:rsidP="00EE6E73">
      <w:pPr>
        <w:pStyle w:val="PL"/>
      </w:pPr>
      <w:r w:rsidRPr="00220500">
        <w:t xml:space="preserve">    inclination-r17               </w:t>
      </w:r>
      <w:r w:rsidR="003E422B" w:rsidRPr="00220500">
        <w:t xml:space="preserve"> </w:t>
      </w:r>
      <w:r w:rsidRPr="00220500">
        <w:rPr>
          <w:color w:val="993366"/>
        </w:rPr>
        <w:t>INTEGER</w:t>
      </w:r>
      <w:r w:rsidRPr="00220500">
        <w:t xml:space="preserve"> (-</w:t>
      </w:r>
      <w:r w:rsidR="003E422B" w:rsidRPr="00220500">
        <w:t>67108864</w:t>
      </w:r>
      <w:r w:rsidRPr="00220500">
        <w:t>..</w:t>
      </w:r>
      <w:r w:rsidR="003E422B" w:rsidRPr="00220500">
        <w:t>67108863</w:t>
      </w:r>
      <w:r w:rsidRPr="00220500">
        <w:t>),</w:t>
      </w:r>
    </w:p>
    <w:p w14:paraId="58E72AF6" w14:textId="456D3818" w:rsidR="005B7637" w:rsidRPr="00220500" w:rsidRDefault="005B7637" w:rsidP="00EE6E73">
      <w:pPr>
        <w:pStyle w:val="PL"/>
      </w:pPr>
      <w:r w:rsidRPr="00220500">
        <w:t xml:space="preserve">    meanAnomaly-r17               </w:t>
      </w:r>
      <w:r w:rsidR="003E422B" w:rsidRPr="00220500">
        <w:t xml:space="preserve"> </w:t>
      </w:r>
      <w:r w:rsidRPr="00220500">
        <w:rPr>
          <w:color w:val="993366"/>
        </w:rPr>
        <w:t>INTEGER</w:t>
      </w:r>
      <w:r w:rsidRPr="00220500">
        <w:t xml:space="preserve"> (0..</w:t>
      </w:r>
      <w:r w:rsidR="003E422B" w:rsidRPr="00220500">
        <w:t>268435455</w:t>
      </w:r>
      <w:r w:rsidRPr="00220500">
        <w:t>)</w:t>
      </w:r>
    </w:p>
    <w:p w14:paraId="37680B91" w14:textId="77777777" w:rsidR="005B7637" w:rsidRPr="00220500" w:rsidRDefault="005B7637" w:rsidP="00EE6E73">
      <w:pPr>
        <w:pStyle w:val="PL"/>
      </w:pPr>
      <w:r w:rsidRPr="00220500">
        <w:t>}</w:t>
      </w:r>
    </w:p>
    <w:p w14:paraId="2D90783E" w14:textId="77777777" w:rsidR="005B7637" w:rsidRPr="00220500" w:rsidRDefault="005B7637" w:rsidP="00EE6E73">
      <w:pPr>
        <w:pStyle w:val="PL"/>
      </w:pPr>
    </w:p>
    <w:p w14:paraId="1A61AFB4" w14:textId="515B1337" w:rsidR="005B7637" w:rsidRPr="00220500" w:rsidRDefault="005B7637" w:rsidP="00EE6E73">
      <w:pPr>
        <w:pStyle w:val="PL"/>
      </w:pPr>
      <w:r w:rsidRPr="00220500">
        <w:t xml:space="preserve">PositionStateVector-r17 ::= </w:t>
      </w:r>
      <w:r w:rsidRPr="00220500">
        <w:rPr>
          <w:color w:val="993366"/>
        </w:rPr>
        <w:t>INTEGER</w:t>
      </w:r>
      <w:r w:rsidRPr="00220500">
        <w:t xml:space="preserve"> (-3355</w:t>
      </w:r>
      <w:r w:rsidR="003E422B" w:rsidRPr="00220500">
        <w:t>4</w:t>
      </w:r>
      <w:r w:rsidRPr="00220500">
        <w:t>432..33554431)</w:t>
      </w:r>
    </w:p>
    <w:p w14:paraId="309E4350" w14:textId="77777777" w:rsidR="005B7637" w:rsidRPr="00220500"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2776" w:name="_Toc193446185"/>
      <w:bookmarkStart w:id="2777" w:name="_Toc193451990"/>
      <w:bookmarkStart w:id="2778" w:name="_Toc193463260"/>
      <w:bookmarkStart w:id="2779" w:name="_Toc201295547"/>
      <w:bookmarkStart w:id="2780" w:name="MCCQCTEMPBM_00000269"/>
      <w:r w:rsidRPr="00EE6E73">
        <w:rPr>
          <w:rFonts w:eastAsia="MS Mincho"/>
        </w:rPr>
        <w:t>–</w:t>
      </w:r>
      <w:r w:rsidRPr="00EE6E73">
        <w:rPr>
          <w:rFonts w:eastAsia="MS Mincho"/>
        </w:rPr>
        <w:tab/>
      </w:r>
      <w:r w:rsidRPr="00EE6E73">
        <w:rPr>
          <w:rFonts w:eastAsia="MS Mincho"/>
          <w:i/>
        </w:rPr>
        <w:t>EpochTime</w:t>
      </w:r>
      <w:bookmarkEnd w:id="2776"/>
      <w:bookmarkEnd w:id="2777"/>
      <w:bookmarkEnd w:id="2778"/>
      <w:bookmarkEnd w:id="2779"/>
    </w:p>
    <w:bookmarkEnd w:id="278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220500" w:rsidRDefault="00915E0C" w:rsidP="00EE6E73">
      <w:pPr>
        <w:pStyle w:val="PL"/>
      </w:pPr>
      <w:r w:rsidRPr="00220500">
        <w:t xml:space="preserve">EpochTime-r17 ::=              </w:t>
      </w:r>
      <w:r w:rsidRPr="00220500">
        <w:rPr>
          <w:color w:val="993366"/>
        </w:rPr>
        <w:t>SEQUENCE</w:t>
      </w:r>
      <w:r w:rsidRPr="00220500">
        <w:t xml:space="preserve"> {</w:t>
      </w:r>
    </w:p>
    <w:p w14:paraId="50E48D04" w14:textId="77777777" w:rsidR="00915E0C" w:rsidRPr="00220500" w:rsidRDefault="00915E0C" w:rsidP="00EE6E73">
      <w:pPr>
        <w:pStyle w:val="PL"/>
      </w:pPr>
      <w:r w:rsidRPr="00220500">
        <w:t xml:space="preserve">    sfn-r17                        </w:t>
      </w:r>
      <w:r w:rsidRPr="00220500">
        <w:rPr>
          <w:color w:val="993366"/>
        </w:rPr>
        <w:t>INTEGER</w:t>
      </w:r>
      <w:r w:rsidRPr="00220500">
        <w:t>(0..1023),</w:t>
      </w:r>
    </w:p>
    <w:p w14:paraId="6B02AE50" w14:textId="77777777" w:rsidR="00915E0C" w:rsidRPr="00EE6E73" w:rsidRDefault="00915E0C" w:rsidP="00EE6E73">
      <w:pPr>
        <w:pStyle w:val="PL"/>
      </w:pPr>
      <w:r w:rsidRPr="00220500">
        <w:t xml:space="preserve">    </w:t>
      </w:r>
      <w:r w:rsidRPr="00EE6E73">
        <w:t xml:space="preserve">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2781" w:name="_Toc29343903"/>
      <w:bookmarkStart w:id="2782" w:name="_Toc20487464"/>
      <w:bookmarkStart w:id="2783" w:name="_Toc36567169"/>
      <w:bookmarkStart w:id="2784" w:name="_Toc36939632"/>
      <w:bookmarkStart w:id="2785" w:name="_Toc29342764"/>
      <w:bookmarkStart w:id="2786" w:name="_Toc37082612"/>
      <w:bookmarkStart w:id="2787" w:name="_Toc46482487"/>
      <w:bookmarkStart w:id="2788" w:name="_Toc46481253"/>
      <w:bookmarkStart w:id="2789" w:name="_Toc46483721"/>
      <w:bookmarkStart w:id="2790" w:name="_Toc36810615"/>
      <w:bookmarkStart w:id="2791" w:name="_Toc146824100"/>
      <w:bookmarkStart w:id="2792" w:name="_Toc36846979"/>
      <w:bookmarkStart w:id="2793" w:name="_Toc193446186"/>
      <w:bookmarkStart w:id="2794" w:name="_Toc193451991"/>
      <w:bookmarkStart w:id="2795" w:name="_Toc193463261"/>
      <w:bookmarkStart w:id="2796" w:name="_Toc201295548"/>
      <w:bookmarkStart w:id="2797" w:name="MCCQCTEMPBM_00000270"/>
      <w:r w:rsidRPr="00EE6E73">
        <w:t>–</w:t>
      </w:r>
      <w:r w:rsidRPr="00EE6E73">
        <w:tab/>
      </w:r>
      <w:r w:rsidRPr="00EE6E73">
        <w:rPr>
          <w:i/>
          <w:iCs/>
        </w:rPr>
        <w:t>EUTRA-C-RNTI</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bookmarkEnd w:id="279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2798" w:name="_Toc193446187"/>
      <w:bookmarkStart w:id="2799" w:name="_Toc193451992"/>
      <w:bookmarkStart w:id="2800" w:name="_Toc193463262"/>
      <w:bookmarkStart w:id="2801" w:name="_Toc201295549"/>
      <w:bookmarkStart w:id="2802" w:name="MCCQCTEMPBM_00000271"/>
      <w:r w:rsidRPr="00EE6E73">
        <w:t>–</w:t>
      </w:r>
      <w:r w:rsidRPr="00EE6E73">
        <w:tab/>
      </w:r>
      <w:r w:rsidRPr="00EE6E73">
        <w:rPr>
          <w:i/>
        </w:rPr>
        <w:t>FeatureCombination</w:t>
      </w:r>
      <w:bookmarkEnd w:id="2798"/>
      <w:bookmarkEnd w:id="2799"/>
      <w:bookmarkEnd w:id="2800"/>
      <w:bookmarkEnd w:id="2801"/>
    </w:p>
    <w:bookmarkEnd w:id="280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220500" w:rsidRDefault="00276C79" w:rsidP="00EE6E73">
      <w:pPr>
        <w:pStyle w:val="PL"/>
        <w:rPr>
          <w:color w:val="808080"/>
        </w:rPr>
      </w:pPr>
      <w:r w:rsidRPr="00EE6E73">
        <w:t xml:space="preserve">    </w:t>
      </w:r>
      <w:r w:rsidR="0003388D" w:rsidRPr="00220500">
        <w:t>nsag</w:t>
      </w:r>
      <w:r w:rsidR="0071669F" w:rsidRPr="00220500">
        <w:t>-r17</w:t>
      </w:r>
      <w:r w:rsidRPr="00220500">
        <w:t xml:space="preserve">             </w:t>
      </w:r>
      <w:r w:rsidR="0003388D" w:rsidRPr="00220500">
        <w:t xml:space="preserve">      NSAG</w:t>
      </w:r>
      <w:r w:rsidR="00894E1D" w:rsidRPr="00220500">
        <w:t>-</w:t>
      </w:r>
      <w:r w:rsidRPr="00220500">
        <w:t xml:space="preserve">List-r17                                   </w:t>
      </w:r>
      <w:r w:rsidR="0003388D" w:rsidRPr="00220500">
        <w:t xml:space="preserve">     </w:t>
      </w:r>
      <w:r w:rsidRPr="00220500">
        <w:rPr>
          <w:color w:val="993366"/>
        </w:rPr>
        <w:t>OPTIONAL</w:t>
      </w:r>
      <w:r w:rsidRPr="00220500">
        <w:t xml:space="preserve">,  </w:t>
      </w:r>
      <w:r w:rsidRPr="00220500">
        <w:rPr>
          <w:color w:val="808080"/>
        </w:rPr>
        <w:t>-- Need R</w:t>
      </w:r>
    </w:p>
    <w:p w14:paraId="0B8E3D34" w14:textId="39EC4514" w:rsidR="00276C79" w:rsidRPr="00EE6E73" w:rsidRDefault="00276C79" w:rsidP="00EE6E73">
      <w:pPr>
        <w:pStyle w:val="PL"/>
        <w:rPr>
          <w:color w:val="808080"/>
        </w:rPr>
      </w:pPr>
      <w:r w:rsidRPr="00220500">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2803" w:name="_Toc193446188"/>
      <w:bookmarkStart w:id="2804" w:name="_Toc193451993"/>
      <w:bookmarkStart w:id="2805" w:name="_Toc193463263"/>
      <w:bookmarkStart w:id="2806" w:name="_Toc201295550"/>
      <w:bookmarkStart w:id="2807" w:name="MCCQCTEMPBM_00000272"/>
      <w:r w:rsidRPr="00EE6E73">
        <w:t>–</w:t>
      </w:r>
      <w:r w:rsidRPr="00EE6E73">
        <w:tab/>
      </w:r>
      <w:r w:rsidRPr="00EE6E73">
        <w:rPr>
          <w:i/>
        </w:rPr>
        <w:t>FeatureCombinationPreambles</w:t>
      </w:r>
      <w:bookmarkEnd w:id="2803"/>
      <w:bookmarkEnd w:id="2804"/>
      <w:bookmarkEnd w:id="2805"/>
      <w:bookmarkEnd w:id="2806"/>
    </w:p>
    <w:bookmarkEnd w:id="280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280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280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26" type="#_x0000_t75" style="width:48.5pt;height:15.5pt" o:ole="">
                  <v:imagedata r:id="rId18" o:title=""/>
                </v:shape>
                <o:OLEObject Type="Embed" ProgID="Visio.Drawing.15" ShapeID="_x0000_i1026" DrawAspect="Content" ObjectID="_1818243795" r:id="rId19"/>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2809" w:name="_Toc60777236"/>
      <w:bookmarkStart w:id="2810" w:name="_Toc193446189"/>
      <w:bookmarkStart w:id="2811" w:name="_Toc193451994"/>
      <w:bookmarkStart w:id="2812" w:name="_Toc193463264"/>
      <w:bookmarkStart w:id="2813" w:name="_Toc201295551"/>
      <w:bookmarkStart w:id="2814" w:name="MCCQCTEMPBM_00000273"/>
      <w:r w:rsidRPr="00EE6E73">
        <w:rPr>
          <w:rFonts w:eastAsia="MS Mincho"/>
        </w:rPr>
        <w:t>–</w:t>
      </w:r>
      <w:r w:rsidRPr="00EE6E73">
        <w:rPr>
          <w:rFonts w:eastAsia="MS Mincho"/>
        </w:rPr>
        <w:tab/>
      </w:r>
      <w:r w:rsidRPr="00EE6E73">
        <w:rPr>
          <w:rFonts w:eastAsia="MS Mincho"/>
          <w:i/>
        </w:rPr>
        <w:t>FilterCoefficient</w:t>
      </w:r>
      <w:bookmarkEnd w:id="2809"/>
      <w:bookmarkEnd w:id="2810"/>
      <w:bookmarkEnd w:id="2811"/>
      <w:bookmarkEnd w:id="2812"/>
      <w:bookmarkEnd w:id="2813"/>
    </w:p>
    <w:bookmarkEnd w:id="281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2815" w:name="_Toc60777237"/>
      <w:bookmarkStart w:id="2816" w:name="_Toc193446190"/>
      <w:bookmarkStart w:id="2817" w:name="_Toc193451995"/>
      <w:bookmarkStart w:id="2818" w:name="_Toc193463265"/>
      <w:bookmarkStart w:id="2819" w:name="_Toc201295552"/>
      <w:bookmarkStart w:id="2820" w:name="MCCQCTEMPBM_00000274"/>
      <w:r w:rsidRPr="00EE6E73">
        <w:t>–</w:t>
      </w:r>
      <w:r w:rsidRPr="00EE6E73">
        <w:tab/>
      </w:r>
      <w:r w:rsidRPr="00EE6E73">
        <w:rPr>
          <w:i/>
        </w:rPr>
        <w:t>FreqBandIndicatorNR</w:t>
      </w:r>
      <w:bookmarkEnd w:id="2815"/>
      <w:bookmarkEnd w:id="2816"/>
      <w:bookmarkEnd w:id="2817"/>
      <w:bookmarkEnd w:id="2818"/>
      <w:bookmarkEnd w:id="2819"/>
    </w:p>
    <w:bookmarkEnd w:id="282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2821" w:name="_Toc193446191"/>
      <w:bookmarkStart w:id="2822" w:name="_Toc193451996"/>
      <w:bookmarkStart w:id="2823" w:name="_Toc193463266"/>
      <w:bookmarkStart w:id="2824" w:name="_Toc201295553"/>
      <w:bookmarkStart w:id="2825" w:name="MCCQCTEMPBM_00000275"/>
      <w:r w:rsidRPr="00EE6E73">
        <w:t>–</w:t>
      </w:r>
      <w:r w:rsidRPr="00EE6E73">
        <w:tab/>
      </w:r>
      <w:r w:rsidRPr="00EE6E73">
        <w:rPr>
          <w:rFonts w:eastAsia="DengXian"/>
          <w:i/>
        </w:rPr>
        <w:t>FreqPriorityListDedicatedSlicing</w:t>
      </w:r>
      <w:bookmarkEnd w:id="2821"/>
      <w:bookmarkEnd w:id="2822"/>
      <w:bookmarkEnd w:id="2823"/>
      <w:bookmarkEnd w:id="2824"/>
    </w:p>
    <w:bookmarkEnd w:id="282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220500" w:rsidRDefault="008E5FFC" w:rsidP="00EE6E73">
      <w:pPr>
        <w:pStyle w:val="PL"/>
      </w:pPr>
      <w:r w:rsidRPr="00220500">
        <w:t>SliceInfoDedicated-r17</w:t>
      </w:r>
      <w:r w:rsidRPr="00220500">
        <w:rPr>
          <w:rFonts w:eastAsia="DengXian"/>
        </w:rPr>
        <w:t xml:space="preserve"> </w:t>
      </w:r>
      <w:r w:rsidRPr="00220500">
        <w:t xml:space="preserve">::=               </w:t>
      </w:r>
      <w:r w:rsidRPr="00220500">
        <w:rPr>
          <w:color w:val="993366"/>
        </w:rPr>
        <w:t>SEQUENCE</w:t>
      </w:r>
      <w:r w:rsidRPr="00220500">
        <w:t xml:space="preserve"> {</w:t>
      </w:r>
    </w:p>
    <w:p w14:paraId="30CFB6E8" w14:textId="193DB241" w:rsidR="008E5FFC" w:rsidRPr="00220500" w:rsidRDefault="008E5FFC" w:rsidP="00EE6E73">
      <w:pPr>
        <w:pStyle w:val="PL"/>
        <w:rPr>
          <w:rFonts w:eastAsia="SimSun"/>
        </w:rPr>
      </w:pPr>
      <w:r w:rsidRPr="00220500">
        <w:t xml:space="preserve">    nsag-IdentityInfo-r17                    NSAG-IdentityInfo-r17</w:t>
      </w:r>
      <w:r w:rsidRPr="00220500">
        <w:rPr>
          <w:rFonts w:eastAsia="DengXian"/>
        </w:rPr>
        <w:t>,</w:t>
      </w:r>
    </w:p>
    <w:p w14:paraId="2BA8B30E" w14:textId="7A4FB0DD" w:rsidR="008E5FFC" w:rsidRPr="00EE6E73" w:rsidRDefault="008E5FFC" w:rsidP="00EE6E73">
      <w:pPr>
        <w:pStyle w:val="PL"/>
        <w:rPr>
          <w:color w:val="808080"/>
        </w:rPr>
      </w:pPr>
      <w:r w:rsidRPr="00220500">
        <w:t xml:space="preserve">    </w:t>
      </w:r>
      <w:r w:rsidRPr="00EE6E73">
        <w:t xml:space="preserve">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2826" w:name="_Toc76423783"/>
      <w:bookmarkStart w:id="2827" w:name="_Toc193446192"/>
      <w:bookmarkStart w:id="2828" w:name="_Toc193451997"/>
      <w:bookmarkStart w:id="2829" w:name="_Toc193463267"/>
      <w:bookmarkStart w:id="2830" w:name="_Toc201295554"/>
      <w:bookmarkStart w:id="2831" w:name="MCCQCTEMPBM_00000276"/>
      <w:r w:rsidRPr="00EE6E73">
        <w:t>–</w:t>
      </w:r>
      <w:r w:rsidRPr="00EE6E73">
        <w:tab/>
      </w:r>
      <w:r w:rsidR="008E5FFC" w:rsidRPr="00EE6E73">
        <w:rPr>
          <w:rFonts w:eastAsia="DengXian"/>
          <w:i/>
        </w:rPr>
        <w:t>FreqPriorityListSlicing</w:t>
      </w:r>
      <w:bookmarkEnd w:id="2826"/>
      <w:bookmarkEnd w:id="2827"/>
      <w:bookmarkEnd w:id="2828"/>
      <w:bookmarkEnd w:id="2829"/>
      <w:bookmarkEnd w:id="2830"/>
    </w:p>
    <w:bookmarkEnd w:id="283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220500" w:rsidRDefault="00EC5164" w:rsidP="00EE6E73">
      <w:pPr>
        <w:pStyle w:val="PL"/>
      </w:pPr>
      <w:r w:rsidRPr="00220500">
        <w:t>SliceInfo-r17</w:t>
      </w:r>
      <w:r w:rsidRPr="00220500">
        <w:rPr>
          <w:rFonts w:eastAsia="DengXian"/>
        </w:rPr>
        <w:t xml:space="preserve"> </w:t>
      </w:r>
      <w:r w:rsidRPr="00220500">
        <w:t xml:space="preserve">::=                 </w:t>
      </w:r>
      <w:r w:rsidRPr="00220500">
        <w:rPr>
          <w:color w:val="993366"/>
        </w:rPr>
        <w:t>SEQUENCE</w:t>
      </w:r>
      <w:r w:rsidRPr="00220500">
        <w:t xml:space="preserve"> {</w:t>
      </w:r>
    </w:p>
    <w:p w14:paraId="6B915AA2" w14:textId="35D67566" w:rsidR="00EC5164" w:rsidRPr="00220500" w:rsidRDefault="00EC5164" w:rsidP="00EE6E73">
      <w:pPr>
        <w:pStyle w:val="PL"/>
        <w:rPr>
          <w:rFonts w:eastAsia="SimSun"/>
        </w:rPr>
      </w:pPr>
      <w:r w:rsidRPr="00220500">
        <w:t xml:space="preserve">    </w:t>
      </w:r>
      <w:r w:rsidR="008E5FFC" w:rsidRPr="00220500">
        <w:t>nsag-IdentityInfo-r17</w:t>
      </w:r>
      <w:r w:rsidRPr="00220500">
        <w:t xml:space="preserve">             </w:t>
      </w:r>
      <w:r w:rsidR="008E5FFC" w:rsidRPr="00220500">
        <w:t>NSAG-IdentityInfo-r17</w:t>
      </w:r>
      <w:r w:rsidRPr="00220500">
        <w:rPr>
          <w:rFonts w:eastAsia="DengXian"/>
        </w:rPr>
        <w:t>,</w:t>
      </w:r>
    </w:p>
    <w:p w14:paraId="424EE31A" w14:textId="02736531" w:rsidR="00EC5164" w:rsidRPr="00EE6E73" w:rsidRDefault="00EC5164" w:rsidP="00EE6E73">
      <w:pPr>
        <w:pStyle w:val="PL"/>
        <w:rPr>
          <w:color w:val="808080"/>
        </w:rPr>
      </w:pPr>
      <w:r w:rsidRPr="00220500">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2832" w:name="_Toc60777238"/>
      <w:bookmarkStart w:id="2833" w:name="_Toc193446193"/>
      <w:bookmarkStart w:id="2834" w:name="_Toc193451998"/>
      <w:bookmarkStart w:id="2835" w:name="_Toc193463268"/>
      <w:bookmarkStart w:id="2836" w:name="_Toc201295555"/>
      <w:bookmarkStart w:id="2837" w:name="MCCQCTEMPBM_00000277"/>
      <w:r w:rsidRPr="00EE6E73">
        <w:t>–</w:t>
      </w:r>
      <w:r w:rsidRPr="00EE6E73">
        <w:tab/>
      </w:r>
      <w:r w:rsidRPr="00EE6E73">
        <w:rPr>
          <w:i/>
        </w:rPr>
        <w:t>FrequencyInfoDL</w:t>
      </w:r>
      <w:bookmarkEnd w:id="2832"/>
      <w:bookmarkEnd w:id="2833"/>
      <w:bookmarkEnd w:id="2834"/>
      <w:bookmarkEnd w:id="2835"/>
      <w:bookmarkEnd w:id="2836"/>
    </w:p>
    <w:bookmarkEnd w:id="283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2838" w:name="_Toc60777239"/>
      <w:bookmarkStart w:id="2839" w:name="_Toc193446194"/>
      <w:bookmarkStart w:id="2840" w:name="_Toc193451999"/>
      <w:bookmarkStart w:id="2841" w:name="_Toc193463269"/>
      <w:bookmarkStart w:id="2842" w:name="_Toc201295556"/>
      <w:bookmarkStart w:id="2843" w:name="MCCQCTEMPBM_00000278"/>
      <w:r w:rsidRPr="00EE6E73">
        <w:rPr>
          <w:i/>
          <w:iCs/>
        </w:rPr>
        <w:t>–</w:t>
      </w:r>
      <w:r w:rsidRPr="00EE6E73">
        <w:rPr>
          <w:i/>
          <w:iCs/>
        </w:rPr>
        <w:tab/>
        <w:t>FrequencyInfoDL-SIB</w:t>
      </w:r>
      <w:bookmarkEnd w:id="2838"/>
      <w:bookmarkEnd w:id="2839"/>
      <w:bookmarkEnd w:id="2840"/>
      <w:bookmarkEnd w:id="2841"/>
      <w:bookmarkEnd w:id="2842"/>
    </w:p>
    <w:bookmarkEnd w:id="284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2844" w:name="_Toc60777240"/>
      <w:bookmarkStart w:id="2845" w:name="_Toc193446195"/>
      <w:bookmarkStart w:id="2846" w:name="_Toc193452000"/>
      <w:bookmarkStart w:id="2847" w:name="_Toc193463270"/>
      <w:bookmarkStart w:id="2848" w:name="_Toc201295557"/>
      <w:bookmarkStart w:id="2849" w:name="MCCQCTEMPBM_00000279"/>
      <w:r w:rsidRPr="00EE6E73">
        <w:t>–</w:t>
      </w:r>
      <w:r w:rsidRPr="00EE6E73">
        <w:tab/>
      </w:r>
      <w:r w:rsidRPr="00EE6E73">
        <w:rPr>
          <w:i/>
        </w:rPr>
        <w:t>FrequencyInfoUL</w:t>
      </w:r>
      <w:bookmarkEnd w:id="2844"/>
      <w:bookmarkEnd w:id="2845"/>
      <w:bookmarkEnd w:id="2846"/>
      <w:bookmarkEnd w:id="2847"/>
      <w:bookmarkEnd w:id="2848"/>
    </w:p>
    <w:bookmarkEnd w:id="284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2850" w:name="_Toc60777241"/>
      <w:bookmarkStart w:id="2851" w:name="_Toc193446196"/>
      <w:bookmarkStart w:id="2852" w:name="_Toc193452001"/>
      <w:bookmarkStart w:id="2853" w:name="_Toc193463271"/>
      <w:bookmarkStart w:id="2854" w:name="_Toc201295558"/>
      <w:bookmarkStart w:id="2855" w:name="MCCQCTEMPBM_00000280"/>
      <w:r w:rsidRPr="00EE6E73">
        <w:rPr>
          <w:i/>
          <w:iCs/>
        </w:rPr>
        <w:t>–</w:t>
      </w:r>
      <w:r w:rsidRPr="00EE6E73">
        <w:rPr>
          <w:i/>
          <w:iCs/>
        </w:rPr>
        <w:tab/>
        <w:t>FrequencyInfoUL-SIB</w:t>
      </w:r>
      <w:bookmarkEnd w:id="2850"/>
      <w:bookmarkEnd w:id="2851"/>
      <w:bookmarkEnd w:id="2852"/>
      <w:bookmarkEnd w:id="2853"/>
      <w:bookmarkEnd w:id="2854"/>
    </w:p>
    <w:bookmarkEnd w:id="285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2856" w:name="_Toc193446197"/>
      <w:bookmarkStart w:id="2857" w:name="_Toc193452002"/>
      <w:bookmarkStart w:id="2858" w:name="_Toc193463272"/>
      <w:bookmarkStart w:id="2859" w:name="_Toc201295559"/>
      <w:bookmarkStart w:id="2860" w:name="MCCQCTEMPBM_00000281"/>
      <w:r w:rsidRPr="00EE6E73">
        <w:t>–</w:t>
      </w:r>
      <w:r w:rsidRPr="00EE6E73">
        <w:tab/>
      </w:r>
      <w:r w:rsidRPr="00EE6E73">
        <w:rPr>
          <w:i/>
          <w:iCs/>
        </w:rPr>
        <w:t>GapPriority</w:t>
      </w:r>
      <w:bookmarkEnd w:id="2856"/>
      <w:bookmarkEnd w:id="2857"/>
      <w:bookmarkEnd w:id="2858"/>
      <w:bookmarkEnd w:id="2859"/>
    </w:p>
    <w:bookmarkEnd w:id="286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220500" w:rsidRDefault="00E616AE" w:rsidP="00EE6E73">
      <w:pPr>
        <w:pStyle w:val="PL"/>
      </w:pPr>
      <w:r w:rsidRPr="00220500">
        <w:t xml:space="preserve">GapPriority-r17 ::=                       </w:t>
      </w:r>
      <w:r w:rsidRPr="00220500">
        <w:rPr>
          <w:color w:val="993366"/>
        </w:rPr>
        <w:t>INTEGER</w:t>
      </w:r>
      <w:r w:rsidRPr="00220500">
        <w:t xml:space="preserve"> (1..maxNrOfGapPri-r17)</w:t>
      </w:r>
    </w:p>
    <w:p w14:paraId="58F67712" w14:textId="77777777" w:rsidR="00E616AE" w:rsidRPr="00220500"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2861" w:name="_Toc60777242"/>
      <w:bookmarkStart w:id="2862" w:name="_Toc193446198"/>
      <w:bookmarkStart w:id="2863" w:name="_Toc193452003"/>
      <w:bookmarkStart w:id="2864" w:name="_Toc193463273"/>
      <w:bookmarkStart w:id="2865" w:name="_Toc201295560"/>
      <w:bookmarkStart w:id="2866" w:name="MCCQCTEMPBM_00000282"/>
      <w:r w:rsidRPr="00EE6E73">
        <w:t>–</w:t>
      </w:r>
      <w:r w:rsidRPr="00EE6E73">
        <w:tab/>
      </w:r>
      <w:r w:rsidRPr="00EE6E73">
        <w:rPr>
          <w:i/>
          <w:iCs/>
        </w:rPr>
        <w:t>HighSpeedConfig</w:t>
      </w:r>
      <w:bookmarkEnd w:id="2861"/>
      <w:bookmarkEnd w:id="2862"/>
      <w:bookmarkEnd w:id="2863"/>
      <w:bookmarkEnd w:id="2864"/>
      <w:bookmarkEnd w:id="2865"/>
    </w:p>
    <w:bookmarkEnd w:id="286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2867" w:name="_Toc60777243"/>
      <w:bookmarkStart w:id="2868" w:name="_Toc193446199"/>
      <w:bookmarkStart w:id="2869" w:name="_Toc193452004"/>
      <w:bookmarkStart w:id="2870" w:name="_Toc193463274"/>
      <w:bookmarkStart w:id="2871" w:name="_Toc201295561"/>
      <w:bookmarkStart w:id="2872" w:name="MCCQCTEMPBM_00000283"/>
      <w:r w:rsidRPr="00EE6E73">
        <w:rPr>
          <w:rFonts w:eastAsia="MS Mincho"/>
        </w:rPr>
        <w:t>–</w:t>
      </w:r>
      <w:r w:rsidRPr="00EE6E73">
        <w:rPr>
          <w:rFonts w:eastAsia="MS Mincho"/>
        </w:rPr>
        <w:tab/>
      </w:r>
      <w:r w:rsidRPr="00EE6E73">
        <w:rPr>
          <w:rFonts w:eastAsia="MS Mincho"/>
          <w:i/>
        </w:rPr>
        <w:t>Hysteresis</w:t>
      </w:r>
      <w:bookmarkEnd w:id="2867"/>
      <w:bookmarkEnd w:id="2868"/>
      <w:bookmarkEnd w:id="2869"/>
      <w:bookmarkEnd w:id="2870"/>
      <w:bookmarkEnd w:id="2871"/>
    </w:p>
    <w:bookmarkEnd w:id="287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2873" w:name="_Toc60777244"/>
    </w:p>
    <w:p w14:paraId="695660DD" w14:textId="77777777" w:rsidR="006659DC" w:rsidRPr="00EE6E73" w:rsidRDefault="006659DC" w:rsidP="00B4120F">
      <w:pPr>
        <w:pStyle w:val="Heading4"/>
        <w:rPr>
          <w:rFonts w:eastAsia="MS Mincho"/>
        </w:rPr>
      </w:pPr>
      <w:bookmarkStart w:id="2874" w:name="_Toc193446200"/>
      <w:bookmarkStart w:id="2875" w:name="_Toc193452005"/>
      <w:bookmarkStart w:id="2876" w:name="_Toc193463275"/>
      <w:bookmarkStart w:id="2877" w:name="_Toc201295562"/>
      <w:bookmarkStart w:id="2878" w:name="MCCQCTEMPBM_00000284"/>
      <w:r w:rsidRPr="00EE6E73">
        <w:rPr>
          <w:rFonts w:eastAsia="MS Mincho"/>
        </w:rPr>
        <w:t>–</w:t>
      </w:r>
      <w:r w:rsidRPr="00EE6E73">
        <w:rPr>
          <w:rFonts w:eastAsia="MS Mincho"/>
        </w:rPr>
        <w:tab/>
      </w:r>
      <w:r w:rsidRPr="00EE6E73">
        <w:rPr>
          <w:rFonts w:eastAsia="MS Mincho"/>
          <w:i/>
          <w:iCs/>
        </w:rPr>
        <w:t>HysteresisAltitude</w:t>
      </w:r>
      <w:bookmarkEnd w:id="2874"/>
      <w:bookmarkEnd w:id="2875"/>
      <w:bookmarkEnd w:id="2876"/>
      <w:bookmarkEnd w:id="2877"/>
    </w:p>
    <w:bookmarkEnd w:id="287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2879" w:name="_Toc193446201"/>
      <w:bookmarkStart w:id="2880" w:name="_Toc193452006"/>
      <w:bookmarkStart w:id="2881" w:name="_Toc193463276"/>
      <w:bookmarkStart w:id="2882" w:name="_Toc201295563"/>
      <w:bookmarkStart w:id="2883" w:name="MCCQCTEMPBM_00000285"/>
      <w:r w:rsidRPr="00EE6E73">
        <w:rPr>
          <w:rFonts w:eastAsia="MS Mincho"/>
        </w:rPr>
        <w:t>–</w:t>
      </w:r>
      <w:r w:rsidRPr="00EE6E73">
        <w:rPr>
          <w:rFonts w:eastAsia="MS Mincho"/>
        </w:rPr>
        <w:tab/>
      </w:r>
      <w:r w:rsidRPr="00EE6E73">
        <w:rPr>
          <w:rFonts w:eastAsia="MS Mincho"/>
          <w:i/>
        </w:rPr>
        <w:t>HysteresisLocation</w:t>
      </w:r>
      <w:bookmarkEnd w:id="2879"/>
      <w:bookmarkEnd w:id="2880"/>
      <w:bookmarkEnd w:id="2881"/>
      <w:bookmarkEnd w:id="2882"/>
    </w:p>
    <w:bookmarkEnd w:id="288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2884" w:name="_Toc193446202"/>
      <w:bookmarkStart w:id="2885" w:name="_Toc193452007"/>
      <w:bookmarkStart w:id="2886" w:name="_Toc193463277"/>
      <w:bookmarkStart w:id="2887" w:name="_Toc201295564"/>
      <w:bookmarkStart w:id="2888" w:name="MCCQCTEMPBM_00000286"/>
      <w:r w:rsidRPr="00EE6E73">
        <w:t>–</w:t>
      </w:r>
      <w:r w:rsidRPr="00EE6E73">
        <w:tab/>
      </w:r>
      <w:r w:rsidRPr="00EE6E73">
        <w:rPr>
          <w:i/>
          <w:iCs/>
          <w:lang w:eastAsia="x-none"/>
        </w:rPr>
        <w:t>InvalidSymbolPattern</w:t>
      </w:r>
      <w:bookmarkEnd w:id="2873"/>
      <w:bookmarkEnd w:id="2884"/>
      <w:bookmarkEnd w:id="2885"/>
      <w:bookmarkEnd w:id="2886"/>
      <w:bookmarkEnd w:id="2887"/>
    </w:p>
    <w:bookmarkEnd w:id="288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2889" w:name="_Toc60777245"/>
      <w:bookmarkStart w:id="2890" w:name="_Toc193446203"/>
      <w:bookmarkStart w:id="2891" w:name="_Toc193452008"/>
      <w:bookmarkStart w:id="2892" w:name="_Toc193463278"/>
      <w:bookmarkStart w:id="2893" w:name="_Toc201295565"/>
      <w:bookmarkStart w:id="2894" w:name="MCCQCTEMPBM_00000287"/>
      <w:r w:rsidRPr="00EE6E73">
        <w:rPr>
          <w:rFonts w:eastAsia="MS Mincho"/>
        </w:rPr>
        <w:t>–</w:t>
      </w:r>
      <w:r w:rsidRPr="00EE6E73">
        <w:rPr>
          <w:rFonts w:eastAsia="MS Mincho"/>
        </w:rPr>
        <w:tab/>
      </w:r>
      <w:r w:rsidRPr="00EE6E73">
        <w:rPr>
          <w:rFonts w:eastAsia="MS Mincho"/>
          <w:i/>
        </w:rPr>
        <w:t>I-RNTI-Value</w:t>
      </w:r>
      <w:bookmarkEnd w:id="2889"/>
      <w:bookmarkEnd w:id="2890"/>
      <w:bookmarkEnd w:id="2891"/>
      <w:bookmarkEnd w:id="2892"/>
      <w:bookmarkEnd w:id="2893"/>
    </w:p>
    <w:bookmarkEnd w:id="289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2895" w:name="_Toc60777246"/>
      <w:bookmarkStart w:id="2896" w:name="_Toc193446204"/>
      <w:bookmarkStart w:id="2897" w:name="_Toc193452009"/>
      <w:bookmarkStart w:id="2898" w:name="_Toc193463279"/>
      <w:bookmarkStart w:id="2899" w:name="_Toc201295566"/>
      <w:bookmarkStart w:id="2900" w:name="MCCQCTEMPBM_00000288"/>
      <w:r w:rsidRPr="00EE6E73">
        <w:rPr>
          <w:rFonts w:eastAsia="MS Mincho"/>
        </w:rPr>
        <w:t>–</w:t>
      </w:r>
      <w:r w:rsidRPr="00EE6E73">
        <w:rPr>
          <w:rFonts w:eastAsia="SimSun"/>
        </w:rPr>
        <w:tab/>
      </w:r>
      <w:r w:rsidRPr="00EE6E73">
        <w:rPr>
          <w:i/>
        </w:rPr>
        <w:t>LBT-FailureRecoveryConfig</w:t>
      </w:r>
      <w:bookmarkEnd w:id="2895"/>
      <w:bookmarkEnd w:id="2896"/>
      <w:bookmarkEnd w:id="2897"/>
      <w:bookmarkEnd w:id="2898"/>
      <w:bookmarkEnd w:id="2899"/>
    </w:p>
    <w:bookmarkEnd w:id="290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2901" w:name="_Toc60777247"/>
      <w:bookmarkStart w:id="2902" w:name="_Toc193446205"/>
      <w:bookmarkStart w:id="2903" w:name="_Toc193452010"/>
      <w:bookmarkStart w:id="2904" w:name="_Toc193463280"/>
      <w:bookmarkStart w:id="2905" w:name="_Toc201295567"/>
      <w:bookmarkStart w:id="2906" w:name="MCCQCTEMPBM_00000289"/>
      <w:r w:rsidRPr="00EE6E73">
        <w:t>–</w:t>
      </w:r>
      <w:r w:rsidRPr="00EE6E73">
        <w:tab/>
      </w:r>
      <w:r w:rsidRPr="00EE6E73">
        <w:rPr>
          <w:i/>
        </w:rPr>
        <w:t>LocationInfo</w:t>
      </w:r>
      <w:bookmarkEnd w:id="2901"/>
      <w:bookmarkEnd w:id="2902"/>
      <w:bookmarkEnd w:id="2903"/>
      <w:bookmarkEnd w:id="2904"/>
      <w:bookmarkEnd w:id="2905"/>
    </w:p>
    <w:bookmarkEnd w:id="290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2907" w:name="_Toc60777248"/>
      <w:bookmarkStart w:id="2908" w:name="_Toc193446206"/>
      <w:bookmarkStart w:id="2909" w:name="_Toc193452011"/>
      <w:bookmarkStart w:id="2910" w:name="_Toc193463281"/>
      <w:bookmarkStart w:id="2911" w:name="_Toc201295568"/>
      <w:bookmarkStart w:id="2912" w:name="MCCQCTEMPBM_00000290"/>
      <w:r w:rsidRPr="00EE6E73">
        <w:t>–</w:t>
      </w:r>
      <w:r w:rsidRPr="00EE6E73">
        <w:tab/>
      </w:r>
      <w:r w:rsidRPr="00EE6E73">
        <w:rPr>
          <w:i/>
        </w:rPr>
        <w:t>LocationMeasurementInfo</w:t>
      </w:r>
      <w:bookmarkEnd w:id="2907"/>
      <w:bookmarkEnd w:id="2908"/>
      <w:bookmarkEnd w:id="2909"/>
      <w:bookmarkEnd w:id="2910"/>
      <w:bookmarkEnd w:id="2911"/>
    </w:p>
    <w:bookmarkEnd w:id="291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220500" w:rsidRDefault="00394471" w:rsidP="00EE6E73">
      <w:pPr>
        <w:pStyle w:val="PL"/>
      </w:pPr>
      <w:r w:rsidRPr="00EE6E73">
        <w:t xml:space="preserve">        </w:t>
      </w:r>
      <w:r w:rsidRPr="00220500">
        <w:t xml:space="preserve">ms20-r16                            </w:t>
      </w:r>
      <w:r w:rsidRPr="00220500">
        <w:rPr>
          <w:color w:val="993366"/>
        </w:rPr>
        <w:t>INTEGER</w:t>
      </w:r>
      <w:r w:rsidRPr="00220500">
        <w:t xml:space="preserve"> (0..19),</w:t>
      </w:r>
    </w:p>
    <w:p w14:paraId="10E3EBDD" w14:textId="77777777" w:rsidR="00394471" w:rsidRPr="00220500" w:rsidRDefault="00394471" w:rsidP="00EE6E73">
      <w:pPr>
        <w:pStyle w:val="PL"/>
      </w:pPr>
      <w:r w:rsidRPr="00220500">
        <w:t xml:space="preserve">        ms40-r16                            </w:t>
      </w:r>
      <w:r w:rsidRPr="00220500">
        <w:rPr>
          <w:color w:val="993366"/>
        </w:rPr>
        <w:t>INTEGER</w:t>
      </w:r>
      <w:r w:rsidRPr="00220500">
        <w:t xml:space="preserve"> (0..39),</w:t>
      </w:r>
    </w:p>
    <w:p w14:paraId="12DC4897" w14:textId="77777777" w:rsidR="00394471" w:rsidRPr="00220500" w:rsidRDefault="00394471" w:rsidP="00EE6E73">
      <w:pPr>
        <w:pStyle w:val="PL"/>
      </w:pPr>
      <w:r w:rsidRPr="00220500">
        <w:t xml:space="preserve">        ms80-r16                            </w:t>
      </w:r>
      <w:r w:rsidRPr="00220500">
        <w:rPr>
          <w:color w:val="993366"/>
        </w:rPr>
        <w:t>INTEGER</w:t>
      </w:r>
      <w:r w:rsidRPr="00220500">
        <w:t xml:space="preserve"> (0..79),</w:t>
      </w:r>
    </w:p>
    <w:p w14:paraId="27D99163" w14:textId="77777777" w:rsidR="00394471" w:rsidRPr="00220500" w:rsidRDefault="00394471" w:rsidP="00EE6E73">
      <w:pPr>
        <w:pStyle w:val="PL"/>
      </w:pPr>
      <w:r w:rsidRPr="00220500">
        <w:t xml:space="preserve">        ms160-r16                           </w:t>
      </w:r>
      <w:r w:rsidRPr="00220500">
        <w:rPr>
          <w:color w:val="993366"/>
        </w:rPr>
        <w:t>INTEGER</w:t>
      </w:r>
      <w:r w:rsidRPr="00220500">
        <w:t xml:space="preserve"> (0..159),</w:t>
      </w:r>
    </w:p>
    <w:p w14:paraId="60AB5635" w14:textId="77777777" w:rsidR="00394471" w:rsidRPr="00EE6E73" w:rsidRDefault="00394471" w:rsidP="00EE6E73">
      <w:pPr>
        <w:pStyle w:val="PL"/>
      </w:pPr>
      <w:r w:rsidRPr="00220500">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2913" w:name="_Toc60777249"/>
      <w:bookmarkStart w:id="2914" w:name="_Toc193446207"/>
      <w:bookmarkStart w:id="2915" w:name="_Toc193452012"/>
      <w:bookmarkStart w:id="2916" w:name="_Toc193463282"/>
      <w:bookmarkStart w:id="2917" w:name="_Toc201295569"/>
      <w:bookmarkStart w:id="2918" w:name="MCCQCTEMPBM_00000291"/>
      <w:r w:rsidRPr="00EE6E73">
        <w:rPr>
          <w:rFonts w:eastAsia="MS Mincho"/>
        </w:rPr>
        <w:t>–</w:t>
      </w:r>
      <w:r w:rsidRPr="00EE6E73">
        <w:rPr>
          <w:rFonts w:eastAsia="SimSun"/>
        </w:rPr>
        <w:tab/>
      </w:r>
      <w:r w:rsidRPr="00EE6E73">
        <w:rPr>
          <w:rFonts w:eastAsia="SimSun"/>
          <w:i/>
        </w:rPr>
        <w:t>LogicalChannelConfig</w:t>
      </w:r>
      <w:bookmarkEnd w:id="2913"/>
      <w:bookmarkEnd w:id="2914"/>
      <w:bookmarkEnd w:id="2915"/>
      <w:bookmarkEnd w:id="2916"/>
      <w:bookmarkEnd w:id="2917"/>
    </w:p>
    <w:bookmarkEnd w:id="291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2919" w:name="_Toc60777250"/>
      <w:bookmarkStart w:id="2920" w:name="_Toc193446208"/>
      <w:bookmarkStart w:id="2921" w:name="_Toc193452013"/>
      <w:bookmarkStart w:id="2922" w:name="_Toc193463283"/>
      <w:bookmarkStart w:id="2923" w:name="_Toc201295570"/>
      <w:bookmarkStart w:id="2924" w:name="MCCQCTEMPBM_00000292"/>
      <w:r w:rsidRPr="00EE6E73">
        <w:rPr>
          <w:rFonts w:eastAsia="SimSun"/>
        </w:rPr>
        <w:t>–</w:t>
      </w:r>
      <w:r w:rsidRPr="00EE6E73">
        <w:rPr>
          <w:rFonts w:eastAsia="SimSun"/>
        </w:rPr>
        <w:tab/>
      </w:r>
      <w:r w:rsidRPr="00EE6E73">
        <w:rPr>
          <w:rFonts w:eastAsia="SimSun"/>
          <w:i/>
        </w:rPr>
        <w:t>LogicalChannelIdentity</w:t>
      </w:r>
      <w:bookmarkEnd w:id="2919"/>
      <w:bookmarkEnd w:id="2920"/>
      <w:bookmarkEnd w:id="2921"/>
      <w:bookmarkEnd w:id="2922"/>
      <w:bookmarkEnd w:id="2923"/>
    </w:p>
    <w:bookmarkEnd w:id="292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2925" w:name="_Toc193446209"/>
      <w:bookmarkStart w:id="2926" w:name="_Toc193452014"/>
      <w:bookmarkStart w:id="2927" w:name="_Toc193463284"/>
      <w:bookmarkStart w:id="2928" w:name="_Toc201295571"/>
      <w:bookmarkStart w:id="2929" w:name="MCCQCTEMPBM_00000293"/>
      <w:r w:rsidRPr="00EE6E73">
        <w:t>–</w:t>
      </w:r>
      <w:r w:rsidRPr="00EE6E73">
        <w:tab/>
      </w:r>
      <w:r w:rsidRPr="00EE6E73">
        <w:rPr>
          <w:i/>
          <w:iCs/>
        </w:rPr>
        <w:t>LTE-NeighCellsCRS-AssistInfoList</w:t>
      </w:r>
      <w:bookmarkEnd w:id="2925"/>
      <w:bookmarkEnd w:id="2926"/>
      <w:bookmarkEnd w:id="2927"/>
      <w:bookmarkEnd w:id="2928"/>
    </w:p>
    <w:bookmarkEnd w:id="292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2930" w:name="_Toc193446210"/>
      <w:bookmarkStart w:id="2931" w:name="_Toc193452015"/>
      <w:bookmarkStart w:id="2932" w:name="_Toc193463285"/>
      <w:bookmarkStart w:id="2933" w:name="_Toc201295572"/>
      <w:bookmarkStart w:id="2934" w:name="MCCQCTEMPBM_00000294"/>
      <w:r w:rsidRPr="00EE6E73">
        <w:t>–</w:t>
      </w:r>
      <w:r w:rsidRPr="00EE6E73">
        <w:tab/>
      </w:r>
      <w:r w:rsidRPr="00EE6E73">
        <w:rPr>
          <w:i/>
        </w:rPr>
        <w:t>LTM-CandidateId</w:t>
      </w:r>
      <w:bookmarkEnd w:id="2930"/>
      <w:bookmarkEnd w:id="2931"/>
      <w:bookmarkEnd w:id="2932"/>
      <w:bookmarkEnd w:id="2933"/>
    </w:p>
    <w:bookmarkEnd w:id="293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71748E" w:rsidRDefault="00A343BA" w:rsidP="00EE6E73">
      <w:pPr>
        <w:pStyle w:val="PL"/>
        <w:rPr>
          <w:lang w:val="pt-BR"/>
        </w:rPr>
      </w:pPr>
      <w:r w:rsidRPr="0071748E">
        <w:rPr>
          <w:lang w:val="pt-BR"/>
        </w:rPr>
        <w:t xml:space="preserve">LTM-CandidateId-r18 ::=                             </w:t>
      </w:r>
      <w:r w:rsidRPr="0071748E">
        <w:rPr>
          <w:color w:val="993366"/>
          <w:lang w:val="pt-BR"/>
        </w:rPr>
        <w:t>INTEGER</w:t>
      </w:r>
      <w:r w:rsidRPr="0071748E">
        <w:rPr>
          <w:lang w:val="pt-BR"/>
        </w:rPr>
        <w:t xml:space="preserve"> (1..maxNrofLTM-Configs-r18)</w:t>
      </w:r>
    </w:p>
    <w:p w14:paraId="0CBFEFEE" w14:textId="77777777" w:rsidR="00A343BA" w:rsidRPr="0071748E" w:rsidRDefault="00A343BA" w:rsidP="00EE6E73">
      <w:pPr>
        <w:pStyle w:val="PL"/>
        <w:rPr>
          <w:lang w:val="pt-BR"/>
        </w:rPr>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2935" w:name="_Toc193446211"/>
      <w:bookmarkStart w:id="2936" w:name="_Toc193452016"/>
      <w:bookmarkStart w:id="2937" w:name="_Toc193463286"/>
      <w:bookmarkStart w:id="2938" w:name="_Toc201295573"/>
      <w:bookmarkStart w:id="2939" w:name="MCCQCTEMPBM_00000295"/>
      <w:r w:rsidRPr="00EE6E73">
        <w:t>–</w:t>
      </w:r>
      <w:r w:rsidRPr="00EE6E73">
        <w:tab/>
      </w:r>
      <w:r w:rsidRPr="00EE6E73">
        <w:rPr>
          <w:i/>
        </w:rPr>
        <w:t>LTM-Candidate</w:t>
      </w:r>
      <w:bookmarkEnd w:id="2935"/>
      <w:bookmarkEnd w:id="2936"/>
      <w:bookmarkEnd w:id="2937"/>
      <w:bookmarkEnd w:id="2938"/>
    </w:p>
    <w:bookmarkEnd w:id="293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71748E" w:rsidRDefault="00A343BA" w:rsidP="00EE6E73">
      <w:pPr>
        <w:pStyle w:val="PL"/>
        <w:rPr>
          <w:lang w:val="pt-BR"/>
        </w:rPr>
      </w:pPr>
      <w:r w:rsidRPr="0071748E">
        <w:rPr>
          <w:lang w:val="pt-BR"/>
        </w:rPr>
        <w:t xml:space="preserve">LTM-Candidate-r18 ::=     </w:t>
      </w:r>
      <w:r w:rsidRPr="0071748E">
        <w:rPr>
          <w:color w:val="993366"/>
          <w:lang w:val="pt-BR"/>
        </w:rPr>
        <w:t>SEQUENCE</w:t>
      </w:r>
      <w:r w:rsidRPr="0071748E">
        <w:rPr>
          <w:lang w:val="pt-BR"/>
        </w:rPr>
        <w:t xml:space="preserve"> {</w:t>
      </w:r>
    </w:p>
    <w:p w14:paraId="40DDC9C3" w14:textId="77777777" w:rsidR="00A343BA" w:rsidRPr="0071748E" w:rsidRDefault="00A343BA" w:rsidP="00EE6E73">
      <w:pPr>
        <w:pStyle w:val="PL"/>
        <w:rPr>
          <w:lang w:val="pt-BR"/>
        </w:rPr>
      </w:pPr>
      <w:r w:rsidRPr="0071748E">
        <w:rPr>
          <w:lang w:val="pt-BR"/>
        </w:rPr>
        <w:t xml:space="preserve">    ltm-CandidateId-r18                            LTM-CandidateId-r18,</w:t>
      </w:r>
    </w:p>
    <w:p w14:paraId="179208EC" w14:textId="66CD2D48" w:rsidR="00A343BA" w:rsidRPr="00EE6E73" w:rsidRDefault="00A343BA" w:rsidP="00EE6E73">
      <w:pPr>
        <w:pStyle w:val="PL"/>
        <w:rPr>
          <w:color w:val="808080"/>
        </w:rPr>
      </w:pPr>
      <w:r w:rsidRPr="0071748E">
        <w:rPr>
          <w:lang w:val="pt-BR"/>
        </w:rPr>
        <w:t xml:space="preserve">    </w:t>
      </w:r>
      <w:r w:rsidRPr="00EE6E73">
        <w:t>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71748E" w:rsidRDefault="006312E0" w:rsidP="00EE6E73">
      <w:pPr>
        <w:pStyle w:val="PL"/>
        <w:rPr>
          <w:color w:val="808080"/>
          <w:lang w:val="pt-BR"/>
        </w:rPr>
      </w:pPr>
      <w:r w:rsidRPr="00EE6E73">
        <w:t xml:space="preserve">    </w:t>
      </w:r>
      <w:r w:rsidRPr="0071748E">
        <w:rPr>
          <w:lang w:val="pt-BR"/>
        </w:rPr>
        <w:t xml:space="preserve">ltm-TCI-Info-r18                               LTM-TCI-Info-r18                                      </w:t>
      </w:r>
      <w:r w:rsidRPr="0071748E">
        <w:rPr>
          <w:color w:val="993366"/>
          <w:lang w:val="pt-BR"/>
        </w:rPr>
        <w:t>OPTIONAL</w:t>
      </w:r>
      <w:r w:rsidRPr="0071748E">
        <w:rPr>
          <w:lang w:val="pt-BR"/>
        </w:rPr>
        <w:t xml:space="preserve">,    </w:t>
      </w:r>
      <w:r w:rsidRPr="0071748E">
        <w:rPr>
          <w:color w:val="808080"/>
          <w:lang w:val="pt-BR"/>
        </w:rPr>
        <w:t>-- Need M</w:t>
      </w:r>
    </w:p>
    <w:p w14:paraId="6AC2D9CF" w14:textId="15536847" w:rsidR="00A343BA" w:rsidRPr="0071748E" w:rsidRDefault="00A343BA" w:rsidP="00EE6E73">
      <w:pPr>
        <w:pStyle w:val="PL"/>
        <w:rPr>
          <w:color w:val="808080"/>
          <w:lang w:val="pt-BR"/>
        </w:rPr>
      </w:pPr>
      <w:r w:rsidRPr="0071748E">
        <w:rPr>
          <w:lang w:val="pt-BR"/>
        </w:rPr>
        <w:t xml:space="preserve">    ltm-NoResetID-r18                              </w:t>
      </w:r>
      <w:r w:rsidRPr="0071748E">
        <w:rPr>
          <w:color w:val="993366"/>
          <w:lang w:val="pt-BR"/>
        </w:rPr>
        <w:t>INTEGER</w:t>
      </w:r>
      <w:r w:rsidRPr="0071748E">
        <w:rPr>
          <w:lang w:val="pt-BR"/>
        </w:rPr>
        <w:t xml:space="preserve"> (1..maxNrofLTM-Configs-plus1</w:t>
      </w:r>
      <w:r w:rsidR="006312E0" w:rsidRPr="0071748E">
        <w:rPr>
          <w:lang w:val="pt-BR"/>
        </w:rPr>
        <w:t>-r18</w:t>
      </w:r>
      <w:r w:rsidRPr="0071748E">
        <w:rPr>
          <w:lang w:val="pt-BR"/>
        </w:rPr>
        <w:t xml:space="preserve">)             </w:t>
      </w:r>
      <w:r w:rsidRPr="0071748E">
        <w:rPr>
          <w:color w:val="993366"/>
          <w:lang w:val="pt-BR"/>
        </w:rPr>
        <w:t>OPTIONAL</w:t>
      </w:r>
      <w:r w:rsidRPr="0071748E">
        <w:rPr>
          <w:lang w:val="pt-BR"/>
        </w:rPr>
        <w:t xml:space="preserve">,    </w:t>
      </w:r>
      <w:r w:rsidRPr="0071748E">
        <w:rPr>
          <w:color w:val="808080"/>
          <w:lang w:val="pt-BR"/>
        </w:rPr>
        <w:t xml:space="preserve">-- Need </w:t>
      </w:r>
      <w:r w:rsidR="00613673" w:rsidRPr="0071748E">
        <w:rPr>
          <w:color w:val="808080"/>
          <w:lang w:val="pt-BR"/>
        </w:rPr>
        <w:t>M</w:t>
      </w:r>
    </w:p>
    <w:p w14:paraId="3686C28A" w14:textId="3BD42E2E" w:rsidR="00A343BA" w:rsidRPr="0071748E" w:rsidRDefault="00A343BA" w:rsidP="00EE6E73">
      <w:pPr>
        <w:pStyle w:val="PL"/>
        <w:rPr>
          <w:color w:val="808080"/>
          <w:lang w:val="pt-BR"/>
        </w:rPr>
      </w:pPr>
      <w:r w:rsidRPr="0071748E">
        <w:rPr>
          <w:lang w:val="pt-BR"/>
        </w:rPr>
        <w:t xml:space="preserve">    ltm-UE-MeasuredTA-ID-r18                       </w:t>
      </w:r>
      <w:r w:rsidRPr="0071748E">
        <w:rPr>
          <w:color w:val="993366"/>
          <w:lang w:val="pt-BR"/>
        </w:rPr>
        <w:t>INTEGER</w:t>
      </w:r>
      <w:r w:rsidRPr="0071748E">
        <w:rPr>
          <w:lang w:val="pt-BR"/>
        </w:rPr>
        <w:t xml:space="preserve"> (1..maxNrofLTM-Configs-plus1</w:t>
      </w:r>
      <w:r w:rsidR="006312E0" w:rsidRPr="0071748E">
        <w:rPr>
          <w:lang w:val="pt-BR"/>
        </w:rPr>
        <w:t>-r18</w:t>
      </w:r>
      <w:r w:rsidRPr="0071748E">
        <w:rPr>
          <w:lang w:val="pt-BR"/>
        </w:rPr>
        <w:t xml:space="preserve">)            </w:t>
      </w:r>
      <w:r w:rsidR="006312E0" w:rsidRPr="0071748E">
        <w:rPr>
          <w:lang w:val="pt-BR"/>
        </w:rPr>
        <w:t xml:space="preserve"> </w:t>
      </w:r>
      <w:r w:rsidRPr="0071748E">
        <w:rPr>
          <w:color w:val="993366"/>
          <w:lang w:val="pt-BR"/>
        </w:rPr>
        <w:t>OPTIONAL</w:t>
      </w:r>
      <w:r w:rsidRPr="0071748E">
        <w:rPr>
          <w:lang w:val="pt-BR"/>
        </w:rPr>
        <w:t xml:space="preserve">,    </w:t>
      </w:r>
      <w:r w:rsidRPr="0071748E">
        <w:rPr>
          <w:color w:val="808080"/>
          <w:lang w:val="pt-BR"/>
        </w:rPr>
        <w:t xml:space="preserve">-- Need </w:t>
      </w:r>
      <w:r w:rsidR="00613673" w:rsidRPr="0071748E">
        <w:rPr>
          <w:color w:val="808080"/>
          <w:lang w:val="pt-BR"/>
        </w:rPr>
        <w:t>M</w:t>
      </w:r>
    </w:p>
    <w:p w14:paraId="6AE1F42F" w14:textId="77777777" w:rsidR="00A343BA" w:rsidRPr="0071748E" w:rsidRDefault="00A343BA" w:rsidP="00EE6E73">
      <w:pPr>
        <w:pStyle w:val="PL"/>
        <w:rPr>
          <w:lang w:val="pt-BR"/>
        </w:rPr>
      </w:pPr>
      <w:r w:rsidRPr="0071748E">
        <w:rPr>
          <w:lang w:val="pt-BR"/>
        </w:rPr>
        <w:t xml:space="preserve">    ...</w:t>
      </w:r>
    </w:p>
    <w:p w14:paraId="796196EC" w14:textId="77777777" w:rsidR="00A343BA" w:rsidRPr="0071748E" w:rsidRDefault="00A343BA" w:rsidP="00EE6E73">
      <w:pPr>
        <w:pStyle w:val="PL"/>
        <w:rPr>
          <w:lang w:val="pt-BR"/>
        </w:rPr>
      </w:pPr>
      <w:r w:rsidRPr="0071748E">
        <w:rPr>
          <w:lang w:val="pt-BR"/>
        </w:rPr>
        <w:t>}</w:t>
      </w:r>
    </w:p>
    <w:p w14:paraId="2FE7D2A6" w14:textId="77777777" w:rsidR="00A343BA" w:rsidRPr="0071748E" w:rsidRDefault="00A343BA" w:rsidP="00EE6E73">
      <w:pPr>
        <w:pStyle w:val="PL"/>
        <w:rPr>
          <w:lang w:val="pt-BR"/>
        </w:rPr>
      </w:pPr>
    </w:p>
    <w:p w14:paraId="6B88E7F8" w14:textId="77777777" w:rsidR="00A343BA" w:rsidRPr="0071748E" w:rsidRDefault="00A343BA" w:rsidP="00EE6E73">
      <w:pPr>
        <w:pStyle w:val="PL"/>
        <w:rPr>
          <w:lang w:val="pt-BR"/>
        </w:rPr>
      </w:pPr>
      <w:r w:rsidRPr="0071748E">
        <w:rPr>
          <w:lang w:val="pt-BR"/>
        </w:rPr>
        <w:t xml:space="preserve">LTM-SSB-Config-r18 ::= </w:t>
      </w:r>
      <w:r w:rsidRPr="0071748E">
        <w:rPr>
          <w:color w:val="993366"/>
          <w:lang w:val="pt-BR"/>
        </w:rPr>
        <w:t>SEQUENCE</w:t>
      </w:r>
      <w:r w:rsidRPr="0071748E">
        <w:rPr>
          <w:lang w:val="pt-BR"/>
        </w:rPr>
        <w:t xml:space="preserve"> {</w:t>
      </w:r>
    </w:p>
    <w:p w14:paraId="7E3801BC" w14:textId="7A06663E" w:rsidR="00A343BA" w:rsidRPr="00EE6E73" w:rsidRDefault="00A343BA" w:rsidP="00EE6E73">
      <w:pPr>
        <w:pStyle w:val="PL"/>
      </w:pPr>
      <w:r w:rsidRPr="0071748E">
        <w:rPr>
          <w:lang w:val="pt-BR"/>
        </w:rPr>
        <w:t xml:space="preserve">    </w:t>
      </w:r>
      <w:r w:rsidRPr="00EE6E73">
        <w:t>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2940" w:name="_Toc193446212"/>
      <w:bookmarkStart w:id="2941" w:name="_Toc193452017"/>
      <w:bookmarkStart w:id="2942" w:name="_Toc193463287"/>
      <w:bookmarkStart w:id="2943" w:name="_Toc201295574"/>
      <w:bookmarkStart w:id="2944" w:name="MCCQCTEMPBM_00000296"/>
      <w:r w:rsidRPr="00EE6E73">
        <w:t>–</w:t>
      </w:r>
      <w:r w:rsidRPr="00EE6E73">
        <w:tab/>
      </w:r>
      <w:r w:rsidRPr="00EE6E73">
        <w:rPr>
          <w:i/>
        </w:rPr>
        <w:t>LTM-Config</w:t>
      </w:r>
      <w:bookmarkEnd w:id="2940"/>
      <w:bookmarkEnd w:id="2941"/>
      <w:bookmarkEnd w:id="2942"/>
      <w:bookmarkEnd w:id="2943"/>
    </w:p>
    <w:bookmarkEnd w:id="294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2945" w:name="_Toc193446213"/>
      <w:bookmarkStart w:id="2946" w:name="_Toc193452018"/>
      <w:bookmarkStart w:id="2947" w:name="_Toc193463288"/>
      <w:bookmarkStart w:id="2948" w:name="_Toc201295575"/>
      <w:bookmarkStart w:id="2949" w:name="MCCQCTEMPBM_00000297"/>
      <w:r w:rsidRPr="00EE6E73">
        <w:t>–</w:t>
      </w:r>
      <w:r w:rsidRPr="00EE6E73">
        <w:tab/>
      </w:r>
      <w:r w:rsidRPr="00EE6E73">
        <w:rPr>
          <w:i/>
          <w:iCs/>
        </w:rPr>
        <w:t>LTM-</w:t>
      </w:r>
      <w:r w:rsidRPr="00EE6E73">
        <w:rPr>
          <w:i/>
        </w:rPr>
        <w:t>CSI-ReportConfig</w:t>
      </w:r>
      <w:bookmarkEnd w:id="2945"/>
      <w:bookmarkEnd w:id="2946"/>
      <w:bookmarkEnd w:id="2947"/>
      <w:bookmarkEnd w:id="2948"/>
    </w:p>
    <w:bookmarkEnd w:id="2949"/>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71748E" w:rsidRDefault="00A343BA" w:rsidP="00EE6E73">
      <w:pPr>
        <w:pStyle w:val="PL"/>
        <w:rPr>
          <w:lang w:val="pt-BR"/>
        </w:rPr>
      </w:pPr>
      <w:r w:rsidRPr="00EE6E73">
        <w:t xml:space="preserve">        </w:t>
      </w:r>
      <w:r w:rsidRPr="0071748E">
        <w:rPr>
          <w:lang w:val="pt-BR"/>
        </w:rPr>
        <w:t>},</w:t>
      </w:r>
    </w:p>
    <w:p w14:paraId="516EEE13" w14:textId="00E2F25B" w:rsidR="00A343BA" w:rsidRPr="0071748E" w:rsidRDefault="00A343BA" w:rsidP="00EE6E73">
      <w:pPr>
        <w:pStyle w:val="PL"/>
        <w:rPr>
          <w:lang w:val="pt-BR"/>
        </w:rPr>
      </w:pPr>
      <w:r w:rsidRPr="0071748E">
        <w:rPr>
          <w:lang w:val="pt-BR"/>
        </w:rPr>
        <w:t xml:space="preserve">        semiPersistentOnPUSCH-r18              </w:t>
      </w:r>
      <w:r w:rsidR="00D53D7F" w:rsidRPr="0071748E">
        <w:rPr>
          <w:lang w:val="pt-BR"/>
        </w:rPr>
        <w:t xml:space="preserve">    </w:t>
      </w:r>
      <w:r w:rsidRPr="0071748E">
        <w:rPr>
          <w:lang w:val="pt-BR"/>
        </w:rPr>
        <w:t xml:space="preserve">        </w:t>
      </w:r>
      <w:r w:rsidRPr="0071748E">
        <w:rPr>
          <w:color w:val="993366"/>
          <w:lang w:val="pt-BR"/>
        </w:rPr>
        <w:t>SEQUENCE</w:t>
      </w:r>
      <w:r w:rsidRPr="0071748E">
        <w:rPr>
          <w:lang w:val="pt-BR"/>
        </w:rPr>
        <w:t xml:space="preserve"> {</w:t>
      </w:r>
    </w:p>
    <w:p w14:paraId="27B0260C" w14:textId="2048DD23" w:rsidR="00A343BA" w:rsidRPr="0071748E" w:rsidRDefault="00A343BA" w:rsidP="00EE6E73">
      <w:pPr>
        <w:pStyle w:val="PL"/>
        <w:rPr>
          <w:lang w:val="pt-BR"/>
        </w:rPr>
      </w:pPr>
      <w:r w:rsidRPr="0071748E">
        <w:rPr>
          <w:lang w:val="pt-BR"/>
        </w:rPr>
        <w:t xml:space="preserve">            reportSlotConfig-r18                   </w:t>
      </w:r>
      <w:r w:rsidR="00D53D7F" w:rsidRPr="0071748E">
        <w:rPr>
          <w:lang w:val="pt-BR"/>
        </w:rPr>
        <w:t xml:space="preserve">    </w:t>
      </w:r>
      <w:r w:rsidRPr="0071748E">
        <w:rPr>
          <w:lang w:val="pt-BR"/>
        </w:rPr>
        <w:t xml:space="preserve">        CSI-ReportPeriodicityAndOffset,</w:t>
      </w:r>
    </w:p>
    <w:p w14:paraId="2BB0575A" w14:textId="77C118F5" w:rsidR="00A343BA" w:rsidRPr="00EE6E73" w:rsidRDefault="00A343BA" w:rsidP="00EE6E73">
      <w:pPr>
        <w:pStyle w:val="PL"/>
      </w:pPr>
      <w:r w:rsidRPr="0071748E">
        <w:rPr>
          <w:lang w:val="pt-BR"/>
        </w:rPr>
        <w:t xml:space="preserve">            </w:t>
      </w:r>
      <w:r w:rsidRPr="00EE6E73">
        <w:t xml:space="preserve">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71748E" w:rsidRDefault="00A343BA" w:rsidP="00EE6E73">
      <w:pPr>
        <w:pStyle w:val="PL"/>
        <w:rPr>
          <w:lang w:val="pt-BR"/>
        </w:rPr>
      </w:pPr>
      <w:r w:rsidRPr="00EE6E73">
        <w:t xml:space="preserve">        </w:t>
      </w:r>
      <w:r w:rsidRPr="0071748E">
        <w:rPr>
          <w:lang w:val="pt-BR"/>
        </w:rPr>
        <w:t>}</w:t>
      </w:r>
      <w:r w:rsidR="006312E0" w:rsidRPr="0071748E">
        <w:rPr>
          <w:lang w:val="pt-BR"/>
        </w:rPr>
        <w:t>,</w:t>
      </w:r>
    </w:p>
    <w:p w14:paraId="5A27D68B" w14:textId="47AE9DA5" w:rsidR="00A343BA" w:rsidRPr="0071748E" w:rsidRDefault="006312E0" w:rsidP="00EE6E73">
      <w:pPr>
        <w:pStyle w:val="PL"/>
        <w:rPr>
          <w:lang w:val="pt-BR"/>
        </w:rPr>
      </w:pPr>
      <w:r w:rsidRPr="0071748E">
        <w:rPr>
          <w:lang w:val="pt-BR"/>
        </w:rPr>
        <w:t xml:space="preserve">        ...</w:t>
      </w:r>
    </w:p>
    <w:p w14:paraId="455E8164" w14:textId="77777777" w:rsidR="00A343BA" w:rsidRPr="0071748E" w:rsidRDefault="00A343BA" w:rsidP="00EE6E73">
      <w:pPr>
        <w:pStyle w:val="PL"/>
        <w:rPr>
          <w:lang w:val="pt-BR"/>
        </w:rPr>
      </w:pPr>
      <w:r w:rsidRPr="0071748E">
        <w:rPr>
          <w:lang w:val="pt-BR"/>
        </w:rPr>
        <w:t xml:space="preserve">    },</w:t>
      </w:r>
    </w:p>
    <w:p w14:paraId="5596AC93" w14:textId="77777777" w:rsidR="00A343BA" w:rsidRPr="0071748E" w:rsidRDefault="00A343BA" w:rsidP="00EE6E73">
      <w:pPr>
        <w:pStyle w:val="PL"/>
        <w:rPr>
          <w:lang w:val="pt-BR"/>
        </w:rPr>
      </w:pPr>
      <w:r w:rsidRPr="0071748E">
        <w:rPr>
          <w:lang w:val="pt-BR"/>
        </w:rPr>
        <w:t xml:space="preserve">    ltm-ReportContent-r18                          LTM-ReportContent-r18,</w:t>
      </w:r>
    </w:p>
    <w:p w14:paraId="106755AD" w14:textId="77777777" w:rsidR="00A343BA" w:rsidRPr="0071748E" w:rsidRDefault="00A343BA" w:rsidP="00EE6E73">
      <w:pPr>
        <w:pStyle w:val="PL"/>
        <w:rPr>
          <w:lang w:val="pt-BR"/>
        </w:rPr>
      </w:pPr>
      <w:r w:rsidRPr="0071748E">
        <w:rPr>
          <w:lang w:val="pt-BR"/>
        </w:rPr>
        <w:t xml:space="preserve">    ...</w:t>
      </w:r>
    </w:p>
    <w:p w14:paraId="674E9241" w14:textId="77777777" w:rsidR="00A343BA" w:rsidRPr="0071748E" w:rsidRDefault="00A343BA" w:rsidP="00EE6E73">
      <w:pPr>
        <w:pStyle w:val="PL"/>
        <w:rPr>
          <w:lang w:val="pt-BR"/>
        </w:rPr>
      </w:pPr>
      <w:r w:rsidRPr="0071748E">
        <w:rPr>
          <w:lang w:val="pt-BR"/>
        </w:rPr>
        <w:t>}</w:t>
      </w:r>
    </w:p>
    <w:p w14:paraId="4C4DC199" w14:textId="77777777" w:rsidR="00A343BA" w:rsidRPr="0071748E" w:rsidRDefault="00A343BA" w:rsidP="00EE6E73">
      <w:pPr>
        <w:pStyle w:val="PL"/>
        <w:rPr>
          <w:lang w:val="pt-BR"/>
        </w:rPr>
      </w:pPr>
    </w:p>
    <w:p w14:paraId="5E08D955" w14:textId="77777777" w:rsidR="00A343BA" w:rsidRPr="0071748E" w:rsidRDefault="00A343BA" w:rsidP="00EE6E73">
      <w:pPr>
        <w:pStyle w:val="PL"/>
        <w:rPr>
          <w:lang w:val="pt-BR"/>
        </w:rPr>
      </w:pPr>
      <w:r w:rsidRPr="0071748E">
        <w:rPr>
          <w:lang w:val="pt-BR"/>
        </w:rPr>
        <w:t xml:space="preserve">LTM-ReportContent-r18 ::=     </w:t>
      </w:r>
      <w:r w:rsidRPr="0071748E">
        <w:rPr>
          <w:color w:val="993366"/>
          <w:lang w:val="pt-BR"/>
        </w:rPr>
        <w:t>SEQUENCE</w:t>
      </w:r>
      <w:r w:rsidRPr="0071748E">
        <w:rPr>
          <w:lang w:val="pt-BR"/>
        </w:rPr>
        <w:t xml:space="preserve"> {</w:t>
      </w:r>
    </w:p>
    <w:p w14:paraId="1486680D" w14:textId="6AB69758" w:rsidR="00A343BA" w:rsidRPr="0071748E" w:rsidRDefault="00A343BA" w:rsidP="00EE6E73">
      <w:pPr>
        <w:pStyle w:val="PL"/>
        <w:rPr>
          <w:lang w:val="pt-BR"/>
        </w:rPr>
      </w:pPr>
      <w:r w:rsidRPr="0071748E">
        <w:rPr>
          <w:lang w:val="pt-BR"/>
        </w:rPr>
        <w:t xml:space="preserve">    nrOfReportedCells-r18                          </w:t>
      </w:r>
      <w:r w:rsidRPr="0071748E">
        <w:rPr>
          <w:color w:val="993366"/>
          <w:lang w:val="pt-BR"/>
        </w:rPr>
        <w:t>ENUMERATED</w:t>
      </w:r>
      <w:r w:rsidRPr="0071748E">
        <w:rPr>
          <w:lang w:val="pt-BR"/>
        </w:rPr>
        <w:t xml:space="preserve"> {n1,n2,n3,n4},</w:t>
      </w:r>
    </w:p>
    <w:p w14:paraId="035269DB" w14:textId="4DA7F66B" w:rsidR="00A343BA" w:rsidRPr="0071748E" w:rsidRDefault="00A343BA" w:rsidP="00EE6E73">
      <w:pPr>
        <w:pStyle w:val="PL"/>
        <w:rPr>
          <w:lang w:val="pt-BR"/>
        </w:rPr>
      </w:pPr>
      <w:r w:rsidRPr="0071748E">
        <w:rPr>
          <w:lang w:val="pt-BR"/>
        </w:rPr>
        <w:t xml:space="preserve">    nrOfReportedRS-PerCell-r18                     </w:t>
      </w:r>
      <w:r w:rsidRPr="0071748E">
        <w:rPr>
          <w:color w:val="993366"/>
          <w:lang w:val="pt-BR"/>
        </w:rPr>
        <w:t>ENUMERATED</w:t>
      </w:r>
      <w:r w:rsidRPr="0071748E">
        <w:rPr>
          <w:lang w:val="pt-BR"/>
        </w:rPr>
        <w:t xml:space="preserve"> {n1,n2,n3,n4},</w:t>
      </w:r>
    </w:p>
    <w:p w14:paraId="0BB3B3B4" w14:textId="6E7F1C65" w:rsidR="00A343BA" w:rsidRPr="00EE6E73" w:rsidRDefault="00A343BA" w:rsidP="00EE6E73">
      <w:pPr>
        <w:pStyle w:val="PL"/>
        <w:rPr>
          <w:color w:val="808080"/>
        </w:rPr>
      </w:pPr>
      <w:r w:rsidRPr="0071748E">
        <w:rPr>
          <w:lang w:val="pt-BR"/>
        </w:rPr>
        <w:t xml:space="preserve">    </w:t>
      </w:r>
      <w:r w:rsidRPr="00EE6E73">
        <w:t xml:space="preserve">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2950" w:name="_Toc193446214"/>
      <w:bookmarkStart w:id="2951" w:name="_Toc193452019"/>
      <w:bookmarkStart w:id="2952" w:name="_Toc193463289"/>
      <w:bookmarkStart w:id="2953" w:name="_Toc201295576"/>
      <w:bookmarkStart w:id="2954" w:name="MCCQCTEMPBM_00000298"/>
      <w:r w:rsidRPr="00EE6E73">
        <w:t>–</w:t>
      </w:r>
      <w:r w:rsidRPr="00EE6E73">
        <w:tab/>
      </w:r>
      <w:r w:rsidRPr="00EE6E73">
        <w:rPr>
          <w:i/>
          <w:iCs/>
        </w:rPr>
        <w:t>LTM-</w:t>
      </w:r>
      <w:r w:rsidRPr="00EE6E73">
        <w:rPr>
          <w:i/>
        </w:rPr>
        <w:t>CSI-ReportConfigId</w:t>
      </w:r>
      <w:bookmarkEnd w:id="2950"/>
      <w:bookmarkEnd w:id="2951"/>
      <w:bookmarkEnd w:id="2952"/>
      <w:bookmarkEnd w:id="2953"/>
    </w:p>
    <w:bookmarkEnd w:id="295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2955" w:name="_Toc131064947"/>
      <w:bookmarkStart w:id="2956" w:name="_Toc193446215"/>
      <w:bookmarkStart w:id="2957" w:name="_Toc193452020"/>
      <w:bookmarkStart w:id="2958" w:name="_Toc193463290"/>
      <w:bookmarkStart w:id="2959" w:name="_Toc201295577"/>
      <w:bookmarkStart w:id="2960" w:name="MCCQCTEMPBM_00000299"/>
      <w:r w:rsidRPr="00EE6E73">
        <w:t>–</w:t>
      </w:r>
      <w:r w:rsidRPr="00EE6E73">
        <w:tab/>
      </w:r>
      <w:r w:rsidRPr="00EE6E73">
        <w:rPr>
          <w:i/>
          <w:iCs/>
        </w:rPr>
        <w:t>LTM-</w:t>
      </w:r>
      <w:r w:rsidRPr="00EE6E73">
        <w:rPr>
          <w:i/>
        </w:rPr>
        <w:t>CSI-ResourceConfig</w:t>
      </w:r>
      <w:bookmarkEnd w:id="2955"/>
      <w:bookmarkEnd w:id="2956"/>
      <w:bookmarkEnd w:id="2957"/>
      <w:bookmarkEnd w:id="2958"/>
      <w:bookmarkEnd w:id="2959"/>
    </w:p>
    <w:bookmarkEnd w:id="296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2961" w:name="_Toc131064948"/>
      <w:bookmarkStart w:id="2962" w:name="_Toc193446216"/>
      <w:bookmarkStart w:id="2963" w:name="_Toc193452021"/>
      <w:bookmarkStart w:id="2964" w:name="_Toc193463291"/>
      <w:bookmarkStart w:id="2965" w:name="_Toc201295578"/>
      <w:bookmarkStart w:id="2966" w:name="MCCQCTEMPBM_00000300"/>
      <w:r w:rsidRPr="00EE6E73">
        <w:t>–</w:t>
      </w:r>
      <w:r w:rsidRPr="00EE6E73">
        <w:tab/>
      </w:r>
      <w:r w:rsidRPr="00EE6E73">
        <w:rPr>
          <w:i/>
          <w:iCs/>
        </w:rPr>
        <w:t>LTM-</w:t>
      </w:r>
      <w:r w:rsidRPr="00EE6E73">
        <w:rPr>
          <w:i/>
        </w:rPr>
        <w:t>CSI-ResourceConfigId</w:t>
      </w:r>
      <w:bookmarkEnd w:id="2961"/>
      <w:bookmarkEnd w:id="2962"/>
      <w:bookmarkEnd w:id="2963"/>
      <w:bookmarkEnd w:id="2964"/>
      <w:bookmarkEnd w:id="2965"/>
    </w:p>
    <w:bookmarkEnd w:id="296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2967" w:name="_Toc193446217"/>
      <w:bookmarkStart w:id="2968" w:name="_Toc193452022"/>
      <w:bookmarkStart w:id="2969" w:name="_Toc193463292"/>
      <w:bookmarkStart w:id="2970" w:name="_Toc201295579"/>
      <w:bookmarkStart w:id="2971" w:name="MCCQCTEMPBM_00000301"/>
      <w:r w:rsidRPr="00EE6E73">
        <w:t>–</w:t>
      </w:r>
      <w:r w:rsidRPr="00EE6E73">
        <w:tab/>
      </w:r>
      <w:r w:rsidRPr="00EE6E73">
        <w:rPr>
          <w:i/>
        </w:rPr>
        <w:t>LTM-TCI-Info</w:t>
      </w:r>
      <w:bookmarkEnd w:id="2967"/>
      <w:bookmarkEnd w:id="2968"/>
      <w:bookmarkEnd w:id="2969"/>
      <w:bookmarkEnd w:id="2970"/>
    </w:p>
    <w:bookmarkEnd w:id="297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F9701D" w:rsidRDefault="006312E0" w:rsidP="00EE6E73">
      <w:pPr>
        <w:pStyle w:val="PL"/>
        <w:rPr>
          <w:color w:val="808080"/>
          <w:lang w:val="pt-BR"/>
        </w:rPr>
      </w:pPr>
      <w:r w:rsidRPr="00F9701D">
        <w:rPr>
          <w:color w:val="808080"/>
          <w:lang w:val="pt-BR"/>
        </w:rPr>
        <w:t>-- TAG-LTM-TCI-INFO-START</w:t>
      </w:r>
    </w:p>
    <w:p w14:paraId="2816FA00" w14:textId="77777777" w:rsidR="006312E0" w:rsidRPr="00F9701D" w:rsidRDefault="006312E0" w:rsidP="00EE6E73">
      <w:pPr>
        <w:pStyle w:val="PL"/>
        <w:rPr>
          <w:lang w:val="pt-BR"/>
        </w:rPr>
      </w:pPr>
    </w:p>
    <w:p w14:paraId="14818853" w14:textId="043A70A0" w:rsidR="006312E0" w:rsidRPr="00F9701D" w:rsidRDefault="006312E0" w:rsidP="00EE6E73">
      <w:pPr>
        <w:pStyle w:val="PL"/>
        <w:rPr>
          <w:lang w:val="pt-BR"/>
        </w:rPr>
      </w:pPr>
      <w:r w:rsidRPr="00F9701D">
        <w:rPr>
          <w:lang w:val="pt-BR"/>
        </w:rPr>
        <w:t>LTM-TCI-Info</w:t>
      </w:r>
      <w:r w:rsidR="00B21904" w:rsidRPr="00F9701D">
        <w:rPr>
          <w:lang w:val="pt-BR"/>
        </w:rPr>
        <w:t>-r18</w:t>
      </w:r>
      <w:r w:rsidRPr="00F9701D">
        <w:rPr>
          <w:lang w:val="pt-BR"/>
        </w:rPr>
        <w:t xml:space="preserve"> ::=             </w:t>
      </w:r>
      <w:r w:rsidRPr="00F9701D">
        <w:rPr>
          <w:color w:val="993366"/>
          <w:lang w:val="pt-BR"/>
        </w:rPr>
        <w:t>SEQUENCE</w:t>
      </w:r>
      <w:r w:rsidRPr="00F9701D">
        <w:rPr>
          <w:lang w:val="pt-BR"/>
        </w:rPr>
        <w:t xml:space="preserve"> {</w:t>
      </w:r>
    </w:p>
    <w:p w14:paraId="4857A614" w14:textId="77777777" w:rsidR="006312E0" w:rsidRPr="00EE6E73" w:rsidRDefault="006312E0" w:rsidP="00EE6E73">
      <w:pPr>
        <w:pStyle w:val="PL"/>
      </w:pPr>
      <w:r w:rsidRPr="00F9701D">
        <w:rPr>
          <w:lang w:val="pt-BR"/>
        </w:rPr>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2972" w:name="_Toc60777251"/>
      <w:bookmarkStart w:id="2973" w:name="_Toc193446218"/>
      <w:bookmarkStart w:id="2974" w:name="_Toc193452023"/>
      <w:bookmarkStart w:id="2975" w:name="_Toc193463293"/>
      <w:bookmarkStart w:id="2976" w:name="_Toc201295580"/>
      <w:bookmarkStart w:id="2977" w:name="MCCQCTEMPBM_00000302"/>
      <w:r w:rsidRPr="00EE6E73">
        <w:rPr>
          <w:rFonts w:eastAsia="SimSun"/>
        </w:rPr>
        <w:t>–</w:t>
      </w:r>
      <w:r w:rsidRPr="00EE6E73">
        <w:rPr>
          <w:rFonts w:eastAsia="SimSun"/>
        </w:rPr>
        <w:tab/>
      </w:r>
      <w:r w:rsidRPr="00EE6E73">
        <w:rPr>
          <w:i/>
        </w:rPr>
        <w:t>MAC-CellGroupConfig</w:t>
      </w:r>
      <w:bookmarkEnd w:id="2972"/>
      <w:bookmarkEnd w:id="2973"/>
      <w:bookmarkEnd w:id="2974"/>
      <w:bookmarkEnd w:id="2975"/>
      <w:bookmarkEnd w:id="2976"/>
    </w:p>
    <w:bookmarkEnd w:id="297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F9701D" w:rsidRDefault="000353BC" w:rsidP="00EE6E73">
      <w:pPr>
        <w:pStyle w:val="PL"/>
        <w:rPr>
          <w:lang w:val="pt-BR"/>
        </w:rPr>
      </w:pPr>
      <w:r w:rsidRPr="00EE6E73">
        <w:t xml:space="preserve">    </w:t>
      </w:r>
      <w:r w:rsidRPr="00F9701D">
        <w:rPr>
          <w:lang w:val="pt-BR"/>
        </w:rPr>
        <w:t>lcg-Id-r18                      LCG-Id-r18,</w:t>
      </w:r>
    </w:p>
    <w:p w14:paraId="5A276AA2" w14:textId="6FB2B17F" w:rsidR="00116409" w:rsidRPr="00EE6E73" w:rsidRDefault="000353BC" w:rsidP="00EE6E73">
      <w:pPr>
        <w:pStyle w:val="PL"/>
      </w:pPr>
      <w:r w:rsidRPr="00F9701D">
        <w:rPr>
          <w:lang w:val="pt-BR"/>
        </w:rPr>
        <w:t xml:space="preserve">    </w:t>
      </w:r>
      <w:r w:rsidRPr="00EE6E73">
        <w:t xml:space="preserve">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710D4E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ins w:id="2978" w:author="RAN2#131_v2" w:date="2025-09-01T09:16:00Z" w16du:dateUtc="2025-09-01T07:16:00Z">
              <w:r w:rsidR="00606CF7" w:rsidRPr="00EE6E73">
                <w:rPr>
                  <w:rFonts w:eastAsia="–¾’©"/>
                </w:rPr>
                <w:t xml:space="preserve"> </w:t>
              </w:r>
              <w:r w:rsidR="00606CF7" w:rsidRPr="00EE6E73">
                <w:rPr>
                  <w:rFonts w:eastAsia="–¾’©"/>
                </w:rPr>
                <w:t xml:space="preserve">The network does not configure </w:t>
              </w:r>
              <w:r w:rsidR="00606CF7">
                <w:rPr>
                  <w:rFonts w:eastAsia="–¾’©"/>
                  <w:i/>
                  <w:iCs/>
                </w:rPr>
                <w:t>s</w:t>
              </w:r>
              <w:r w:rsidR="00606CF7" w:rsidRPr="00EE6E73">
                <w:rPr>
                  <w:rFonts w:eastAsia="–¾’©"/>
                  <w:i/>
                  <w:iCs/>
                </w:rPr>
                <w:t>kipUplinkTxDynamic</w:t>
              </w:r>
              <w:r w:rsidR="00606CF7" w:rsidRPr="00EE6E73">
                <w:rPr>
                  <w:rFonts w:eastAsia="–¾’©"/>
                </w:rPr>
                <w:t xml:space="preserve"> with value </w:t>
              </w:r>
              <w:r w:rsidR="00606CF7" w:rsidRPr="00EE6E73">
                <w:rPr>
                  <w:rFonts w:eastAsia="–¾’©"/>
                  <w:i/>
                  <w:iCs/>
                </w:rPr>
                <w:t>true</w:t>
              </w:r>
              <w:r w:rsidR="00606CF7" w:rsidRPr="00EE6E73">
                <w:rPr>
                  <w:rFonts w:eastAsia="–¾’©"/>
                </w:rPr>
                <w:t xml:space="preserve"> </w:t>
              </w:r>
            </w:ins>
            <w:ins w:id="2979" w:author="RAN2#131_v2" w:date="2025-09-01T09:18:00Z" w16du:dateUtc="2025-09-01T07:18:00Z">
              <w:r w:rsidR="00793EE1">
                <w:rPr>
                  <w:rFonts w:eastAsia="–¾’©"/>
                </w:rPr>
                <w:t>if</w:t>
              </w:r>
            </w:ins>
            <w:ins w:id="2980" w:author="RAN2#131_v2" w:date="2025-09-01T09:16:00Z" w16du:dateUtc="2025-09-01T07:16:00Z">
              <w:r w:rsidR="00606CF7" w:rsidRPr="00EE6E73">
                <w:rPr>
                  <w:rFonts w:eastAsia="–¾’©"/>
                </w:rPr>
                <w:t xml:space="preserve"> </w:t>
              </w:r>
            </w:ins>
            <w:ins w:id="2981" w:author="RAN2#131_v2" w:date="2025-09-01T09:18:00Z" w16du:dateUtc="2025-09-01T07:18:00Z">
              <w:r w:rsidR="00606CF7" w:rsidRPr="00606CF7">
                <w:rPr>
                  <w:rFonts w:eastAsia="–¾’©"/>
                  <w:i/>
                  <w:iCs/>
                </w:rPr>
                <w:t>eventTypeUE-IBR</w:t>
              </w:r>
            </w:ins>
            <w:ins w:id="2982" w:author="RAN2#131_v2" w:date="2025-09-01T09:21:00Z" w16du:dateUtc="2025-09-01T07:21:00Z">
              <w:r w:rsidR="00793EE1">
                <w:rPr>
                  <w:rFonts w:eastAsia="–¾’©"/>
                </w:rPr>
                <w:t xml:space="preserve"> is configured for a serving cell in the correspond</w:t>
              </w:r>
            </w:ins>
            <w:ins w:id="2983" w:author="RAN2#131_v2" w:date="2025-09-01T09:22:00Z" w16du:dateUtc="2025-09-01T07:22:00Z">
              <w:r w:rsidR="00793EE1">
                <w:rPr>
                  <w:rFonts w:eastAsia="–¾’©"/>
                </w:rPr>
                <w:t>ing MAC entity</w:t>
              </w:r>
            </w:ins>
            <w:ins w:id="2984" w:author="RAN2#131_v2" w:date="2025-09-01T09:16:00Z" w16du:dateUtc="2025-09-01T07:16:00Z">
              <w:r w:rsidR="00606CF7" w:rsidRPr="00EE6E73">
                <w:rPr>
                  <w:rFonts w:eastAsia="–¾’©"/>
                </w:rPr>
                <w:t>.</w:t>
              </w:r>
            </w:ins>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2985" w:name="_Toc60777252"/>
      <w:bookmarkStart w:id="2986" w:name="_Toc193446219"/>
      <w:bookmarkStart w:id="2987" w:name="_Toc193452024"/>
      <w:bookmarkStart w:id="2988" w:name="_Toc193463294"/>
      <w:bookmarkStart w:id="2989" w:name="_Toc201295581"/>
      <w:bookmarkStart w:id="2990" w:name="MCCQCTEMPBM_00000303"/>
      <w:r w:rsidRPr="00EE6E73">
        <w:t>–</w:t>
      </w:r>
      <w:r w:rsidRPr="00EE6E73">
        <w:tab/>
      </w:r>
      <w:r w:rsidRPr="00EE6E73">
        <w:rPr>
          <w:i/>
        </w:rPr>
        <w:t>MeasConfig</w:t>
      </w:r>
      <w:bookmarkEnd w:id="2985"/>
      <w:bookmarkEnd w:id="2986"/>
      <w:bookmarkEnd w:id="2987"/>
      <w:bookmarkEnd w:id="2988"/>
      <w:bookmarkEnd w:id="2989"/>
    </w:p>
    <w:bookmarkEnd w:id="299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2991" w:name="_Toc60777253"/>
      <w:bookmarkStart w:id="2992" w:name="_Toc193446220"/>
      <w:bookmarkStart w:id="2993" w:name="_Toc193452025"/>
      <w:bookmarkStart w:id="2994" w:name="_Toc193463295"/>
      <w:bookmarkStart w:id="2995" w:name="_Toc201295582"/>
      <w:bookmarkStart w:id="2996" w:name="MCCQCTEMPBM_00000304"/>
      <w:r w:rsidRPr="00EE6E73">
        <w:t>–</w:t>
      </w:r>
      <w:r w:rsidRPr="00EE6E73">
        <w:tab/>
      </w:r>
      <w:r w:rsidRPr="00EE6E73">
        <w:rPr>
          <w:i/>
        </w:rPr>
        <w:t>MeasGapConfig</w:t>
      </w:r>
      <w:bookmarkEnd w:id="2991"/>
      <w:bookmarkEnd w:id="2992"/>
      <w:bookmarkEnd w:id="2993"/>
      <w:bookmarkEnd w:id="2994"/>
      <w:bookmarkEnd w:id="2995"/>
    </w:p>
    <w:bookmarkEnd w:id="299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F9701D" w:rsidRDefault="00394471" w:rsidP="00EE6E73">
      <w:pPr>
        <w:pStyle w:val="PL"/>
        <w:rPr>
          <w:lang w:val="pt-BR"/>
        </w:rPr>
      </w:pPr>
      <w:r w:rsidRPr="00EE6E73">
        <w:t xml:space="preserve">    </w:t>
      </w:r>
      <w:r w:rsidRPr="00F9701D">
        <w:rPr>
          <w:lang w:val="pt-BR"/>
        </w:rPr>
        <w:t>]]</w:t>
      </w:r>
    </w:p>
    <w:p w14:paraId="6B51B821" w14:textId="77777777" w:rsidR="00394471" w:rsidRPr="00F9701D" w:rsidRDefault="00394471" w:rsidP="00EE6E73">
      <w:pPr>
        <w:pStyle w:val="PL"/>
        <w:rPr>
          <w:lang w:val="pt-BR"/>
        </w:rPr>
      </w:pPr>
      <w:r w:rsidRPr="00F9701D">
        <w:rPr>
          <w:lang w:val="pt-BR"/>
        </w:rPr>
        <w:t>}</w:t>
      </w:r>
    </w:p>
    <w:p w14:paraId="3DA1993A" w14:textId="77777777" w:rsidR="00CE29E7" w:rsidRPr="00F9701D" w:rsidRDefault="00CE29E7" w:rsidP="00EE6E73">
      <w:pPr>
        <w:pStyle w:val="PL"/>
        <w:rPr>
          <w:lang w:val="pt-BR"/>
        </w:rPr>
      </w:pPr>
    </w:p>
    <w:p w14:paraId="7B8014BE" w14:textId="77777777" w:rsidR="00CE29E7" w:rsidRPr="00F9701D" w:rsidRDefault="00CE29E7" w:rsidP="00EE6E73">
      <w:pPr>
        <w:pStyle w:val="PL"/>
        <w:rPr>
          <w:lang w:val="pt-BR"/>
        </w:rPr>
      </w:pPr>
      <w:r w:rsidRPr="00F9701D">
        <w:rPr>
          <w:lang w:val="pt-BR"/>
        </w:rPr>
        <w:t xml:space="preserve">GapConfig-r17 ::=                   </w:t>
      </w:r>
      <w:r w:rsidRPr="00F9701D">
        <w:rPr>
          <w:color w:val="993366"/>
          <w:lang w:val="pt-BR"/>
        </w:rPr>
        <w:t>SEQUENCE</w:t>
      </w:r>
      <w:r w:rsidRPr="00F9701D">
        <w:rPr>
          <w:lang w:val="pt-BR"/>
        </w:rPr>
        <w:t xml:space="preserve"> {</w:t>
      </w:r>
    </w:p>
    <w:p w14:paraId="7BA8B295" w14:textId="77777777" w:rsidR="00CE29E7" w:rsidRPr="00F9701D" w:rsidRDefault="00CE29E7" w:rsidP="00EE6E73">
      <w:pPr>
        <w:pStyle w:val="PL"/>
        <w:rPr>
          <w:lang w:val="pt-BR"/>
        </w:rPr>
      </w:pPr>
      <w:r w:rsidRPr="00F9701D">
        <w:rPr>
          <w:lang w:val="pt-BR"/>
        </w:rPr>
        <w:t xml:space="preserve">    measGapId-r17                       MeasGapId-r17,</w:t>
      </w:r>
    </w:p>
    <w:p w14:paraId="11D7FE2F" w14:textId="77777777" w:rsidR="00CE29E7" w:rsidRPr="00F9701D" w:rsidRDefault="00CE29E7" w:rsidP="00EE6E73">
      <w:pPr>
        <w:pStyle w:val="PL"/>
        <w:rPr>
          <w:lang w:val="pt-BR"/>
        </w:rPr>
      </w:pPr>
      <w:r w:rsidRPr="00F9701D">
        <w:rPr>
          <w:lang w:val="pt-BR"/>
        </w:rPr>
        <w:t xml:space="preserve">    gapType-r17                         </w:t>
      </w:r>
      <w:r w:rsidRPr="00F9701D">
        <w:rPr>
          <w:color w:val="993366"/>
          <w:lang w:val="pt-BR"/>
        </w:rPr>
        <w:t>ENUMERATED</w:t>
      </w:r>
      <w:r w:rsidRPr="00F9701D">
        <w:rPr>
          <w:lang w:val="pt-BR"/>
        </w:rPr>
        <w:t xml:space="preserve"> {perUE, perFR1, perFR2},</w:t>
      </w:r>
    </w:p>
    <w:p w14:paraId="263F14E3" w14:textId="77777777" w:rsidR="00CE29E7" w:rsidRPr="00F9701D" w:rsidRDefault="00CE29E7" w:rsidP="00EE6E73">
      <w:pPr>
        <w:pStyle w:val="PL"/>
        <w:rPr>
          <w:lang w:val="pt-BR"/>
        </w:rPr>
      </w:pPr>
      <w:r w:rsidRPr="00F9701D">
        <w:rPr>
          <w:lang w:val="pt-BR"/>
        </w:rPr>
        <w:t xml:space="preserve">    gapOffset-r17                       </w:t>
      </w:r>
      <w:r w:rsidRPr="00F9701D">
        <w:rPr>
          <w:color w:val="993366"/>
          <w:lang w:val="pt-BR"/>
        </w:rPr>
        <w:t>INTEGER</w:t>
      </w:r>
      <w:r w:rsidRPr="00F9701D">
        <w:rPr>
          <w:lang w:val="pt-BR"/>
        </w:rPr>
        <w:t xml:space="preserve"> (0..159),</w:t>
      </w:r>
    </w:p>
    <w:p w14:paraId="5D110AB3" w14:textId="77777777" w:rsidR="00CE29E7" w:rsidRPr="00F9701D" w:rsidRDefault="00CE29E7" w:rsidP="00EE6E73">
      <w:pPr>
        <w:pStyle w:val="PL"/>
        <w:rPr>
          <w:lang w:val="pt-BR"/>
        </w:rPr>
      </w:pPr>
      <w:r w:rsidRPr="00F9701D">
        <w:rPr>
          <w:lang w:val="pt-BR"/>
        </w:rPr>
        <w:t xml:space="preserve">    mgl-r17                             </w:t>
      </w:r>
      <w:r w:rsidRPr="00F9701D">
        <w:rPr>
          <w:color w:val="993366"/>
          <w:lang w:val="pt-BR"/>
        </w:rPr>
        <w:t>ENUMERATED</w:t>
      </w:r>
      <w:r w:rsidRPr="00F9701D">
        <w:rPr>
          <w:lang w:val="pt-BR"/>
        </w:rPr>
        <w:t xml:space="preserve"> {ms1, ms1dot5, ms2, ms3, ms3dot5, ms4, ms5, ms5dot5, ms6, ms10, ms20},</w:t>
      </w:r>
    </w:p>
    <w:p w14:paraId="71D464BE" w14:textId="77777777" w:rsidR="00CE29E7" w:rsidRPr="00EE6E73" w:rsidRDefault="00CE29E7" w:rsidP="00EE6E73">
      <w:pPr>
        <w:pStyle w:val="PL"/>
      </w:pPr>
      <w:r w:rsidRPr="00F9701D">
        <w:rPr>
          <w:lang w:val="pt-BR"/>
        </w:rPr>
        <w:t xml:space="preserve">    </w:t>
      </w:r>
      <w:r w:rsidRPr="00EE6E73">
        <w:t xml:space="preserve">mgrp-r17                            </w:t>
      </w:r>
      <w:r w:rsidRPr="00EE6E73">
        <w:rPr>
          <w:color w:val="993366"/>
        </w:rPr>
        <w:t>ENUMERATED</w:t>
      </w:r>
      <w:r w:rsidRPr="00EE6E73">
        <w:t xml:space="preserve"> {ms20, ms40, ms80, ms160},</w:t>
      </w:r>
    </w:p>
    <w:p w14:paraId="7C29C68E" w14:textId="77777777" w:rsidR="00CE29E7" w:rsidRPr="00F9701D" w:rsidRDefault="00CE29E7" w:rsidP="00EE6E73">
      <w:pPr>
        <w:pStyle w:val="PL"/>
        <w:rPr>
          <w:lang w:val="pt-BR"/>
        </w:rPr>
      </w:pPr>
      <w:r w:rsidRPr="00EE6E73">
        <w:t xml:space="preserve">    </w:t>
      </w:r>
      <w:r w:rsidRPr="00F9701D">
        <w:rPr>
          <w:lang w:val="pt-BR"/>
        </w:rPr>
        <w:t xml:space="preserve">mgta-r17                            </w:t>
      </w:r>
      <w:r w:rsidRPr="00F9701D">
        <w:rPr>
          <w:color w:val="993366"/>
          <w:lang w:val="pt-BR"/>
        </w:rPr>
        <w:t>ENUMERATED</w:t>
      </w:r>
      <w:r w:rsidRPr="00F9701D">
        <w:rPr>
          <w:lang w:val="pt-BR"/>
        </w:rPr>
        <w:t xml:space="preserve"> {ms0, ms0dot25, ms0dot5, ms0dot75},</w:t>
      </w:r>
    </w:p>
    <w:p w14:paraId="69B32766" w14:textId="77777777" w:rsidR="00CE29E7" w:rsidRPr="00EE6E73" w:rsidRDefault="00CE29E7" w:rsidP="00EE6E73">
      <w:pPr>
        <w:pStyle w:val="PL"/>
        <w:rPr>
          <w:color w:val="808080"/>
        </w:rPr>
      </w:pPr>
      <w:r w:rsidRPr="00F9701D">
        <w:rPr>
          <w:lang w:val="pt-BR"/>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F9701D" w:rsidRDefault="00F42915" w:rsidP="00EE6E73">
      <w:pPr>
        <w:pStyle w:val="PL"/>
        <w:rPr>
          <w:lang w:val="pt-BR"/>
        </w:rPr>
      </w:pPr>
      <w:r w:rsidRPr="00F9701D">
        <w:rPr>
          <w:lang w:val="pt-BR"/>
        </w:rPr>
        <w:t xml:space="preserve">PosGapConfig-r17 ::=                </w:t>
      </w:r>
      <w:r w:rsidRPr="00F9701D">
        <w:rPr>
          <w:color w:val="993366"/>
          <w:lang w:val="pt-BR"/>
        </w:rPr>
        <w:t>SEQUENCE</w:t>
      </w:r>
      <w:r w:rsidRPr="00F9701D">
        <w:rPr>
          <w:lang w:val="pt-BR"/>
        </w:rPr>
        <w:t xml:space="preserve"> {</w:t>
      </w:r>
    </w:p>
    <w:p w14:paraId="021E1730" w14:textId="79DB4B90" w:rsidR="00F42915" w:rsidRPr="00F9701D" w:rsidRDefault="00F42915" w:rsidP="00EE6E73">
      <w:pPr>
        <w:pStyle w:val="PL"/>
        <w:rPr>
          <w:lang w:val="pt-BR"/>
        </w:rPr>
      </w:pPr>
      <w:r w:rsidRPr="00F9701D">
        <w:rPr>
          <w:lang w:val="pt-BR"/>
        </w:rPr>
        <w:t xml:space="preserve">    </w:t>
      </w:r>
      <w:r w:rsidRPr="00F9701D">
        <w:rPr>
          <w:rFonts w:eastAsia="DengXian"/>
          <w:lang w:val="pt-BR"/>
        </w:rPr>
        <w:t>measPosPreConfigGapId-r17</w:t>
      </w:r>
      <w:r w:rsidRPr="00F9701D">
        <w:rPr>
          <w:lang w:val="pt-BR"/>
        </w:rPr>
        <w:t xml:space="preserve">           </w:t>
      </w:r>
      <w:r w:rsidRPr="00F9701D">
        <w:rPr>
          <w:rFonts w:eastAsia="DengXian"/>
          <w:lang w:val="pt-BR"/>
        </w:rPr>
        <w:t>MeasPosPreConfigGapId-r17,</w:t>
      </w:r>
    </w:p>
    <w:p w14:paraId="576C4575" w14:textId="6D504FC3" w:rsidR="00F42915" w:rsidRPr="00F9701D" w:rsidRDefault="00F42915" w:rsidP="00EE6E73">
      <w:pPr>
        <w:pStyle w:val="PL"/>
        <w:rPr>
          <w:lang w:val="pt-BR"/>
        </w:rPr>
      </w:pPr>
      <w:r w:rsidRPr="00F9701D">
        <w:rPr>
          <w:lang w:val="pt-BR"/>
        </w:rPr>
        <w:t xml:space="preserve">    gapOffset-r17                       </w:t>
      </w:r>
      <w:r w:rsidRPr="00F9701D">
        <w:rPr>
          <w:color w:val="993366"/>
          <w:lang w:val="pt-BR"/>
        </w:rPr>
        <w:t>INTEGER</w:t>
      </w:r>
      <w:r w:rsidRPr="00F9701D">
        <w:rPr>
          <w:lang w:val="pt-BR"/>
        </w:rPr>
        <w:t xml:space="preserve"> (0..159),</w:t>
      </w:r>
    </w:p>
    <w:p w14:paraId="6FB17C1C" w14:textId="66967EDC" w:rsidR="00F42915" w:rsidRPr="00F9701D" w:rsidRDefault="00F42915" w:rsidP="00EE6E73">
      <w:pPr>
        <w:pStyle w:val="PL"/>
        <w:rPr>
          <w:lang w:val="pt-BR"/>
        </w:rPr>
      </w:pPr>
      <w:r w:rsidRPr="00F9701D">
        <w:rPr>
          <w:lang w:val="pt-BR"/>
        </w:rPr>
        <w:t xml:space="preserve">    mgl-r17                             </w:t>
      </w:r>
      <w:r w:rsidRPr="00F9701D">
        <w:rPr>
          <w:color w:val="993366"/>
          <w:lang w:val="pt-BR"/>
        </w:rPr>
        <w:t>ENUMERATED</w:t>
      </w:r>
      <w:r w:rsidRPr="00F9701D">
        <w:rPr>
          <w:lang w:val="pt-BR"/>
        </w:rPr>
        <w:t xml:space="preserve"> {ms1dot5, ms3, ms3dot5, ms4, ms5dot5, ms6, ms10, ms20},</w:t>
      </w:r>
    </w:p>
    <w:p w14:paraId="06F33084" w14:textId="65FB681F" w:rsidR="00F42915" w:rsidRPr="00EE6E73" w:rsidRDefault="00F42915" w:rsidP="00EE6E73">
      <w:pPr>
        <w:pStyle w:val="PL"/>
      </w:pPr>
      <w:r w:rsidRPr="00F9701D">
        <w:rPr>
          <w:lang w:val="pt-BR"/>
        </w:rPr>
        <w:t xml:space="preserve">    </w:t>
      </w:r>
      <w:r w:rsidRPr="00EE6E73">
        <w:t xml:space="preserve">mgrp-r17                            </w:t>
      </w:r>
      <w:r w:rsidRPr="00EE6E73">
        <w:rPr>
          <w:color w:val="993366"/>
        </w:rPr>
        <w:t>ENUMERATED</w:t>
      </w:r>
      <w:r w:rsidRPr="00EE6E73">
        <w:t xml:space="preserve"> {ms20, ms40, ms80, ms160},</w:t>
      </w:r>
    </w:p>
    <w:p w14:paraId="3A98F29F" w14:textId="7BF364BB" w:rsidR="00F42915" w:rsidRPr="00F9701D" w:rsidRDefault="00F42915" w:rsidP="00EE6E73">
      <w:pPr>
        <w:pStyle w:val="PL"/>
        <w:rPr>
          <w:lang w:val="pt-BR"/>
        </w:rPr>
      </w:pPr>
      <w:r w:rsidRPr="00EE6E73">
        <w:t xml:space="preserve">    </w:t>
      </w:r>
      <w:r w:rsidRPr="00F9701D">
        <w:rPr>
          <w:lang w:val="pt-BR"/>
        </w:rPr>
        <w:t xml:space="preserve">mgta-r17                            </w:t>
      </w:r>
      <w:r w:rsidRPr="00F9701D">
        <w:rPr>
          <w:color w:val="993366"/>
          <w:lang w:val="pt-BR"/>
        </w:rPr>
        <w:t>ENUMERATED</w:t>
      </w:r>
      <w:r w:rsidRPr="00F9701D">
        <w:rPr>
          <w:lang w:val="pt-BR"/>
        </w:rPr>
        <w:t xml:space="preserve"> {ms0, ms0dot25, ms0dot5},</w:t>
      </w:r>
    </w:p>
    <w:p w14:paraId="18A0A038" w14:textId="6AF9E4A8" w:rsidR="00F42915" w:rsidRPr="00F9701D" w:rsidRDefault="00F42915" w:rsidP="00EE6E73">
      <w:pPr>
        <w:pStyle w:val="PL"/>
        <w:rPr>
          <w:lang w:val="pt-BR"/>
        </w:rPr>
      </w:pPr>
      <w:r w:rsidRPr="00F9701D">
        <w:rPr>
          <w:lang w:val="pt-BR"/>
        </w:rPr>
        <w:t xml:space="preserve">    </w:t>
      </w:r>
      <w:r w:rsidRPr="00F9701D">
        <w:rPr>
          <w:rFonts w:eastAsia="DengXian"/>
          <w:lang w:val="pt-BR"/>
        </w:rPr>
        <w:t>gapType-r17</w:t>
      </w:r>
      <w:r w:rsidRPr="00F9701D">
        <w:rPr>
          <w:lang w:val="pt-BR"/>
        </w:rPr>
        <w:t xml:space="preserve">                         </w:t>
      </w:r>
      <w:r w:rsidRPr="00F9701D">
        <w:rPr>
          <w:color w:val="993366"/>
          <w:lang w:val="pt-BR"/>
        </w:rPr>
        <w:t>ENUMERATED</w:t>
      </w:r>
      <w:r w:rsidRPr="00F9701D">
        <w:rPr>
          <w:lang w:val="pt-BR"/>
        </w:rPr>
        <w:t xml:space="preserve"> {perUE, perFR1, perFR2},</w:t>
      </w:r>
    </w:p>
    <w:p w14:paraId="652F51BE" w14:textId="77777777" w:rsidR="00F42915" w:rsidRPr="00F9701D" w:rsidRDefault="00F42915" w:rsidP="00EE6E73">
      <w:pPr>
        <w:pStyle w:val="PL"/>
        <w:rPr>
          <w:lang w:val="pt-BR"/>
        </w:rPr>
      </w:pPr>
      <w:r w:rsidRPr="00F9701D">
        <w:rPr>
          <w:lang w:val="pt-BR"/>
        </w:rPr>
        <w:t xml:space="preserve">    ...</w:t>
      </w:r>
    </w:p>
    <w:p w14:paraId="635FD836" w14:textId="77777777" w:rsidR="00F42915" w:rsidRPr="00F9701D" w:rsidRDefault="00F42915" w:rsidP="00EE6E73">
      <w:pPr>
        <w:pStyle w:val="PL"/>
        <w:rPr>
          <w:lang w:val="pt-BR"/>
        </w:rPr>
      </w:pPr>
      <w:r w:rsidRPr="00F9701D">
        <w:rPr>
          <w:lang w:val="pt-BR"/>
        </w:rPr>
        <w:t>}</w:t>
      </w:r>
    </w:p>
    <w:p w14:paraId="6EF688EC" w14:textId="77777777" w:rsidR="00F42915" w:rsidRPr="00F9701D" w:rsidRDefault="00F42915" w:rsidP="00EE6E73">
      <w:pPr>
        <w:pStyle w:val="PL"/>
        <w:rPr>
          <w:lang w:val="pt-BR"/>
        </w:rPr>
      </w:pPr>
    </w:p>
    <w:p w14:paraId="02EFC8DD" w14:textId="77777777" w:rsidR="00F42915" w:rsidRPr="00F9701D" w:rsidRDefault="00F42915" w:rsidP="00EE6E73">
      <w:pPr>
        <w:pStyle w:val="PL"/>
        <w:rPr>
          <w:lang w:val="pt-BR"/>
        </w:rPr>
      </w:pPr>
      <w:r w:rsidRPr="00F9701D">
        <w:rPr>
          <w:rFonts w:eastAsia="DengXian"/>
          <w:lang w:val="pt-BR"/>
        </w:rPr>
        <w:t xml:space="preserve">MeasPosPreConfigGapId-r17 ::= </w:t>
      </w:r>
      <w:r w:rsidRPr="00F9701D">
        <w:rPr>
          <w:color w:val="993366"/>
          <w:lang w:val="pt-BR"/>
        </w:rPr>
        <w:t>INTEGER</w:t>
      </w:r>
      <w:r w:rsidRPr="00F9701D">
        <w:rPr>
          <w:lang w:val="pt-BR"/>
        </w:rPr>
        <w:t xml:space="preserve"> (1..maxNrofPreConfigPosGapId-r17)</w:t>
      </w:r>
    </w:p>
    <w:p w14:paraId="319C19D9" w14:textId="77777777" w:rsidR="00F42915" w:rsidRPr="00F9701D" w:rsidRDefault="00F42915" w:rsidP="00EE6E73">
      <w:pPr>
        <w:pStyle w:val="PL"/>
        <w:rPr>
          <w:lang w:val="pt-BR"/>
        </w:rPr>
      </w:pPr>
    </w:p>
    <w:p w14:paraId="76A3F84B" w14:textId="77777777" w:rsidR="00394471" w:rsidRPr="00F9701D" w:rsidRDefault="00394471" w:rsidP="00EE6E73">
      <w:pPr>
        <w:pStyle w:val="PL"/>
        <w:rPr>
          <w:color w:val="808080"/>
          <w:lang w:val="pt-BR"/>
        </w:rPr>
      </w:pPr>
      <w:r w:rsidRPr="00F9701D">
        <w:rPr>
          <w:color w:val="808080"/>
          <w:lang w:val="pt-BR"/>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2997" w:name="_Toc193446221"/>
      <w:bookmarkStart w:id="2998" w:name="_Toc193452026"/>
      <w:bookmarkStart w:id="2999" w:name="_Toc193463296"/>
      <w:bookmarkStart w:id="3000" w:name="_Toc201295583"/>
      <w:bookmarkStart w:id="3001" w:name="MCCQCTEMPBM_00000305"/>
      <w:r w:rsidRPr="00EE6E73">
        <w:t>–</w:t>
      </w:r>
      <w:r w:rsidRPr="00EE6E73">
        <w:tab/>
      </w:r>
      <w:r w:rsidRPr="00EE6E73">
        <w:rPr>
          <w:i/>
          <w:iCs/>
        </w:rPr>
        <w:t>MeasGapId</w:t>
      </w:r>
      <w:bookmarkEnd w:id="2997"/>
      <w:bookmarkEnd w:id="2998"/>
      <w:bookmarkEnd w:id="2999"/>
      <w:bookmarkEnd w:id="3000"/>
    </w:p>
    <w:bookmarkEnd w:id="300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F9701D" w:rsidRDefault="003F7068" w:rsidP="00EE6E73">
      <w:pPr>
        <w:pStyle w:val="PL"/>
        <w:rPr>
          <w:lang w:val="pt-BR"/>
        </w:rPr>
      </w:pPr>
      <w:r w:rsidRPr="00F9701D">
        <w:rPr>
          <w:lang w:val="pt-BR"/>
        </w:rPr>
        <w:t xml:space="preserve">MeasGapId-r17 ::=                       </w:t>
      </w:r>
      <w:r w:rsidRPr="00F9701D">
        <w:rPr>
          <w:color w:val="993366"/>
          <w:lang w:val="pt-BR"/>
        </w:rPr>
        <w:t>INTEGER</w:t>
      </w:r>
      <w:r w:rsidRPr="00F9701D">
        <w:rPr>
          <w:lang w:val="pt-BR"/>
        </w:rPr>
        <w:t xml:space="preserve"> (1..maxNrofGapId-r17)</w:t>
      </w:r>
    </w:p>
    <w:p w14:paraId="0D5A843E" w14:textId="77777777" w:rsidR="003F7068" w:rsidRPr="00F9701D" w:rsidRDefault="003F7068" w:rsidP="00EE6E73">
      <w:pPr>
        <w:pStyle w:val="PL"/>
        <w:rPr>
          <w:lang w:val="pt-BR"/>
        </w:rPr>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3002" w:name="_Toc60777254"/>
      <w:bookmarkStart w:id="3003" w:name="_Toc193446222"/>
      <w:bookmarkStart w:id="3004" w:name="_Toc193452027"/>
      <w:bookmarkStart w:id="3005" w:name="_Toc193463297"/>
      <w:bookmarkStart w:id="3006" w:name="_Toc201295584"/>
      <w:bookmarkStart w:id="3007" w:name="MCCQCTEMPBM_00000306"/>
      <w:r w:rsidRPr="00EE6E73">
        <w:rPr>
          <w:lang w:eastAsia="en-US"/>
        </w:rPr>
        <w:t>–</w:t>
      </w:r>
      <w:r w:rsidRPr="00EE6E73">
        <w:rPr>
          <w:lang w:eastAsia="en-US"/>
        </w:rPr>
        <w:tab/>
      </w:r>
      <w:r w:rsidRPr="00EE6E73">
        <w:rPr>
          <w:i/>
          <w:noProof/>
          <w:lang w:eastAsia="en-US"/>
        </w:rPr>
        <w:t>MeasGapSharingConfig</w:t>
      </w:r>
      <w:bookmarkEnd w:id="3002"/>
      <w:bookmarkEnd w:id="3003"/>
      <w:bookmarkEnd w:id="3004"/>
      <w:bookmarkEnd w:id="3005"/>
      <w:bookmarkEnd w:id="3006"/>
    </w:p>
    <w:bookmarkEnd w:id="300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3008" w:name="_Toc60777255"/>
      <w:bookmarkStart w:id="3009" w:name="_Toc193446223"/>
      <w:bookmarkStart w:id="3010" w:name="_Toc193452028"/>
      <w:bookmarkStart w:id="3011" w:name="_Toc193463298"/>
      <w:bookmarkStart w:id="3012" w:name="_Toc201295585"/>
      <w:bookmarkStart w:id="3013" w:name="MCCQCTEMPBM_00000307"/>
      <w:r w:rsidRPr="00EE6E73">
        <w:t>–</w:t>
      </w:r>
      <w:r w:rsidRPr="00EE6E73">
        <w:tab/>
      </w:r>
      <w:r w:rsidRPr="00EE6E73">
        <w:rPr>
          <w:i/>
        </w:rPr>
        <w:t>MeasId</w:t>
      </w:r>
      <w:bookmarkEnd w:id="3008"/>
      <w:bookmarkEnd w:id="3009"/>
      <w:bookmarkEnd w:id="3010"/>
      <w:bookmarkEnd w:id="3011"/>
      <w:bookmarkEnd w:id="3012"/>
    </w:p>
    <w:bookmarkEnd w:id="301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3014" w:name="_Toc60777256"/>
      <w:bookmarkStart w:id="3015" w:name="_Toc193446224"/>
      <w:bookmarkStart w:id="3016" w:name="_Toc193452029"/>
      <w:bookmarkStart w:id="3017" w:name="_Toc193463299"/>
      <w:bookmarkStart w:id="3018" w:name="_Toc201295586"/>
      <w:bookmarkStart w:id="3019" w:name="MCCQCTEMPBM_00000308"/>
      <w:r w:rsidRPr="00EE6E73">
        <w:t>–</w:t>
      </w:r>
      <w:r w:rsidRPr="00EE6E73">
        <w:tab/>
      </w:r>
      <w:r w:rsidRPr="00EE6E73">
        <w:rPr>
          <w:i/>
          <w:iCs/>
        </w:rPr>
        <w:t>MeasIdleConfig</w:t>
      </w:r>
      <w:bookmarkEnd w:id="3014"/>
      <w:bookmarkEnd w:id="3015"/>
      <w:bookmarkEnd w:id="3016"/>
      <w:bookmarkEnd w:id="3017"/>
      <w:bookmarkEnd w:id="3018"/>
    </w:p>
    <w:bookmarkEnd w:id="301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3020" w:name="_Hlk160606269"/>
      <w:r w:rsidRPr="00EE6E73">
        <w:t>measIdleValidityDuration</w:t>
      </w:r>
      <w:bookmarkEnd w:id="302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F9701D" w:rsidRDefault="00394471" w:rsidP="00EE6E73">
      <w:pPr>
        <w:pStyle w:val="PL"/>
        <w:rPr>
          <w:color w:val="808080"/>
          <w:lang w:val="pt-BR"/>
        </w:rPr>
      </w:pPr>
      <w:r w:rsidRPr="00EE6E73">
        <w:t xml:space="preserve">    </w:t>
      </w:r>
      <w:r w:rsidRPr="00F9701D">
        <w:rPr>
          <w:lang w:val="pt-BR"/>
        </w:rPr>
        <w:t xml:space="preserve">measCellListEUTRA-r16            CellListEUTRA-r16                                                    </w:t>
      </w:r>
      <w:r w:rsidRPr="00F9701D">
        <w:rPr>
          <w:color w:val="993366"/>
          <w:lang w:val="pt-BR"/>
        </w:rPr>
        <w:t>OPTIONAL</w:t>
      </w:r>
      <w:r w:rsidRPr="00F9701D">
        <w:rPr>
          <w:lang w:val="pt-BR"/>
        </w:rPr>
        <w:t xml:space="preserve">,  </w:t>
      </w:r>
      <w:r w:rsidRPr="00F9701D">
        <w:rPr>
          <w:color w:val="808080"/>
          <w:lang w:val="pt-BR"/>
        </w:rPr>
        <w:t>-- Need R</w:t>
      </w:r>
    </w:p>
    <w:p w14:paraId="0C3F0BD1" w14:textId="77777777" w:rsidR="00394471" w:rsidRPr="00F9701D" w:rsidRDefault="00394471" w:rsidP="00EE6E73">
      <w:pPr>
        <w:pStyle w:val="PL"/>
        <w:rPr>
          <w:lang w:val="pt-BR"/>
        </w:rPr>
      </w:pPr>
      <w:r w:rsidRPr="00F9701D">
        <w:rPr>
          <w:lang w:val="pt-BR"/>
        </w:rPr>
        <w:t xml:space="preserve">    reportQuantitiesEUTRA-r16        </w:t>
      </w:r>
      <w:r w:rsidRPr="00F9701D">
        <w:rPr>
          <w:color w:val="993366"/>
          <w:lang w:val="pt-BR"/>
        </w:rPr>
        <w:t>ENUMERATED</w:t>
      </w:r>
      <w:r w:rsidRPr="00F9701D">
        <w:rPr>
          <w:lang w:val="pt-BR"/>
        </w:rPr>
        <w:t xml:space="preserve"> {rsrp, rsrq, both},</w:t>
      </w:r>
    </w:p>
    <w:p w14:paraId="69B5012D" w14:textId="77777777" w:rsidR="00394471" w:rsidRPr="00F9701D" w:rsidRDefault="00394471" w:rsidP="00EE6E73">
      <w:pPr>
        <w:pStyle w:val="PL"/>
        <w:rPr>
          <w:lang w:val="pt-BR"/>
        </w:rPr>
      </w:pPr>
      <w:r w:rsidRPr="00F9701D">
        <w:rPr>
          <w:lang w:val="pt-BR"/>
        </w:rPr>
        <w:t xml:space="preserve">    qualityThresholdEUTRA-r16        </w:t>
      </w:r>
      <w:r w:rsidRPr="00F9701D">
        <w:rPr>
          <w:color w:val="993366"/>
          <w:lang w:val="pt-BR"/>
        </w:rPr>
        <w:t>SEQUENCE</w:t>
      </w:r>
      <w:r w:rsidRPr="00F9701D">
        <w:rPr>
          <w:lang w:val="pt-BR"/>
        </w:rPr>
        <w:t xml:space="preserve"> {</w:t>
      </w:r>
    </w:p>
    <w:p w14:paraId="5FFB1AA6" w14:textId="77777777" w:rsidR="00394471" w:rsidRPr="00F9701D" w:rsidRDefault="00394471" w:rsidP="00EE6E73">
      <w:pPr>
        <w:pStyle w:val="PL"/>
        <w:rPr>
          <w:color w:val="808080"/>
          <w:lang w:val="pt-BR"/>
        </w:rPr>
      </w:pPr>
      <w:r w:rsidRPr="00F9701D">
        <w:rPr>
          <w:lang w:val="pt-BR"/>
        </w:rPr>
        <w:t xml:space="preserve">        idleRSRP-Threshold-EUTRA-r16     RSRP-RangeEUTRA                                                      </w:t>
      </w:r>
      <w:r w:rsidRPr="00F9701D">
        <w:rPr>
          <w:color w:val="993366"/>
          <w:lang w:val="pt-BR"/>
        </w:rPr>
        <w:t>OPTIONAL</w:t>
      </w:r>
      <w:r w:rsidRPr="00F9701D">
        <w:rPr>
          <w:lang w:val="pt-BR"/>
        </w:rPr>
        <w:t xml:space="preserve">,  </w:t>
      </w:r>
      <w:r w:rsidRPr="00F9701D">
        <w:rPr>
          <w:color w:val="808080"/>
          <w:lang w:val="pt-BR"/>
        </w:rPr>
        <w:t>-- Need R</w:t>
      </w:r>
    </w:p>
    <w:p w14:paraId="3F3A4372" w14:textId="77777777" w:rsidR="00394471" w:rsidRPr="00F9701D" w:rsidRDefault="00394471" w:rsidP="00EE6E73">
      <w:pPr>
        <w:pStyle w:val="PL"/>
        <w:rPr>
          <w:color w:val="808080"/>
          <w:lang w:val="pt-BR"/>
        </w:rPr>
      </w:pPr>
      <w:r w:rsidRPr="00F9701D">
        <w:rPr>
          <w:lang w:val="pt-BR"/>
        </w:rPr>
        <w:t xml:space="preserve">        idleRSRQ-Threshold-EUTRA-r16     RSRQ-RangeEUTRA-r16                                                  </w:t>
      </w:r>
      <w:r w:rsidRPr="00F9701D">
        <w:rPr>
          <w:color w:val="993366"/>
          <w:lang w:val="pt-BR"/>
        </w:rPr>
        <w:t>OPTIONAL</w:t>
      </w:r>
      <w:r w:rsidRPr="00F9701D">
        <w:rPr>
          <w:lang w:val="pt-BR"/>
        </w:rPr>
        <w:t xml:space="preserve">   </w:t>
      </w:r>
      <w:r w:rsidRPr="00F9701D">
        <w:rPr>
          <w:color w:val="808080"/>
          <w:lang w:val="pt-BR"/>
        </w:rPr>
        <w:t>-- Need R</w:t>
      </w:r>
    </w:p>
    <w:p w14:paraId="393A50E5" w14:textId="77777777" w:rsidR="00394471" w:rsidRPr="00EE6E73" w:rsidRDefault="00394471" w:rsidP="00EE6E73">
      <w:pPr>
        <w:pStyle w:val="PL"/>
        <w:rPr>
          <w:color w:val="808080"/>
        </w:rPr>
      </w:pPr>
      <w:r w:rsidRPr="00F9701D">
        <w:rPr>
          <w:lang w:val="pt-BR"/>
        </w:rPr>
        <w:t xml:space="preserve">    </w:t>
      </w:r>
      <w:r w:rsidRPr="00EE6E73">
        <w:t xml:space="preserve">}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3021" w:name="_Toc60777257"/>
      <w:bookmarkStart w:id="3022" w:name="_Toc193446225"/>
      <w:bookmarkStart w:id="3023" w:name="_Toc193452030"/>
      <w:bookmarkStart w:id="3024" w:name="_Toc193463300"/>
      <w:bookmarkStart w:id="3025" w:name="_Toc201295587"/>
      <w:bookmarkStart w:id="3026" w:name="MCCQCTEMPBM_00000309"/>
      <w:r w:rsidRPr="00EE6E73">
        <w:t>–</w:t>
      </w:r>
      <w:r w:rsidRPr="00EE6E73">
        <w:tab/>
      </w:r>
      <w:r w:rsidRPr="00EE6E73">
        <w:rPr>
          <w:i/>
        </w:rPr>
        <w:t>MeasIdToAddModList</w:t>
      </w:r>
      <w:bookmarkEnd w:id="3021"/>
      <w:bookmarkEnd w:id="3022"/>
      <w:bookmarkEnd w:id="3023"/>
      <w:bookmarkEnd w:id="3024"/>
      <w:bookmarkEnd w:id="3025"/>
    </w:p>
    <w:bookmarkEnd w:id="302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3027" w:name="_Toc60777258"/>
      <w:bookmarkStart w:id="3028" w:name="_Toc193446226"/>
      <w:bookmarkStart w:id="3029" w:name="_Toc193452031"/>
      <w:bookmarkStart w:id="3030" w:name="_Toc193463301"/>
      <w:bookmarkStart w:id="3031" w:name="_Toc201295588"/>
      <w:bookmarkStart w:id="3032" w:name="MCCQCTEMPBM_00000310"/>
      <w:r w:rsidRPr="00EE6E73">
        <w:rPr>
          <w:i/>
          <w:iCs/>
        </w:rPr>
        <w:t>–</w:t>
      </w:r>
      <w:r w:rsidRPr="00EE6E73">
        <w:rPr>
          <w:i/>
          <w:iCs/>
        </w:rPr>
        <w:tab/>
        <w:t>MeasObjectCLI</w:t>
      </w:r>
      <w:bookmarkEnd w:id="3027"/>
      <w:bookmarkEnd w:id="3028"/>
      <w:bookmarkEnd w:id="3029"/>
      <w:bookmarkEnd w:id="3030"/>
      <w:bookmarkEnd w:id="3031"/>
    </w:p>
    <w:bookmarkEnd w:id="303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F9701D" w:rsidRDefault="00394471" w:rsidP="00EE6E73">
      <w:pPr>
        <w:pStyle w:val="PL"/>
        <w:rPr>
          <w:lang w:val="pt-BR"/>
        </w:rPr>
      </w:pPr>
      <w:r w:rsidRPr="00EE6E73">
        <w:t xml:space="preserve">    </w:t>
      </w:r>
      <w:r w:rsidRPr="00F9701D">
        <w:rPr>
          <w:lang w:val="pt-BR"/>
        </w:rPr>
        <w:t>refBWP-r16                          BWP-Id,</w:t>
      </w:r>
    </w:p>
    <w:p w14:paraId="40F61F51" w14:textId="77777777" w:rsidR="00394471" w:rsidRPr="00F9701D" w:rsidRDefault="00394471" w:rsidP="00EE6E73">
      <w:pPr>
        <w:pStyle w:val="PL"/>
        <w:rPr>
          <w:lang w:val="pt-BR"/>
        </w:rPr>
      </w:pPr>
      <w:r w:rsidRPr="00F9701D">
        <w:rPr>
          <w:lang w:val="pt-BR"/>
        </w:rPr>
        <w:t xml:space="preserve">    ...</w:t>
      </w:r>
    </w:p>
    <w:p w14:paraId="3D1C4BCE" w14:textId="77777777" w:rsidR="00394471" w:rsidRPr="00F9701D" w:rsidRDefault="00394471" w:rsidP="00EE6E73">
      <w:pPr>
        <w:pStyle w:val="PL"/>
        <w:rPr>
          <w:lang w:val="pt-BR"/>
        </w:rPr>
      </w:pPr>
      <w:r w:rsidRPr="00F9701D">
        <w:rPr>
          <w:lang w:val="pt-BR"/>
        </w:rPr>
        <w:t>}</w:t>
      </w:r>
    </w:p>
    <w:p w14:paraId="0194EE77" w14:textId="77777777" w:rsidR="00394471" w:rsidRPr="00F9701D" w:rsidRDefault="00394471" w:rsidP="00EE6E73">
      <w:pPr>
        <w:pStyle w:val="PL"/>
        <w:rPr>
          <w:lang w:val="pt-BR"/>
        </w:rPr>
      </w:pPr>
    </w:p>
    <w:p w14:paraId="498CE96D" w14:textId="77777777" w:rsidR="00394471" w:rsidRPr="00F9701D" w:rsidRDefault="00394471" w:rsidP="00EE6E73">
      <w:pPr>
        <w:pStyle w:val="PL"/>
        <w:rPr>
          <w:lang w:val="pt-BR"/>
        </w:rPr>
      </w:pPr>
      <w:r w:rsidRPr="00F9701D">
        <w:rPr>
          <w:lang w:val="pt-BR"/>
        </w:rPr>
        <w:t xml:space="preserve">RSSI-ResourceConfigCLI-r16 ::=      </w:t>
      </w:r>
      <w:r w:rsidRPr="00F9701D">
        <w:rPr>
          <w:color w:val="993366"/>
          <w:lang w:val="pt-BR"/>
        </w:rPr>
        <w:t>SEQUENCE</w:t>
      </w:r>
      <w:r w:rsidRPr="00F9701D">
        <w:rPr>
          <w:lang w:val="pt-BR"/>
        </w:rPr>
        <w:t xml:space="preserve"> {</w:t>
      </w:r>
    </w:p>
    <w:p w14:paraId="3DE3DC28" w14:textId="77777777" w:rsidR="00394471" w:rsidRPr="00F9701D" w:rsidRDefault="00394471" w:rsidP="00EE6E73">
      <w:pPr>
        <w:pStyle w:val="PL"/>
        <w:rPr>
          <w:lang w:val="pt-BR"/>
        </w:rPr>
      </w:pPr>
      <w:r w:rsidRPr="00F9701D">
        <w:rPr>
          <w:lang w:val="pt-BR"/>
        </w:rPr>
        <w:t xml:space="preserve">    rssi-ResourceId-r16                 RSSI-ResourceId-r16,</w:t>
      </w:r>
    </w:p>
    <w:p w14:paraId="6981BC80" w14:textId="77777777" w:rsidR="00394471" w:rsidRPr="00F9701D" w:rsidRDefault="00394471" w:rsidP="00EE6E73">
      <w:pPr>
        <w:pStyle w:val="PL"/>
        <w:rPr>
          <w:lang w:val="pt-BR"/>
        </w:rPr>
      </w:pPr>
      <w:r w:rsidRPr="00F9701D">
        <w:rPr>
          <w:lang w:val="pt-BR"/>
        </w:rPr>
        <w:t xml:space="preserve">    rssi-SCS-r16                        SubcarrierSpacing,</w:t>
      </w:r>
    </w:p>
    <w:p w14:paraId="31296FC4" w14:textId="77777777" w:rsidR="00394471" w:rsidRPr="00F9701D" w:rsidRDefault="00394471" w:rsidP="00EE6E73">
      <w:pPr>
        <w:pStyle w:val="PL"/>
        <w:rPr>
          <w:lang w:val="pt-BR"/>
        </w:rPr>
      </w:pPr>
      <w:r w:rsidRPr="00F9701D">
        <w:rPr>
          <w:lang w:val="pt-BR"/>
        </w:rPr>
        <w:t xml:space="preserve">    startPRB-r16                        </w:t>
      </w:r>
      <w:r w:rsidRPr="00F9701D">
        <w:rPr>
          <w:color w:val="993366"/>
          <w:lang w:val="pt-BR"/>
        </w:rPr>
        <w:t>INTEGER</w:t>
      </w:r>
      <w:r w:rsidRPr="00F9701D">
        <w:rPr>
          <w:lang w:val="pt-BR"/>
        </w:rPr>
        <w:t xml:space="preserve"> (0..2169),</w:t>
      </w:r>
    </w:p>
    <w:p w14:paraId="1DB16FF2" w14:textId="77777777" w:rsidR="00394471" w:rsidRPr="00F9701D" w:rsidRDefault="00394471" w:rsidP="00EE6E73">
      <w:pPr>
        <w:pStyle w:val="PL"/>
        <w:rPr>
          <w:lang w:val="pt-BR"/>
        </w:rPr>
      </w:pPr>
      <w:r w:rsidRPr="00F9701D">
        <w:rPr>
          <w:lang w:val="pt-BR"/>
        </w:rPr>
        <w:t xml:space="preserve">    nrofPRBs-r16                        </w:t>
      </w:r>
      <w:r w:rsidRPr="00F9701D">
        <w:rPr>
          <w:color w:val="993366"/>
          <w:lang w:val="pt-BR"/>
        </w:rPr>
        <w:t>INTEGER</w:t>
      </w:r>
      <w:r w:rsidRPr="00F9701D">
        <w:rPr>
          <w:lang w:val="pt-BR"/>
        </w:rPr>
        <w:t xml:space="preserve"> (4..maxNrofPhysicalResourceBlocksPlus1),</w:t>
      </w:r>
    </w:p>
    <w:p w14:paraId="3B20642A" w14:textId="77777777" w:rsidR="00394471" w:rsidRPr="00F9701D" w:rsidRDefault="00394471" w:rsidP="00EE6E73">
      <w:pPr>
        <w:pStyle w:val="PL"/>
        <w:rPr>
          <w:lang w:val="pt-BR"/>
        </w:rPr>
      </w:pPr>
      <w:r w:rsidRPr="00F9701D">
        <w:rPr>
          <w:lang w:val="pt-BR"/>
        </w:rPr>
        <w:t xml:space="preserve">    startPosition-r16                   </w:t>
      </w:r>
      <w:r w:rsidRPr="00F9701D">
        <w:rPr>
          <w:color w:val="993366"/>
          <w:lang w:val="pt-BR"/>
        </w:rPr>
        <w:t>INTEGER</w:t>
      </w:r>
      <w:r w:rsidRPr="00F9701D">
        <w:rPr>
          <w:lang w:val="pt-BR"/>
        </w:rPr>
        <w:t xml:space="preserve"> (0..13),</w:t>
      </w:r>
    </w:p>
    <w:p w14:paraId="64AF8383" w14:textId="77777777" w:rsidR="00394471" w:rsidRPr="00F9701D" w:rsidRDefault="00394471" w:rsidP="00EE6E73">
      <w:pPr>
        <w:pStyle w:val="PL"/>
        <w:rPr>
          <w:lang w:val="pt-BR"/>
        </w:rPr>
      </w:pPr>
      <w:r w:rsidRPr="00F9701D">
        <w:rPr>
          <w:lang w:val="pt-BR"/>
        </w:rPr>
        <w:t xml:space="preserve">    nrofSymbols-r16                     </w:t>
      </w:r>
      <w:r w:rsidRPr="00F9701D">
        <w:rPr>
          <w:color w:val="993366"/>
          <w:lang w:val="pt-BR"/>
        </w:rPr>
        <w:t>INTEGER</w:t>
      </w:r>
      <w:r w:rsidRPr="00F9701D">
        <w:rPr>
          <w:lang w:val="pt-BR"/>
        </w:rPr>
        <w:t xml:space="preserve"> (1..14),</w:t>
      </w:r>
    </w:p>
    <w:p w14:paraId="3C5513C7" w14:textId="77777777" w:rsidR="00394471" w:rsidRPr="00F9701D" w:rsidRDefault="00394471" w:rsidP="00EE6E73">
      <w:pPr>
        <w:pStyle w:val="PL"/>
        <w:rPr>
          <w:lang w:val="pt-BR"/>
        </w:rPr>
      </w:pPr>
      <w:r w:rsidRPr="00F9701D">
        <w:rPr>
          <w:lang w:val="pt-BR"/>
        </w:rPr>
        <w:t xml:space="preserve">    rssi-PeriodicityAndOffset-r16       RSSI-PeriodicityAndOffset-r16,</w:t>
      </w:r>
    </w:p>
    <w:p w14:paraId="26E4954F" w14:textId="77777777" w:rsidR="00394471" w:rsidRPr="00EE6E73" w:rsidRDefault="00394471" w:rsidP="00EE6E73">
      <w:pPr>
        <w:pStyle w:val="PL"/>
        <w:rPr>
          <w:color w:val="808080"/>
        </w:rPr>
      </w:pPr>
      <w:r w:rsidRPr="00F9701D">
        <w:rPr>
          <w:lang w:val="pt-BR"/>
        </w:rPr>
        <w:t xml:space="preserve">    </w:t>
      </w:r>
      <w:r w:rsidRPr="00EE6E73">
        <w:t xml:space="preserve">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F9701D" w:rsidRDefault="00394471" w:rsidP="00EE6E73">
      <w:pPr>
        <w:pStyle w:val="PL"/>
        <w:rPr>
          <w:lang w:val="pt-BR"/>
        </w:rPr>
      </w:pPr>
      <w:r w:rsidRPr="00EE6E73">
        <w:t xml:space="preserve">    </w:t>
      </w:r>
      <w:r w:rsidRPr="00F9701D">
        <w:rPr>
          <w:lang w:val="pt-BR"/>
        </w:rPr>
        <w:t xml:space="preserve">sl160                               </w:t>
      </w:r>
      <w:r w:rsidRPr="00F9701D">
        <w:rPr>
          <w:color w:val="993366"/>
          <w:lang w:val="pt-BR"/>
        </w:rPr>
        <w:t>INTEGER</w:t>
      </w:r>
      <w:r w:rsidRPr="00F9701D">
        <w:rPr>
          <w:lang w:val="pt-BR"/>
        </w:rPr>
        <w:t>(0..159),</w:t>
      </w:r>
    </w:p>
    <w:p w14:paraId="785AFCBC" w14:textId="77777777" w:rsidR="00394471" w:rsidRPr="00F9701D" w:rsidRDefault="00394471" w:rsidP="00EE6E73">
      <w:pPr>
        <w:pStyle w:val="PL"/>
        <w:rPr>
          <w:lang w:val="pt-BR"/>
        </w:rPr>
      </w:pPr>
      <w:r w:rsidRPr="00F9701D">
        <w:rPr>
          <w:lang w:val="pt-BR"/>
        </w:rPr>
        <w:t xml:space="preserve">    sl320                               </w:t>
      </w:r>
      <w:r w:rsidRPr="00F9701D">
        <w:rPr>
          <w:color w:val="993366"/>
          <w:lang w:val="pt-BR"/>
        </w:rPr>
        <w:t>INTEGER</w:t>
      </w:r>
      <w:r w:rsidRPr="00F9701D">
        <w:rPr>
          <w:lang w:val="pt-BR"/>
        </w:rPr>
        <w:t>(0..319),</w:t>
      </w:r>
    </w:p>
    <w:p w14:paraId="559EB6B3" w14:textId="77777777" w:rsidR="00394471" w:rsidRPr="00F9701D" w:rsidRDefault="00394471" w:rsidP="00EE6E73">
      <w:pPr>
        <w:pStyle w:val="PL"/>
        <w:rPr>
          <w:lang w:val="pt-BR"/>
        </w:rPr>
      </w:pPr>
      <w:r w:rsidRPr="00F9701D">
        <w:rPr>
          <w:lang w:val="pt-BR"/>
        </w:rPr>
        <w:t xml:space="preserve">    s1640                               </w:t>
      </w:r>
      <w:r w:rsidRPr="00F9701D">
        <w:rPr>
          <w:color w:val="993366"/>
          <w:lang w:val="pt-BR"/>
        </w:rPr>
        <w:t>INTEGER</w:t>
      </w:r>
      <w:r w:rsidRPr="00F9701D">
        <w:rPr>
          <w:lang w:val="pt-BR"/>
        </w:rPr>
        <w:t>(0..639),</w:t>
      </w:r>
    </w:p>
    <w:p w14:paraId="44D3DB5A" w14:textId="77777777" w:rsidR="00394471" w:rsidRPr="00EE6E73" w:rsidRDefault="00394471" w:rsidP="00EE6E73">
      <w:pPr>
        <w:pStyle w:val="PL"/>
      </w:pPr>
      <w:r w:rsidRPr="00F9701D">
        <w:rPr>
          <w:lang w:val="pt-BR"/>
        </w:rPr>
        <w:t xml:space="preserve">    </w:t>
      </w:r>
      <w:r w:rsidRPr="00EE6E73">
        <w:t>...</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3033" w:name="_Toc60777259"/>
      <w:bookmarkStart w:id="3034" w:name="_Toc193446227"/>
      <w:bookmarkStart w:id="3035" w:name="_Toc193452032"/>
      <w:bookmarkStart w:id="3036" w:name="_Toc193463302"/>
      <w:bookmarkStart w:id="3037" w:name="_Toc201295589"/>
      <w:bookmarkStart w:id="3038" w:name="MCCQCTEMPBM_00000311"/>
      <w:r w:rsidRPr="00EE6E73">
        <w:rPr>
          <w:i/>
          <w:iCs/>
        </w:rPr>
        <w:t>–</w:t>
      </w:r>
      <w:r w:rsidRPr="00EE6E73">
        <w:rPr>
          <w:i/>
          <w:iCs/>
        </w:rPr>
        <w:tab/>
        <w:t>MeasObjectEUTRA</w:t>
      </w:r>
      <w:bookmarkEnd w:id="3033"/>
      <w:bookmarkEnd w:id="3034"/>
      <w:bookmarkEnd w:id="3035"/>
      <w:bookmarkEnd w:id="3036"/>
      <w:bookmarkEnd w:id="3037"/>
    </w:p>
    <w:bookmarkEnd w:id="303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3039" w:name="_Toc60777260"/>
      <w:bookmarkStart w:id="3040" w:name="_Toc193446228"/>
      <w:bookmarkStart w:id="3041" w:name="_Toc193452033"/>
      <w:bookmarkStart w:id="3042" w:name="_Toc193463303"/>
      <w:bookmarkStart w:id="3043" w:name="_Toc201295590"/>
      <w:bookmarkStart w:id="3044" w:name="MCCQCTEMPBM_00000312"/>
      <w:r w:rsidRPr="00EE6E73">
        <w:rPr>
          <w:i/>
          <w:iCs/>
        </w:rPr>
        <w:t>–</w:t>
      </w:r>
      <w:r w:rsidRPr="00EE6E73">
        <w:rPr>
          <w:i/>
          <w:iCs/>
        </w:rPr>
        <w:tab/>
        <w:t>MeasObjectId</w:t>
      </w:r>
      <w:bookmarkEnd w:id="3039"/>
      <w:bookmarkEnd w:id="3040"/>
      <w:bookmarkEnd w:id="3041"/>
      <w:bookmarkEnd w:id="3042"/>
      <w:bookmarkEnd w:id="3043"/>
    </w:p>
    <w:bookmarkEnd w:id="304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3045" w:name="_Toc60777261"/>
      <w:bookmarkStart w:id="3046" w:name="_Toc193446229"/>
      <w:bookmarkStart w:id="3047" w:name="_Toc193452034"/>
      <w:bookmarkStart w:id="3048" w:name="_Toc193463304"/>
      <w:bookmarkStart w:id="3049" w:name="_Toc201295591"/>
      <w:bookmarkStart w:id="3050" w:name="MCCQCTEMPBM_00000313"/>
      <w:r w:rsidRPr="00EE6E73">
        <w:rPr>
          <w:i/>
          <w:iCs/>
        </w:rPr>
        <w:t>–</w:t>
      </w:r>
      <w:r w:rsidRPr="00EE6E73">
        <w:rPr>
          <w:i/>
          <w:iCs/>
        </w:rPr>
        <w:tab/>
        <w:t>MeasObjectNR</w:t>
      </w:r>
      <w:bookmarkEnd w:id="3045"/>
      <w:bookmarkEnd w:id="3046"/>
      <w:bookmarkEnd w:id="3047"/>
      <w:bookmarkEnd w:id="3048"/>
      <w:bookmarkEnd w:id="3049"/>
    </w:p>
    <w:bookmarkEnd w:id="305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F9701D" w:rsidRDefault="00394471" w:rsidP="00EE6E73">
      <w:pPr>
        <w:pStyle w:val="PL"/>
        <w:rPr>
          <w:lang w:val="pt-BR"/>
        </w:rPr>
      </w:pPr>
      <w:r w:rsidRPr="00EE6E73">
        <w:t xml:space="preserve">    </w:t>
      </w:r>
      <w:r w:rsidRPr="00F9701D">
        <w:rPr>
          <w:lang w:val="pt-BR"/>
        </w:rPr>
        <w:t xml:space="preserve">quantityConfigIndex                 </w:t>
      </w:r>
      <w:r w:rsidRPr="00F9701D">
        <w:rPr>
          <w:color w:val="993366"/>
          <w:lang w:val="pt-BR"/>
        </w:rPr>
        <w:t>INTEGER</w:t>
      </w:r>
      <w:r w:rsidRPr="00F9701D">
        <w:rPr>
          <w:lang w:val="pt-BR"/>
        </w:rPr>
        <w:t xml:space="preserve"> (1..maxNrofQuantityConfig),</w:t>
      </w:r>
    </w:p>
    <w:p w14:paraId="3BD43E61" w14:textId="77777777" w:rsidR="00394471" w:rsidRPr="00F9701D" w:rsidRDefault="00394471" w:rsidP="00EE6E73">
      <w:pPr>
        <w:pStyle w:val="PL"/>
        <w:rPr>
          <w:lang w:val="pt-BR"/>
        </w:rPr>
      </w:pPr>
      <w:r w:rsidRPr="00F9701D">
        <w:rPr>
          <w:lang w:val="pt-BR"/>
        </w:rPr>
        <w:t xml:space="preserve">    offsetMO                            Q-OffsetRangeList,</w:t>
      </w:r>
    </w:p>
    <w:p w14:paraId="5869DEBC" w14:textId="77777777" w:rsidR="00394471" w:rsidRPr="00EE6E73" w:rsidRDefault="00394471" w:rsidP="00EE6E73">
      <w:pPr>
        <w:pStyle w:val="PL"/>
        <w:rPr>
          <w:color w:val="808080"/>
        </w:rPr>
      </w:pPr>
      <w:r w:rsidRPr="00F9701D">
        <w:rPr>
          <w:lang w:val="pt-BR"/>
        </w:rPr>
        <w:t xml:space="preserve">    </w:t>
      </w:r>
      <w:r w:rsidRPr="00EE6E73">
        <w:t xml:space="preserve">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3051" w:name="_Hlk152278493"/>
      <w:r w:rsidRPr="00EE6E73">
        <w:t xml:space="preserve">cellsToAddModListExt-v1800          </w:t>
      </w:r>
      <w:bookmarkEnd w:id="305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3052" w:name="_Hlk97458315"/>
            <w:r w:rsidRPr="00EE6E73">
              <w:rPr>
                <w:b/>
                <w:bCs/>
                <w:i/>
                <w:iCs/>
                <w:lang w:eastAsia="sv-SE"/>
              </w:rPr>
              <w:t>deriveSSB-IndexFromCellInter</w:t>
            </w:r>
          </w:p>
          <w:bookmarkEnd w:id="3052"/>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3053" w:name="_Toc60777262"/>
      <w:bookmarkStart w:id="3054" w:name="_Toc193446230"/>
      <w:bookmarkStart w:id="3055" w:name="_Toc193452035"/>
      <w:bookmarkStart w:id="3056" w:name="_Toc193463305"/>
      <w:bookmarkStart w:id="3057" w:name="_Toc201295592"/>
      <w:bookmarkStart w:id="3058" w:name="MCCQCTEMPBM_00000314"/>
      <w:r w:rsidRPr="00EE6E73">
        <w:t>–</w:t>
      </w:r>
      <w:r w:rsidRPr="00EE6E73">
        <w:tab/>
      </w:r>
      <w:r w:rsidRPr="00EE6E73">
        <w:rPr>
          <w:i/>
          <w:iCs/>
        </w:rPr>
        <w:t>MeasObjectNR-SL</w:t>
      </w:r>
      <w:bookmarkEnd w:id="3053"/>
      <w:bookmarkEnd w:id="3054"/>
      <w:bookmarkEnd w:id="3055"/>
      <w:bookmarkEnd w:id="3056"/>
      <w:bookmarkEnd w:id="3057"/>
    </w:p>
    <w:bookmarkEnd w:id="3058"/>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3059" w:name="_Toc193446231"/>
      <w:bookmarkStart w:id="3060" w:name="_Toc193452036"/>
      <w:bookmarkStart w:id="3061" w:name="_Toc193463306"/>
      <w:bookmarkStart w:id="3062" w:name="_Toc201295593"/>
      <w:bookmarkStart w:id="3063" w:name="MCCQCTEMPBM_00000315"/>
      <w:r w:rsidRPr="00EE6E73">
        <w:t>–</w:t>
      </w:r>
      <w:r w:rsidRPr="00EE6E73">
        <w:tab/>
      </w:r>
      <w:r w:rsidRPr="00EE6E73">
        <w:rPr>
          <w:i/>
          <w:iCs/>
        </w:rPr>
        <w:t>M</w:t>
      </w:r>
      <w:r w:rsidRPr="00EE6E73">
        <w:rPr>
          <w:i/>
        </w:rPr>
        <w:t>easObjectRxTxDiff</w:t>
      </w:r>
      <w:bookmarkEnd w:id="3059"/>
      <w:bookmarkEnd w:id="3060"/>
      <w:bookmarkEnd w:id="3061"/>
      <w:bookmarkEnd w:id="3062"/>
    </w:p>
    <w:bookmarkEnd w:id="3063"/>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3064" w:name="_Toc60777263"/>
      <w:bookmarkStart w:id="3065" w:name="_Toc193446232"/>
      <w:bookmarkStart w:id="3066" w:name="_Toc193452037"/>
      <w:bookmarkStart w:id="3067" w:name="_Toc193463307"/>
      <w:bookmarkStart w:id="3068" w:name="_Toc201295594"/>
      <w:bookmarkStart w:id="3069" w:name="MCCQCTEMPBM_00000316"/>
      <w:r w:rsidRPr="00EE6E73">
        <w:t>–</w:t>
      </w:r>
      <w:r w:rsidRPr="00EE6E73">
        <w:tab/>
      </w:r>
      <w:r w:rsidRPr="00EE6E73">
        <w:rPr>
          <w:i/>
        </w:rPr>
        <w:t>MeasObjectToAddModList</w:t>
      </w:r>
      <w:bookmarkEnd w:id="3064"/>
      <w:bookmarkEnd w:id="3065"/>
      <w:bookmarkEnd w:id="3066"/>
      <w:bookmarkEnd w:id="3067"/>
      <w:bookmarkEnd w:id="3068"/>
    </w:p>
    <w:bookmarkEnd w:id="3069"/>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3070" w:name="_Toc60777264"/>
      <w:bookmarkStart w:id="3071" w:name="_Toc193446233"/>
      <w:bookmarkStart w:id="3072" w:name="_Toc193452038"/>
      <w:bookmarkStart w:id="3073" w:name="_Toc193463308"/>
      <w:bookmarkStart w:id="3074" w:name="_Toc201295595"/>
      <w:bookmarkStart w:id="3075" w:name="MCCQCTEMPBM_00000317"/>
      <w:r w:rsidRPr="00EE6E73">
        <w:t>–</w:t>
      </w:r>
      <w:r w:rsidRPr="00EE6E73">
        <w:tab/>
      </w:r>
      <w:r w:rsidRPr="00EE6E73">
        <w:rPr>
          <w:i/>
          <w:noProof/>
        </w:rPr>
        <w:t>MeasObjectUTRA-FDD</w:t>
      </w:r>
      <w:bookmarkEnd w:id="3070"/>
      <w:bookmarkEnd w:id="3071"/>
      <w:bookmarkEnd w:id="3072"/>
      <w:bookmarkEnd w:id="3073"/>
      <w:bookmarkEnd w:id="3074"/>
    </w:p>
    <w:bookmarkEnd w:id="307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F9701D" w:rsidRDefault="00394471" w:rsidP="00EE6E73">
      <w:pPr>
        <w:pStyle w:val="PL"/>
        <w:rPr>
          <w:lang w:val="pt-BR"/>
        </w:rPr>
      </w:pPr>
      <w:r w:rsidRPr="00F9701D">
        <w:rPr>
          <w:lang w:val="pt-BR"/>
        </w:rPr>
        <w:t>MeasObjectUTRA-FDD-</w:t>
      </w:r>
      <w:r w:rsidRPr="00F9701D">
        <w:rPr>
          <w:rFonts w:eastAsia="SimSun"/>
          <w:lang w:val="pt-BR"/>
        </w:rPr>
        <w:t>r16</w:t>
      </w:r>
      <w:r w:rsidRPr="00F9701D">
        <w:rPr>
          <w:lang w:val="pt-BR"/>
        </w:rPr>
        <w:t xml:space="preserve"> ::=                  </w:t>
      </w:r>
      <w:r w:rsidRPr="00F9701D">
        <w:rPr>
          <w:color w:val="993366"/>
          <w:lang w:val="pt-BR"/>
        </w:rPr>
        <w:t>SEQUENCE</w:t>
      </w:r>
      <w:r w:rsidRPr="00F9701D">
        <w:rPr>
          <w:lang w:val="pt-BR"/>
        </w:rPr>
        <w:t xml:space="preserve"> {</w:t>
      </w:r>
    </w:p>
    <w:p w14:paraId="71C582B2" w14:textId="77777777" w:rsidR="00394471" w:rsidRPr="00F9701D" w:rsidRDefault="00394471" w:rsidP="00EE6E73">
      <w:pPr>
        <w:pStyle w:val="PL"/>
        <w:rPr>
          <w:lang w:val="pt-BR"/>
        </w:rPr>
      </w:pPr>
      <w:r w:rsidRPr="00F9701D">
        <w:rPr>
          <w:lang w:val="pt-BR"/>
        </w:rPr>
        <w:t xml:space="preserve">    carrierFreq-r16                             ARFCN-ValueUTRA-FDD-r16,</w:t>
      </w:r>
    </w:p>
    <w:p w14:paraId="4133D290" w14:textId="77777777" w:rsidR="00394471" w:rsidRPr="00F9701D" w:rsidRDefault="00394471" w:rsidP="00EE6E73">
      <w:pPr>
        <w:pStyle w:val="PL"/>
        <w:rPr>
          <w:color w:val="808080"/>
          <w:lang w:val="pt-BR"/>
        </w:rPr>
      </w:pPr>
      <w:r w:rsidRPr="00F9701D">
        <w:rPr>
          <w:lang w:val="pt-BR"/>
        </w:rPr>
        <w:t xml:space="preserve">    utra-FDD-Q-OffsetRange-r16                  UTRA-FDD-Q-OffsetRange-r16              </w:t>
      </w:r>
      <w:r w:rsidRPr="00F9701D">
        <w:rPr>
          <w:color w:val="993366"/>
          <w:lang w:val="pt-BR"/>
        </w:rPr>
        <w:t>OPTIONAL</w:t>
      </w:r>
      <w:r w:rsidRPr="00F9701D">
        <w:rPr>
          <w:lang w:val="pt-BR"/>
        </w:rPr>
        <w:t xml:space="preserve">,         </w:t>
      </w:r>
      <w:r w:rsidRPr="00F9701D">
        <w:rPr>
          <w:color w:val="808080"/>
          <w:lang w:val="pt-BR"/>
        </w:rPr>
        <w:t>-- Need R</w:t>
      </w:r>
    </w:p>
    <w:p w14:paraId="7C21A75D" w14:textId="77777777" w:rsidR="00394471" w:rsidRPr="00F9701D" w:rsidRDefault="00394471" w:rsidP="00EE6E73">
      <w:pPr>
        <w:pStyle w:val="PL"/>
        <w:rPr>
          <w:color w:val="808080"/>
          <w:lang w:val="pt-BR"/>
        </w:rPr>
      </w:pPr>
      <w:r w:rsidRPr="00F9701D">
        <w:rPr>
          <w:lang w:val="pt-BR"/>
        </w:rPr>
        <w:t xml:space="preserve">    cellsToRemoveList-r16                       UTRA-FDD-CellIndexList-r16              </w:t>
      </w:r>
      <w:r w:rsidRPr="00F9701D">
        <w:rPr>
          <w:color w:val="993366"/>
          <w:lang w:val="pt-BR"/>
        </w:rPr>
        <w:t>OPTIONAL</w:t>
      </w:r>
      <w:r w:rsidRPr="00F9701D">
        <w:rPr>
          <w:lang w:val="pt-BR"/>
        </w:rPr>
        <w:t xml:space="preserve">,         </w:t>
      </w:r>
      <w:r w:rsidRPr="00F9701D">
        <w:rPr>
          <w:color w:val="808080"/>
          <w:lang w:val="pt-BR"/>
        </w:rPr>
        <w:t>-- Need N</w:t>
      </w:r>
    </w:p>
    <w:p w14:paraId="321E9ECF" w14:textId="77777777" w:rsidR="00394471" w:rsidRPr="00F9701D" w:rsidRDefault="00394471" w:rsidP="00EE6E73">
      <w:pPr>
        <w:pStyle w:val="PL"/>
        <w:rPr>
          <w:color w:val="808080"/>
          <w:lang w:val="pt-BR"/>
        </w:rPr>
      </w:pPr>
      <w:r w:rsidRPr="00F9701D">
        <w:rPr>
          <w:lang w:val="pt-BR"/>
        </w:rPr>
        <w:t xml:space="preserve">    cellsToAddModList-r16                       CellsToAddModListUTRA-FDD-r16           </w:t>
      </w:r>
      <w:r w:rsidRPr="00F9701D">
        <w:rPr>
          <w:color w:val="993366"/>
          <w:lang w:val="pt-BR"/>
        </w:rPr>
        <w:t>OPTIONAL</w:t>
      </w:r>
      <w:r w:rsidRPr="00F9701D">
        <w:rPr>
          <w:lang w:val="pt-BR"/>
        </w:rPr>
        <w:t xml:space="preserve">,         </w:t>
      </w:r>
      <w:r w:rsidRPr="00F9701D">
        <w:rPr>
          <w:color w:val="808080"/>
          <w:lang w:val="pt-BR"/>
        </w:rPr>
        <w:t>-- Need N</w:t>
      </w:r>
    </w:p>
    <w:p w14:paraId="5BBF4723" w14:textId="77777777" w:rsidR="00394471" w:rsidRPr="00F9701D" w:rsidRDefault="00394471" w:rsidP="00EE6E73">
      <w:pPr>
        <w:pStyle w:val="PL"/>
        <w:rPr>
          <w:lang w:val="pt-BR"/>
        </w:rPr>
      </w:pPr>
      <w:r w:rsidRPr="00F9701D">
        <w:rPr>
          <w:lang w:val="pt-BR"/>
        </w:rPr>
        <w:t xml:space="preserve">    ...</w:t>
      </w:r>
    </w:p>
    <w:p w14:paraId="5418DEAF" w14:textId="77777777" w:rsidR="00394471" w:rsidRPr="00F9701D" w:rsidRDefault="00394471" w:rsidP="00EE6E73">
      <w:pPr>
        <w:pStyle w:val="PL"/>
        <w:rPr>
          <w:lang w:val="pt-BR"/>
        </w:rPr>
      </w:pPr>
      <w:r w:rsidRPr="00F9701D">
        <w:rPr>
          <w:lang w:val="pt-BR"/>
        </w:rPr>
        <w:t>}</w:t>
      </w:r>
    </w:p>
    <w:p w14:paraId="5923B8AA" w14:textId="77777777" w:rsidR="00394471" w:rsidRPr="00F9701D" w:rsidRDefault="00394471" w:rsidP="00EE6E73">
      <w:pPr>
        <w:pStyle w:val="PL"/>
        <w:rPr>
          <w:lang w:val="pt-BR"/>
        </w:rPr>
      </w:pPr>
    </w:p>
    <w:p w14:paraId="4A702A79" w14:textId="77777777" w:rsidR="00394471" w:rsidRPr="00F9701D" w:rsidRDefault="00394471" w:rsidP="00EE6E73">
      <w:pPr>
        <w:pStyle w:val="PL"/>
        <w:rPr>
          <w:lang w:val="pt-BR"/>
        </w:rPr>
      </w:pPr>
      <w:r w:rsidRPr="00F9701D">
        <w:rPr>
          <w:lang w:val="pt-BR"/>
        </w:rPr>
        <w:t xml:space="preserve">CellsToAddModListUTRA-FDD-r16 ::=           </w:t>
      </w:r>
      <w:r w:rsidRPr="00F9701D">
        <w:rPr>
          <w:color w:val="993366"/>
          <w:lang w:val="pt-BR"/>
        </w:rPr>
        <w:t>SEQUENCE</w:t>
      </w:r>
      <w:r w:rsidRPr="00F9701D">
        <w:rPr>
          <w:lang w:val="pt-BR"/>
        </w:rPr>
        <w:t xml:space="preserve"> (</w:t>
      </w:r>
      <w:r w:rsidRPr="00F9701D">
        <w:rPr>
          <w:color w:val="993366"/>
          <w:lang w:val="pt-BR"/>
        </w:rPr>
        <w:t>SIZE</w:t>
      </w:r>
      <w:r w:rsidRPr="00F9701D">
        <w:rPr>
          <w:lang w:val="pt-BR"/>
        </w:rPr>
        <w:t xml:space="preserve"> (1..maxCellMeasUTRA-FDD-r16))</w:t>
      </w:r>
      <w:r w:rsidRPr="00F9701D">
        <w:rPr>
          <w:color w:val="993366"/>
          <w:lang w:val="pt-BR"/>
        </w:rPr>
        <w:t xml:space="preserve"> OF</w:t>
      </w:r>
      <w:r w:rsidRPr="00F9701D">
        <w:rPr>
          <w:lang w:val="pt-BR"/>
        </w:rPr>
        <w:t xml:space="preserve"> CellsToAddModUTRA-FDD-r16</w:t>
      </w:r>
    </w:p>
    <w:p w14:paraId="4C1A4031" w14:textId="77777777" w:rsidR="00394471" w:rsidRPr="00F9701D" w:rsidRDefault="00394471" w:rsidP="00EE6E73">
      <w:pPr>
        <w:pStyle w:val="PL"/>
        <w:rPr>
          <w:lang w:val="pt-BR"/>
        </w:rPr>
      </w:pPr>
    </w:p>
    <w:p w14:paraId="261D88A5" w14:textId="77777777" w:rsidR="00394471" w:rsidRPr="00F9701D" w:rsidRDefault="00394471" w:rsidP="00EE6E73">
      <w:pPr>
        <w:pStyle w:val="PL"/>
        <w:rPr>
          <w:lang w:val="pt-BR"/>
        </w:rPr>
      </w:pPr>
      <w:r w:rsidRPr="00F9701D">
        <w:rPr>
          <w:lang w:val="pt-BR"/>
        </w:rPr>
        <w:t xml:space="preserve">CellsToAddModUTRA-FDD-r16 ::=               </w:t>
      </w:r>
      <w:r w:rsidRPr="00F9701D">
        <w:rPr>
          <w:color w:val="993366"/>
          <w:lang w:val="pt-BR"/>
        </w:rPr>
        <w:t>SEQUENCE</w:t>
      </w:r>
      <w:r w:rsidRPr="00F9701D">
        <w:rPr>
          <w:lang w:val="pt-BR"/>
        </w:rPr>
        <w:t xml:space="preserve"> {</w:t>
      </w:r>
    </w:p>
    <w:p w14:paraId="560FEA8C" w14:textId="77777777" w:rsidR="00394471" w:rsidRPr="00F9701D" w:rsidRDefault="00394471" w:rsidP="00EE6E73">
      <w:pPr>
        <w:pStyle w:val="PL"/>
        <w:rPr>
          <w:lang w:val="pt-BR"/>
        </w:rPr>
      </w:pPr>
      <w:r w:rsidRPr="00F9701D">
        <w:rPr>
          <w:lang w:val="pt-BR"/>
        </w:rPr>
        <w:t xml:space="preserve">    cellIndexUTRA-FDD-r16                       UTRA-FDD-CellIndex-r16,</w:t>
      </w:r>
    </w:p>
    <w:p w14:paraId="3BA5D713" w14:textId="77777777" w:rsidR="00394471" w:rsidRPr="00EE6E73" w:rsidRDefault="00394471" w:rsidP="00EE6E73">
      <w:pPr>
        <w:pStyle w:val="PL"/>
      </w:pPr>
      <w:r w:rsidRPr="00F9701D">
        <w:rPr>
          <w:lang w:val="pt-BR"/>
        </w:rPr>
        <w:t xml:space="preserve">    </w:t>
      </w:r>
      <w:r w:rsidRPr="00EE6E73">
        <w:t>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3076" w:name="_Toc60777265"/>
      <w:bookmarkStart w:id="3077" w:name="_Toc193446234"/>
      <w:bookmarkStart w:id="3078" w:name="_Toc193452039"/>
      <w:bookmarkStart w:id="3079" w:name="_Toc193463309"/>
      <w:bookmarkStart w:id="3080" w:name="_Toc201295596"/>
      <w:bookmarkStart w:id="3081" w:name="MCCQCTEMPBM_00000318"/>
      <w:r w:rsidRPr="00EE6E73">
        <w:rPr>
          <w:i/>
        </w:rPr>
        <w:t>–</w:t>
      </w:r>
      <w:r w:rsidRPr="00EE6E73">
        <w:rPr>
          <w:i/>
        </w:rPr>
        <w:tab/>
        <w:t>MeasResultCellListSFTD-NR</w:t>
      </w:r>
      <w:bookmarkEnd w:id="3076"/>
      <w:bookmarkEnd w:id="3077"/>
      <w:bookmarkEnd w:id="3078"/>
      <w:bookmarkEnd w:id="3079"/>
      <w:bookmarkEnd w:id="3080"/>
    </w:p>
    <w:bookmarkEnd w:id="3081"/>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3082" w:name="_Toc60777266"/>
      <w:bookmarkStart w:id="3083" w:name="_Toc193446235"/>
      <w:bookmarkStart w:id="3084" w:name="_Toc193452040"/>
      <w:bookmarkStart w:id="3085" w:name="_Toc193463310"/>
      <w:bookmarkStart w:id="3086" w:name="_Toc201295597"/>
      <w:bookmarkStart w:id="3087" w:name="MCCQCTEMPBM_00000319"/>
      <w:r w:rsidRPr="00EE6E73">
        <w:rPr>
          <w:i/>
        </w:rPr>
        <w:t>–</w:t>
      </w:r>
      <w:r w:rsidRPr="00EE6E73">
        <w:rPr>
          <w:i/>
        </w:rPr>
        <w:tab/>
        <w:t>MeasResultCellListSFTD-EUTRA</w:t>
      </w:r>
      <w:bookmarkEnd w:id="3082"/>
      <w:bookmarkEnd w:id="3083"/>
      <w:bookmarkEnd w:id="3084"/>
      <w:bookmarkEnd w:id="3085"/>
      <w:bookmarkEnd w:id="3086"/>
    </w:p>
    <w:bookmarkEnd w:id="3087"/>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3088" w:name="_Toc60777267"/>
      <w:bookmarkStart w:id="3089" w:name="_Toc193446236"/>
      <w:bookmarkStart w:id="3090" w:name="_Toc193452041"/>
      <w:bookmarkStart w:id="3091" w:name="_Toc193463311"/>
      <w:bookmarkStart w:id="3092" w:name="_Toc201295598"/>
      <w:bookmarkStart w:id="3093" w:name="MCCQCTEMPBM_00000320"/>
      <w:r w:rsidRPr="00EE6E73">
        <w:t>–</w:t>
      </w:r>
      <w:r w:rsidRPr="00EE6E73">
        <w:tab/>
      </w:r>
      <w:r w:rsidRPr="00EE6E73">
        <w:rPr>
          <w:i/>
        </w:rPr>
        <w:t>MeasResults</w:t>
      </w:r>
      <w:bookmarkEnd w:id="3088"/>
      <w:bookmarkEnd w:id="3089"/>
      <w:bookmarkEnd w:id="3090"/>
      <w:bookmarkEnd w:id="3091"/>
      <w:bookmarkEnd w:id="3092"/>
    </w:p>
    <w:bookmarkEnd w:id="3093"/>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F9701D" w:rsidRDefault="00394471" w:rsidP="00EE6E73">
      <w:pPr>
        <w:pStyle w:val="PL"/>
        <w:rPr>
          <w:lang w:val="pt-BR"/>
        </w:rPr>
      </w:pPr>
      <w:r w:rsidRPr="00EE6E73">
        <w:t xml:space="preserve">        </w:t>
      </w:r>
      <w:r w:rsidRPr="00F9701D">
        <w:rPr>
          <w:lang w:val="pt-BR"/>
        </w:rPr>
        <w:t>measResultListUTRA-FDD-r16              MeasResultListUTRA-FDD-r16</w:t>
      </w:r>
      <w:r w:rsidR="00360CB9" w:rsidRPr="00F9701D">
        <w:rPr>
          <w:lang w:val="pt-BR"/>
        </w:rPr>
        <w:t>,</w:t>
      </w:r>
    </w:p>
    <w:p w14:paraId="4B51C285" w14:textId="05A98076" w:rsidR="00394471" w:rsidRPr="00EE6E73" w:rsidRDefault="00360CB9" w:rsidP="00EE6E73">
      <w:pPr>
        <w:pStyle w:val="PL"/>
        <w:rPr>
          <w:color w:val="808080"/>
        </w:rPr>
      </w:pPr>
      <w:r w:rsidRPr="00F9701D">
        <w:rPr>
          <w:lang w:val="pt-BR"/>
        </w:rPr>
        <w:t xml:space="preserve">        </w:t>
      </w:r>
      <w:r w:rsidRPr="00EE6E73">
        <w:t xml:space="preserve">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F9701D" w:rsidRDefault="00394471" w:rsidP="00EE6E73">
      <w:pPr>
        <w:pStyle w:val="PL"/>
        <w:rPr>
          <w:lang w:val="pt-BR"/>
        </w:rPr>
      </w:pPr>
      <w:r w:rsidRPr="00EE6E73">
        <w:t xml:space="preserve">    </w:t>
      </w:r>
      <w:r w:rsidRPr="00F9701D">
        <w:rPr>
          <w:lang w:val="pt-BR"/>
        </w:rPr>
        <w:t xml:space="preserve">measResultCLI-r16                       MeasResultCLI-r16                                                           </w:t>
      </w:r>
      <w:r w:rsidRPr="00F9701D">
        <w:rPr>
          <w:rFonts w:eastAsia="Batang"/>
          <w:color w:val="993366"/>
          <w:lang w:val="pt-BR"/>
        </w:rPr>
        <w:t>OPTIONAL</w:t>
      </w:r>
    </w:p>
    <w:p w14:paraId="3675C3E2" w14:textId="362E3EBF" w:rsidR="00F27D15" w:rsidRPr="00F9701D" w:rsidRDefault="00394471" w:rsidP="00EE6E73">
      <w:pPr>
        <w:pStyle w:val="PL"/>
        <w:rPr>
          <w:rFonts w:eastAsia="Batang"/>
          <w:lang w:val="pt-BR"/>
        </w:rPr>
      </w:pPr>
      <w:r w:rsidRPr="00F9701D">
        <w:rPr>
          <w:lang w:val="pt-BR"/>
        </w:rPr>
        <w:t xml:space="preserve">    </w:t>
      </w:r>
      <w:r w:rsidRPr="00F9701D">
        <w:rPr>
          <w:rFonts w:eastAsia="Batang"/>
          <w:lang w:val="pt-BR"/>
        </w:rPr>
        <w:t>]]</w:t>
      </w:r>
      <w:r w:rsidR="00F27D15" w:rsidRPr="00F9701D">
        <w:rPr>
          <w:rFonts w:eastAsia="Batang"/>
          <w:lang w:val="pt-BR"/>
        </w:rPr>
        <w:t>,</w:t>
      </w:r>
    </w:p>
    <w:p w14:paraId="5EE888B8" w14:textId="435BFB72" w:rsidR="00F27D15" w:rsidRPr="00EE6E73" w:rsidRDefault="00F27D15" w:rsidP="00EE6E73">
      <w:pPr>
        <w:pStyle w:val="PL"/>
        <w:rPr>
          <w:rFonts w:eastAsia="Batang"/>
        </w:rPr>
      </w:pPr>
      <w:r w:rsidRPr="00F9701D">
        <w:rPr>
          <w:lang w:val="pt-BR"/>
        </w:rPr>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F9701D" w:rsidRDefault="00394471" w:rsidP="00EE6E73">
      <w:pPr>
        <w:pStyle w:val="PL"/>
        <w:rPr>
          <w:lang w:val="pt-BR"/>
        </w:rPr>
      </w:pPr>
      <w:r w:rsidRPr="00EE6E73">
        <w:t xml:space="preserve">        </w:t>
      </w:r>
      <w:r w:rsidRPr="00F9701D">
        <w:rPr>
          <w:lang w:val="pt-BR"/>
        </w:rPr>
        <w:t xml:space="preserve">}                                                                                                               </w:t>
      </w:r>
      <w:r w:rsidRPr="00F9701D">
        <w:rPr>
          <w:color w:val="993366"/>
          <w:lang w:val="pt-BR"/>
        </w:rPr>
        <w:t>OPTIONAL</w:t>
      </w:r>
    </w:p>
    <w:p w14:paraId="3C65A4F4" w14:textId="77777777" w:rsidR="00394471" w:rsidRPr="00F9701D" w:rsidRDefault="00394471" w:rsidP="00EE6E73">
      <w:pPr>
        <w:pStyle w:val="PL"/>
        <w:rPr>
          <w:lang w:val="pt-BR"/>
        </w:rPr>
      </w:pPr>
      <w:r w:rsidRPr="00F9701D">
        <w:rPr>
          <w:lang w:val="pt-BR"/>
        </w:rPr>
        <w:t xml:space="preserve">    },</w:t>
      </w:r>
    </w:p>
    <w:p w14:paraId="2275EE13" w14:textId="77777777" w:rsidR="00394471" w:rsidRPr="00F9701D" w:rsidRDefault="00394471" w:rsidP="00EE6E73">
      <w:pPr>
        <w:pStyle w:val="PL"/>
        <w:rPr>
          <w:lang w:val="pt-BR"/>
        </w:rPr>
      </w:pPr>
      <w:r w:rsidRPr="00F9701D">
        <w:rPr>
          <w:lang w:val="pt-BR"/>
        </w:rPr>
        <w:t xml:space="preserve">    ...,</w:t>
      </w:r>
    </w:p>
    <w:p w14:paraId="213B02AE" w14:textId="77777777" w:rsidR="00394471" w:rsidRPr="00F9701D" w:rsidRDefault="00394471" w:rsidP="00EE6E73">
      <w:pPr>
        <w:pStyle w:val="PL"/>
        <w:rPr>
          <w:lang w:val="pt-BR"/>
        </w:rPr>
      </w:pPr>
      <w:r w:rsidRPr="00F9701D">
        <w:rPr>
          <w:lang w:val="pt-BR"/>
        </w:rPr>
        <w:t xml:space="preserve">    [[</w:t>
      </w:r>
    </w:p>
    <w:p w14:paraId="6FE29464" w14:textId="5A229EB1" w:rsidR="00394471" w:rsidRPr="00F9701D" w:rsidRDefault="00394471" w:rsidP="00EE6E73">
      <w:pPr>
        <w:pStyle w:val="PL"/>
        <w:rPr>
          <w:lang w:val="pt-BR"/>
        </w:rPr>
      </w:pPr>
      <w:r w:rsidRPr="00F9701D">
        <w:rPr>
          <w:lang w:val="pt-BR"/>
        </w:rPr>
        <w:t xml:space="preserve">    cgi-Info                                CGI-InfoNR                                                                  </w:t>
      </w:r>
      <w:r w:rsidRPr="00F9701D">
        <w:rPr>
          <w:color w:val="993366"/>
          <w:lang w:val="pt-BR"/>
        </w:rPr>
        <w:t>OPTIONAL</w:t>
      </w:r>
    </w:p>
    <w:p w14:paraId="38BC47F4" w14:textId="3BDCD97E" w:rsidR="00E84B6D" w:rsidRPr="00EE6E73" w:rsidRDefault="00394471" w:rsidP="00EE6E73">
      <w:pPr>
        <w:pStyle w:val="PL"/>
      </w:pPr>
      <w:r w:rsidRPr="00F9701D">
        <w:rPr>
          <w:lang w:val="pt-BR"/>
        </w:rPr>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F9701D" w:rsidRDefault="00394471" w:rsidP="00EE6E73">
      <w:pPr>
        <w:pStyle w:val="PL"/>
        <w:rPr>
          <w:lang w:val="pt-BR"/>
        </w:rPr>
      </w:pPr>
      <w:r w:rsidRPr="00F9701D">
        <w:rPr>
          <w:lang w:val="pt-BR"/>
        </w:rPr>
        <w:t xml:space="preserve">MeasResultUTRA-FDD-r16 ::=              </w:t>
      </w:r>
      <w:r w:rsidRPr="00F9701D">
        <w:rPr>
          <w:color w:val="993366"/>
          <w:lang w:val="pt-BR"/>
        </w:rPr>
        <w:t>SEQUENCE</w:t>
      </w:r>
      <w:r w:rsidRPr="00F9701D">
        <w:rPr>
          <w:lang w:val="pt-BR"/>
        </w:rPr>
        <w:t xml:space="preserve"> {</w:t>
      </w:r>
    </w:p>
    <w:p w14:paraId="3CD91D2B" w14:textId="77777777" w:rsidR="00394471" w:rsidRPr="00F9701D" w:rsidRDefault="00394471" w:rsidP="00EE6E73">
      <w:pPr>
        <w:pStyle w:val="PL"/>
        <w:rPr>
          <w:lang w:val="pt-BR"/>
        </w:rPr>
      </w:pPr>
      <w:r w:rsidRPr="00F9701D">
        <w:rPr>
          <w:lang w:val="pt-BR"/>
        </w:rPr>
        <w:t xml:space="preserve">    physCellId-r16                          PhysCellIdUTRA-FDD-r16,</w:t>
      </w:r>
    </w:p>
    <w:p w14:paraId="7040DCC6" w14:textId="77777777" w:rsidR="00394471" w:rsidRPr="00F9701D" w:rsidRDefault="00394471" w:rsidP="00EE6E73">
      <w:pPr>
        <w:pStyle w:val="PL"/>
        <w:rPr>
          <w:lang w:val="pt-BR"/>
        </w:rPr>
      </w:pPr>
      <w:r w:rsidRPr="00F9701D">
        <w:rPr>
          <w:lang w:val="pt-BR"/>
        </w:rPr>
        <w:t xml:space="preserve">    measResult-r16                          </w:t>
      </w:r>
      <w:r w:rsidRPr="00F9701D">
        <w:rPr>
          <w:color w:val="993366"/>
          <w:lang w:val="pt-BR"/>
        </w:rPr>
        <w:t>SEQUENCE</w:t>
      </w:r>
      <w:r w:rsidRPr="00F9701D">
        <w:rPr>
          <w:lang w:val="pt-BR"/>
        </w:rPr>
        <w:t xml:space="preserve"> {</w:t>
      </w:r>
    </w:p>
    <w:p w14:paraId="03629630" w14:textId="77777777" w:rsidR="00394471" w:rsidRPr="00F9701D" w:rsidRDefault="00394471" w:rsidP="00EE6E73">
      <w:pPr>
        <w:pStyle w:val="PL"/>
        <w:rPr>
          <w:lang w:val="pt-BR"/>
        </w:rPr>
      </w:pPr>
      <w:r w:rsidRPr="00F9701D">
        <w:rPr>
          <w:lang w:val="pt-BR"/>
        </w:rPr>
        <w:t xml:space="preserve">        utra-FDD-RSCP-r16                       </w:t>
      </w:r>
      <w:r w:rsidRPr="00F9701D">
        <w:rPr>
          <w:color w:val="993366"/>
          <w:lang w:val="pt-BR"/>
        </w:rPr>
        <w:t>INTEGER</w:t>
      </w:r>
      <w:r w:rsidRPr="00F9701D">
        <w:rPr>
          <w:lang w:val="pt-BR"/>
        </w:rPr>
        <w:t xml:space="preserve"> (-5..91)          </w:t>
      </w:r>
      <w:r w:rsidRPr="00F9701D">
        <w:rPr>
          <w:color w:val="993366"/>
          <w:lang w:val="pt-BR"/>
        </w:rPr>
        <w:t>OPTIONAL</w:t>
      </w:r>
      <w:r w:rsidRPr="00F9701D">
        <w:rPr>
          <w:lang w:val="pt-BR"/>
        </w:rPr>
        <w:t>,</w:t>
      </w:r>
    </w:p>
    <w:p w14:paraId="78286575" w14:textId="77777777" w:rsidR="00394471" w:rsidRPr="00F9701D" w:rsidRDefault="00394471" w:rsidP="00EE6E73">
      <w:pPr>
        <w:pStyle w:val="PL"/>
        <w:rPr>
          <w:lang w:val="pt-BR"/>
        </w:rPr>
      </w:pPr>
      <w:r w:rsidRPr="00F9701D">
        <w:rPr>
          <w:lang w:val="pt-BR"/>
        </w:rPr>
        <w:t xml:space="preserve">        utra-FDD-EcN0-r16                       </w:t>
      </w:r>
      <w:r w:rsidRPr="00F9701D">
        <w:rPr>
          <w:color w:val="993366"/>
          <w:lang w:val="pt-BR"/>
        </w:rPr>
        <w:t>INTEGER</w:t>
      </w:r>
      <w:r w:rsidRPr="00F9701D">
        <w:rPr>
          <w:lang w:val="pt-BR"/>
        </w:rPr>
        <w:t xml:space="preserve"> (0..49)           </w:t>
      </w:r>
      <w:r w:rsidRPr="00F9701D">
        <w:rPr>
          <w:color w:val="993366"/>
          <w:lang w:val="pt-BR"/>
        </w:rPr>
        <w:t>OPTIONAL</w:t>
      </w:r>
    </w:p>
    <w:p w14:paraId="40C93848" w14:textId="77777777" w:rsidR="00394471" w:rsidRPr="00F9701D" w:rsidRDefault="00394471" w:rsidP="00EE6E73">
      <w:pPr>
        <w:pStyle w:val="PL"/>
        <w:rPr>
          <w:lang w:val="pt-BR"/>
        </w:rPr>
      </w:pPr>
      <w:r w:rsidRPr="00F9701D">
        <w:rPr>
          <w:lang w:val="pt-BR"/>
        </w:rPr>
        <w:t xml:space="preserve">    }</w:t>
      </w:r>
    </w:p>
    <w:p w14:paraId="028108E3" w14:textId="77777777" w:rsidR="00394471" w:rsidRPr="00F9701D" w:rsidRDefault="00394471" w:rsidP="00EE6E73">
      <w:pPr>
        <w:pStyle w:val="PL"/>
        <w:rPr>
          <w:lang w:val="pt-BR"/>
        </w:rPr>
      </w:pPr>
      <w:r w:rsidRPr="00F9701D">
        <w:rPr>
          <w:lang w:val="pt-BR"/>
        </w:rPr>
        <w:t>}</w:t>
      </w:r>
    </w:p>
    <w:p w14:paraId="2B3EA111" w14:textId="77777777" w:rsidR="00394471" w:rsidRPr="00F9701D" w:rsidRDefault="00394471" w:rsidP="00EE6E73">
      <w:pPr>
        <w:pStyle w:val="PL"/>
        <w:rPr>
          <w:lang w:val="pt-BR"/>
        </w:rPr>
      </w:pPr>
    </w:p>
    <w:p w14:paraId="1CB5D04A" w14:textId="77777777" w:rsidR="00394471" w:rsidRPr="00F9701D" w:rsidRDefault="00394471" w:rsidP="00EE6E73">
      <w:pPr>
        <w:pStyle w:val="PL"/>
        <w:rPr>
          <w:lang w:val="pt-BR"/>
        </w:rPr>
      </w:pPr>
      <w:r w:rsidRPr="00F9701D">
        <w:rPr>
          <w:lang w:val="pt-BR"/>
        </w:rPr>
        <w:t xml:space="preserve">MeasResultForRSSI-r16 ::=        </w:t>
      </w:r>
      <w:r w:rsidRPr="00F9701D">
        <w:rPr>
          <w:color w:val="993366"/>
          <w:lang w:val="pt-BR"/>
        </w:rPr>
        <w:t>SEQUENCE</w:t>
      </w:r>
      <w:r w:rsidRPr="00F9701D">
        <w:rPr>
          <w:lang w:val="pt-BR"/>
        </w:rPr>
        <w:t xml:space="preserve"> {</w:t>
      </w:r>
    </w:p>
    <w:p w14:paraId="06045977" w14:textId="77777777" w:rsidR="00394471" w:rsidRPr="00F9701D" w:rsidRDefault="00394471" w:rsidP="00EE6E73">
      <w:pPr>
        <w:pStyle w:val="PL"/>
        <w:rPr>
          <w:lang w:val="pt-BR"/>
        </w:rPr>
      </w:pPr>
      <w:r w:rsidRPr="00F9701D">
        <w:rPr>
          <w:lang w:val="pt-BR"/>
        </w:rPr>
        <w:t xml:space="preserve">    rssi-Result-r16                  RSSI-Range-r16,</w:t>
      </w:r>
    </w:p>
    <w:p w14:paraId="6FE8CEA5" w14:textId="77777777" w:rsidR="00394471" w:rsidRPr="00F9701D" w:rsidRDefault="00394471" w:rsidP="00EE6E73">
      <w:pPr>
        <w:pStyle w:val="PL"/>
        <w:rPr>
          <w:lang w:val="pt-BR"/>
        </w:rPr>
      </w:pPr>
      <w:r w:rsidRPr="00F9701D">
        <w:rPr>
          <w:lang w:val="pt-BR"/>
        </w:rPr>
        <w:t xml:space="preserve">    channelOccupancy-r16             </w:t>
      </w:r>
      <w:r w:rsidRPr="00F9701D">
        <w:rPr>
          <w:color w:val="993366"/>
          <w:lang w:val="pt-BR"/>
        </w:rPr>
        <w:t>INTEGER</w:t>
      </w:r>
      <w:r w:rsidRPr="00F9701D">
        <w:rPr>
          <w:lang w:val="pt-BR"/>
        </w:rPr>
        <w:t xml:space="preserve"> (0..100)</w:t>
      </w:r>
    </w:p>
    <w:p w14:paraId="514C746B" w14:textId="77777777" w:rsidR="00394471" w:rsidRPr="00F9701D" w:rsidRDefault="00394471" w:rsidP="00EE6E73">
      <w:pPr>
        <w:pStyle w:val="PL"/>
        <w:rPr>
          <w:lang w:val="pt-BR"/>
        </w:rPr>
      </w:pPr>
      <w:r w:rsidRPr="00F9701D">
        <w:rPr>
          <w:lang w:val="pt-BR"/>
        </w:rPr>
        <w:t>}</w:t>
      </w:r>
    </w:p>
    <w:p w14:paraId="7D1B1D09" w14:textId="77777777" w:rsidR="00394471" w:rsidRPr="00F9701D" w:rsidRDefault="00394471" w:rsidP="00EE6E73">
      <w:pPr>
        <w:pStyle w:val="PL"/>
        <w:rPr>
          <w:lang w:val="pt-BR"/>
        </w:rPr>
      </w:pPr>
    </w:p>
    <w:p w14:paraId="1435DF41" w14:textId="77777777" w:rsidR="00394471" w:rsidRPr="00F9701D" w:rsidRDefault="00394471" w:rsidP="00EE6E73">
      <w:pPr>
        <w:pStyle w:val="PL"/>
        <w:rPr>
          <w:lang w:val="pt-BR"/>
        </w:rPr>
      </w:pPr>
      <w:r w:rsidRPr="00F9701D">
        <w:rPr>
          <w:lang w:val="pt-BR"/>
        </w:rPr>
        <w:t xml:space="preserve">MeasResultCLI-r16 ::=            </w:t>
      </w:r>
      <w:r w:rsidRPr="00F9701D">
        <w:rPr>
          <w:color w:val="993366"/>
          <w:lang w:val="pt-BR"/>
        </w:rPr>
        <w:t>SEQUENCE</w:t>
      </w:r>
      <w:r w:rsidRPr="00F9701D">
        <w:rPr>
          <w:lang w:val="pt-BR"/>
        </w:rPr>
        <w:t xml:space="preserve"> {</w:t>
      </w:r>
    </w:p>
    <w:p w14:paraId="71C27330" w14:textId="77777777" w:rsidR="00394471" w:rsidRPr="00F9701D" w:rsidRDefault="00394471" w:rsidP="00EE6E73">
      <w:pPr>
        <w:pStyle w:val="PL"/>
        <w:rPr>
          <w:lang w:val="pt-BR"/>
        </w:rPr>
      </w:pPr>
      <w:r w:rsidRPr="00F9701D">
        <w:rPr>
          <w:lang w:val="pt-BR"/>
        </w:rPr>
        <w:t xml:space="preserve">    measResultListSRS-RSRP-r16       MeasResultListSRS-RSRP-r16                                                         </w:t>
      </w:r>
      <w:r w:rsidRPr="00F9701D">
        <w:rPr>
          <w:color w:val="993366"/>
          <w:lang w:val="pt-BR"/>
        </w:rPr>
        <w:t>OPTIONAL</w:t>
      </w:r>
      <w:r w:rsidRPr="00F9701D">
        <w:rPr>
          <w:lang w:val="pt-BR"/>
        </w:rPr>
        <w:t>,</w:t>
      </w:r>
    </w:p>
    <w:p w14:paraId="4BC9E994" w14:textId="77777777" w:rsidR="00394471" w:rsidRPr="00F9701D" w:rsidRDefault="00394471" w:rsidP="00EE6E73">
      <w:pPr>
        <w:pStyle w:val="PL"/>
        <w:rPr>
          <w:lang w:val="pt-BR"/>
        </w:rPr>
      </w:pPr>
      <w:r w:rsidRPr="00F9701D">
        <w:rPr>
          <w:lang w:val="pt-BR"/>
        </w:rPr>
        <w:t xml:space="preserve">    measResultListCLI-RSSI-r16       MeasResultListCLI-RSSI-r16                                                         </w:t>
      </w:r>
      <w:r w:rsidRPr="00F9701D">
        <w:rPr>
          <w:color w:val="993366"/>
          <w:lang w:val="pt-BR"/>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3094" w:name="_Toc60777268"/>
      <w:bookmarkStart w:id="3095" w:name="_Toc193446237"/>
      <w:bookmarkStart w:id="3096" w:name="_Toc193452042"/>
      <w:bookmarkStart w:id="3097" w:name="_Toc193463312"/>
      <w:bookmarkStart w:id="3098" w:name="_Toc201295599"/>
      <w:bookmarkStart w:id="3099" w:name="MCCQCTEMPBM_00000321"/>
      <w:r w:rsidRPr="00EE6E73">
        <w:rPr>
          <w:i/>
          <w:iCs/>
        </w:rPr>
        <w:t>–</w:t>
      </w:r>
      <w:r w:rsidRPr="00EE6E73">
        <w:rPr>
          <w:i/>
          <w:iCs/>
        </w:rPr>
        <w:tab/>
      </w:r>
      <w:r w:rsidRPr="00EE6E73">
        <w:rPr>
          <w:i/>
          <w:iCs/>
          <w:noProof/>
        </w:rPr>
        <w:t>MeasResult2EUTRA</w:t>
      </w:r>
      <w:bookmarkEnd w:id="3094"/>
      <w:bookmarkEnd w:id="3095"/>
      <w:bookmarkEnd w:id="3096"/>
      <w:bookmarkEnd w:id="3097"/>
      <w:bookmarkEnd w:id="3098"/>
    </w:p>
    <w:bookmarkEnd w:id="309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3100" w:name="_Toc60777269"/>
      <w:bookmarkStart w:id="3101" w:name="_Toc193446238"/>
      <w:bookmarkStart w:id="3102" w:name="_Toc193452043"/>
      <w:bookmarkStart w:id="3103" w:name="_Toc193463313"/>
      <w:bookmarkStart w:id="3104" w:name="_Toc201295600"/>
      <w:bookmarkStart w:id="3105" w:name="MCCQCTEMPBM_00000322"/>
      <w:r w:rsidRPr="00EE6E73">
        <w:rPr>
          <w:i/>
          <w:iCs/>
        </w:rPr>
        <w:t>–</w:t>
      </w:r>
      <w:r w:rsidRPr="00EE6E73">
        <w:rPr>
          <w:i/>
          <w:iCs/>
        </w:rPr>
        <w:tab/>
      </w:r>
      <w:r w:rsidRPr="00EE6E73">
        <w:rPr>
          <w:i/>
          <w:iCs/>
          <w:noProof/>
        </w:rPr>
        <w:t>MeasResult2NR</w:t>
      </w:r>
      <w:bookmarkEnd w:id="3100"/>
      <w:bookmarkEnd w:id="3101"/>
      <w:bookmarkEnd w:id="3102"/>
      <w:bookmarkEnd w:id="3103"/>
      <w:bookmarkEnd w:id="3104"/>
    </w:p>
    <w:bookmarkEnd w:id="310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3106" w:name="_Toc60777270"/>
      <w:bookmarkStart w:id="3107" w:name="_Toc193446239"/>
      <w:bookmarkStart w:id="3108" w:name="_Toc193452044"/>
      <w:bookmarkStart w:id="3109" w:name="_Toc193463314"/>
      <w:bookmarkStart w:id="3110" w:name="_Toc201295601"/>
      <w:bookmarkStart w:id="3111" w:name="MCCQCTEMPBM_00000323"/>
      <w:r w:rsidRPr="00EE6E73">
        <w:t>–</w:t>
      </w:r>
      <w:r w:rsidRPr="00EE6E73">
        <w:tab/>
      </w:r>
      <w:r w:rsidRPr="00EE6E73">
        <w:rPr>
          <w:i/>
          <w:iCs/>
          <w:lang w:eastAsia="x-none"/>
        </w:rPr>
        <w:t>MeasResultIdleEUTRA</w:t>
      </w:r>
      <w:bookmarkEnd w:id="3106"/>
      <w:bookmarkEnd w:id="3107"/>
      <w:bookmarkEnd w:id="3108"/>
      <w:bookmarkEnd w:id="3109"/>
      <w:bookmarkEnd w:id="3110"/>
    </w:p>
    <w:bookmarkEnd w:id="3111"/>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F9701D" w:rsidRDefault="00394471" w:rsidP="00EE6E73">
      <w:pPr>
        <w:pStyle w:val="PL"/>
        <w:rPr>
          <w:lang w:val="pt-BR"/>
        </w:rPr>
      </w:pPr>
      <w:r w:rsidRPr="00EE6E73">
        <w:t xml:space="preserve">    </w:t>
      </w:r>
      <w:r w:rsidRPr="00F9701D">
        <w:rPr>
          <w:lang w:val="pt-BR"/>
        </w:rPr>
        <w:t xml:space="preserve">measIdleResultEUTRA-r16                 </w:t>
      </w:r>
      <w:r w:rsidRPr="00F9701D">
        <w:rPr>
          <w:color w:val="993366"/>
          <w:lang w:val="pt-BR"/>
        </w:rPr>
        <w:t>SEQUENCE</w:t>
      </w:r>
      <w:r w:rsidRPr="00F9701D">
        <w:rPr>
          <w:lang w:val="pt-BR"/>
        </w:rPr>
        <w:t xml:space="preserve"> {</w:t>
      </w:r>
    </w:p>
    <w:p w14:paraId="675C8A46" w14:textId="77777777" w:rsidR="00394471" w:rsidRPr="00F9701D" w:rsidRDefault="00394471" w:rsidP="00EE6E73">
      <w:pPr>
        <w:pStyle w:val="PL"/>
        <w:rPr>
          <w:lang w:val="pt-BR"/>
        </w:rPr>
      </w:pPr>
      <w:r w:rsidRPr="00F9701D">
        <w:rPr>
          <w:lang w:val="pt-BR"/>
        </w:rPr>
        <w:t xml:space="preserve">       rsrp-ResultEUTRA-r16                     RSRP-RangeEUTRA                                                     </w:t>
      </w:r>
      <w:r w:rsidRPr="00F9701D">
        <w:rPr>
          <w:color w:val="993366"/>
          <w:lang w:val="pt-BR"/>
        </w:rPr>
        <w:t>OPTIONAL</w:t>
      </w:r>
      <w:r w:rsidRPr="00F9701D">
        <w:rPr>
          <w:lang w:val="pt-BR"/>
        </w:rPr>
        <w:t>,</w:t>
      </w:r>
    </w:p>
    <w:p w14:paraId="64318C99" w14:textId="77777777" w:rsidR="00394471" w:rsidRPr="00F9701D" w:rsidRDefault="00394471" w:rsidP="00EE6E73">
      <w:pPr>
        <w:pStyle w:val="PL"/>
        <w:rPr>
          <w:lang w:val="pt-BR"/>
        </w:rPr>
      </w:pPr>
      <w:r w:rsidRPr="00F9701D">
        <w:rPr>
          <w:lang w:val="pt-BR"/>
        </w:rPr>
        <w:t xml:space="preserve">       rsrq-ResultEUTRA-r16                     RSRQ-RangeEUTRA-r16                                                 </w:t>
      </w:r>
      <w:r w:rsidRPr="00F9701D">
        <w:rPr>
          <w:color w:val="993366"/>
          <w:lang w:val="pt-BR"/>
        </w:rPr>
        <w:t>OPTIONAL</w:t>
      </w:r>
    </w:p>
    <w:p w14:paraId="5BEBBC5F" w14:textId="77777777" w:rsidR="00394471" w:rsidRPr="00EE6E73" w:rsidRDefault="00394471" w:rsidP="00EE6E73">
      <w:pPr>
        <w:pStyle w:val="PL"/>
      </w:pPr>
      <w:r w:rsidRPr="00F9701D">
        <w:rPr>
          <w:lang w:val="pt-BR"/>
        </w:rPr>
        <w:t xml:space="preserve">    </w:t>
      </w:r>
      <w:r w:rsidRPr="00EE6E73">
        <w:t>},</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3112" w:name="_Toc60777271"/>
      <w:bookmarkStart w:id="3113" w:name="_Toc193446240"/>
      <w:bookmarkStart w:id="3114" w:name="_Toc193452045"/>
      <w:bookmarkStart w:id="3115" w:name="_Toc193463315"/>
      <w:bookmarkStart w:id="3116" w:name="_Toc201295602"/>
      <w:bookmarkStart w:id="3117" w:name="MCCQCTEMPBM_00000324"/>
      <w:r w:rsidRPr="00EE6E73">
        <w:t>–</w:t>
      </w:r>
      <w:r w:rsidRPr="00EE6E73">
        <w:tab/>
      </w:r>
      <w:r w:rsidRPr="00EE6E73">
        <w:rPr>
          <w:i/>
          <w:iCs/>
          <w:lang w:eastAsia="x-none"/>
        </w:rPr>
        <w:t>MeasResultIdleNR</w:t>
      </w:r>
      <w:bookmarkEnd w:id="3112"/>
      <w:bookmarkEnd w:id="3113"/>
      <w:bookmarkEnd w:id="3114"/>
      <w:bookmarkEnd w:id="3115"/>
      <w:bookmarkEnd w:id="3116"/>
    </w:p>
    <w:bookmarkEnd w:id="3117"/>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F9701D" w:rsidRDefault="00394471" w:rsidP="00EE6E73">
      <w:pPr>
        <w:pStyle w:val="PL"/>
        <w:rPr>
          <w:lang w:val="pt-BR"/>
        </w:rPr>
      </w:pPr>
      <w:r w:rsidRPr="00EE6E73">
        <w:t xml:space="preserve">    </w:t>
      </w:r>
      <w:r w:rsidRPr="00F9701D">
        <w:rPr>
          <w:lang w:val="pt-BR"/>
        </w:rPr>
        <w:t>ssb-Index-r16                     SSB-Index,</w:t>
      </w:r>
    </w:p>
    <w:p w14:paraId="77354B8D" w14:textId="77777777" w:rsidR="00394471" w:rsidRPr="00F9701D" w:rsidRDefault="00394471" w:rsidP="00EE6E73">
      <w:pPr>
        <w:pStyle w:val="PL"/>
        <w:rPr>
          <w:lang w:val="pt-BR"/>
        </w:rPr>
      </w:pPr>
      <w:r w:rsidRPr="00F9701D">
        <w:rPr>
          <w:lang w:val="pt-BR"/>
        </w:rPr>
        <w:t xml:space="preserve">    ssb-Results-r16                   </w:t>
      </w:r>
      <w:r w:rsidRPr="00F9701D">
        <w:rPr>
          <w:color w:val="993366"/>
          <w:lang w:val="pt-BR"/>
        </w:rPr>
        <w:t>SEQUENCE</w:t>
      </w:r>
      <w:r w:rsidRPr="00F9701D">
        <w:rPr>
          <w:lang w:val="pt-BR"/>
        </w:rPr>
        <w:t xml:space="preserve"> {</w:t>
      </w:r>
    </w:p>
    <w:p w14:paraId="52A05B7B" w14:textId="77777777" w:rsidR="00394471" w:rsidRPr="00EE6E73" w:rsidRDefault="00394471" w:rsidP="00EE6E73">
      <w:pPr>
        <w:pStyle w:val="PL"/>
      </w:pPr>
      <w:r w:rsidRPr="00F9701D">
        <w:rPr>
          <w:lang w:val="pt-BR"/>
        </w:rPr>
        <w:t xml:space="preserve">        </w:t>
      </w:r>
      <w:r w:rsidRPr="00EE6E73">
        <w:t xml:space="preserve">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3118" w:name="_Toc193446241"/>
      <w:bookmarkStart w:id="3119" w:name="_Toc193452046"/>
      <w:bookmarkStart w:id="3120" w:name="_Toc193463316"/>
      <w:bookmarkStart w:id="3121" w:name="_Toc201295603"/>
      <w:bookmarkStart w:id="3122" w:name="MCCQCTEMPBM_00000325"/>
      <w:r w:rsidRPr="00EE6E73">
        <w:t>–</w:t>
      </w:r>
      <w:r w:rsidRPr="00EE6E73">
        <w:tab/>
      </w:r>
      <w:r w:rsidRPr="00EE6E73">
        <w:rPr>
          <w:i/>
        </w:rPr>
        <w:t>MeasResultRxTxTimeDiff</w:t>
      </w:r>
      <w:bookmarkEnd w:id="3118"/>
      <w:bookmarkEnd w:id="3119"/>
      <w:bookmarkEnd w:id="3120"/>
      <w:bookmarkEnd w:id="3121"/>
    </w:p>
    <w:bookmarkEnd w:id="3122"/>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3123" w:name="_Toc60777272"/>
      <w:bookmarkStart w:id="3124" w:name="_Toc193446242"/>
      <w:bookmarkStart w:id="3125" w:name="_Toc193452047"/>
      <w:bookmarkStart w:id="3126" w:name="_Toc193463317"/>
      <w:bookmarkStart w:id="3127" w:name="_Toc201295604"/>
      <w:bookmarkStart w:id="3128" w:name="MCCQCTEMPBM_00000326"/>
      <w:r w:rsidRPr="00EE6E73">
        <w:rPr>
          <w:i/>
          <w:iCs/>
        </w:rPr>
        <w:t>–</w:t>
      </w:r>
      <w:r w:rsidRPr="00EE6E73">
        <w:rPr>
          <w:i/>
          <w:iCs/>
        </w:rPr>
        <w:tab/>
      </w:r>
      <w:r w:rsidRPr="00EE6E73">
        <w:rPr>
          <w:i/>
          <w:iCs/>
          <w:noProof/>
        </w:rPr>
        <w:t>MeasResultSCG-Failure</w:t>
      </w:r>
      <w:bookmarkEnd w:id="3123"/>
      <w:bookmarkEnd w:id="3124"/>
      <w:bookmarkEnd w:id="3125"/>
      <w:bookmarkEnd w:id="3126"/>
      <w:bookmarkEnd w:id="3127"/>
    </w:p>
    <w:bookmarkEnd w:id="312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3129" w:name="_Toc60777273"/>
      <w:bookmarkStart w:id="3130" w:name="_Toc193446243"/>
      <w:bookmarkStart w:id="3131" w:name="_Toc193452048"/>
      <w:bookmarkStart w:id="3132" w:name="_Toc193463318"/>
      <w:bookmarkStart w:id="3133" w:name="_Toc201295605"/>
      <w:bookmarkStart w:id="3134" w:name="MCCQCTEMPBM_00000327"/>
      <w:r w:rsidRPr="00EE6E73">
        <w:t>–</w:t>
      </w:r>
      <w:r w:rsidRPr="00EE6E73">
        <w:tab/>
      </w:r>
      <w:r w:rsidRPr="00EE6E73">
        <w:rPr>
          <w:i/>
          <w:iCs/>
        </w:rPr>
        <w:t>MeasResultsSL</w:t>
      </w:r>
      <w:bookmarkEnd w:id="3129"/>
      <w:bookmarkEnd w:id="3130"/>
      <w:bookmarkEnd w:id="3131"/>
      <w:bookmarkEnd w:id="3132"/>
      <w:bookmarkEnd w:id="3133"/>
    </w:p>
    <w:bookmarkEnd w:id="3134"/>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F9701D" w:rsidRDefault="00E43714" w:rsidP="00EE6E73">
      <w:pPr>
        <w:pStyle w:val="PL"/>
        <w:rPr>
          <w:lang w:val="pt-BR"/>
        </w:rPr>
      </w:pPr>
      <w:r w:rsidRPr="00EE6E73">
        <w:t xml:space="preserve">    </w:t>
      </w:r>
      <w:r w:rsidRPr="00F9701D">
        <w:rPr>
          <w:lang w:val="pt-BR"/>
        </w:rPr>
        <w:t>sL-CBR-ResultsDedicatedSL-PRS-RP-r18  SL-CBR-r16,</w:t>
      </w:r>
    </w:p>
    <w:p w14:paraId="414AA7F1" w14:textId="77777777" w:rsidR="00E43714" w:rsidRPr="00EE6E73" w:rsidRDefault="00E43714" w:rsidP="00EE6E73">
      <w:pPr>
        <w:pStyle w:val="PL"/>
      </w:pPr>
      <w:r w:rsidRPr="00F9701D">
        <w:rPr>
          <w:lang w:val="pt-BR"/>
        </w:rPr>
        <w:t xml:space="preserve">    </w:t>
      </w:r>
      <w:r w:rsidRPr="00EE6E73">
        <w:t>...</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3135" w:name="_Toc139045521"/>
      <w:bookmarkStart w:id="3136" w:name="_Toc193446244"/>
      <w:bookmarkStart w:id="3137" w:name="_Toc193452049"/>
      <w:bookmarkStart w:id="3138" w:name="_Toc193463319"/>
      <w:bookmarkStart w:id="3139" w:name="_Toc201295606"/>
      <w:bookmarkStart w:id="3140" w:name="MCCQCTEMPBM_00000328"/>
      <w:r w:rsidRPr="00EE6E73">
        <w:t>–</w:t>
      </w:r>
      <w:r w:rsidRPr="00EE6E73">
        <w:tab/>
      </w:r>
      <w:bookmarkEnd w:id="3135"/>
      <w:r w:rsidRPr="00EE6E73">
        <w:rPr>
          <w:i/>
          <w:iCs/>
          <w:noProof/>
        </w:rPr>
        <w:t>MeasSequence</w:t>
      </w:r>
      <w:bookmarkEnd w:id="3136"/>
      <w:bookmarkEnd w:id="3137"/>
      <w:bookmarkEnd w:id="3138"/>
      <w:bookmarkEnd w:id="3139"/>
    </w:p>
    <w:bookmarkEnd w:id="314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3141" w:name="_Toc60777274"/>
      <w:bookmarkStart w:id="3142" w:name="_Toc193446245"/>
      <w:bookmarkStart w:id="3143" w:name="_Toc193452050"/>
      <w:bookmarkStart w:id="3144" w:name="_Toc193463320"/>
      <w:bookmarkStart w:id="3145" w:name="_Toc201295607"/>
      <w:bookmarkStart w:id="3146" w:name="MCCQCTEMPBM_00000329"/>
      <w:r w:rsidRPr="00EE6E73">
        <w:t>–</w:t>
      </w:r>
      <w:r w:rsidRPr="00EE6E73">
        <w:tab/>
      </w:r>
      <w:r w:rsidRPr="00EE6E73">
        <w:rPr>
          <w:i/>
        </w:rPr>
        <w:t>MeasTriggerQuantityEUTRA</w:t>
      </w:r>
      <w:bookmarkEnd w:id="3141"/>
      <w:bookmarkEnd w:id="3142"/>
      <w:bookmarkEnd w:id="3143"/>
      <w:bookmarkEnd w:id="3144"/>
      <w:bookmarkEnd w:id="3145"/>
    </w:p>
    <w:bookmarkEnd w:id="314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3147" w:name="_Toc193446246"/>
      <w:bookmarkStart w:id="3148" w:name="_Toc193452051"/>
      <w:bookmarkStart w:id="3149" w:name="_Toc193463321"/>
      <w:bookmarkStart w:id="3150" w:name="_Toc201295608"/>
      <w:bookmarkStart w:id="3151" w:name="MCCQCTEMPBM_00000330"/>
      <w:r w:rsidRPr="00EE6E73">
        <w:t>–</w:t>
      </w:r>
      <w:r w:rsidRPr="00EE6E73">
        <w:tab/>
      </w:r>
      <w:r w:rsidRPr="00EE6E73">
        <w:rPr>
          <w:i/>
          <w:iCs/>
        </w:rPr>
        <w:t>MeasurementValidityDuration</w:t>
      </w:r>
      <w:bookmarkEnd w:id="3147"/>
      <w:bookmarkEnd w:id="3148"/>
      <w:bookmarkEnd w:id="3149"/>
      <w:bookmarkEnd w:id="3150"/>
    </w:p>
    <w:bookmarkEnd w:id="3151"/>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3152" w:name="_Hlk169768208"/>
      <w:r w:rsidRPr="00EE6E73">
        <w:rPr>
          <w:color w:val="808080"/>
        </w:rPr>
        <w:t>MEASUREMENTVALIDITYDURATION</w:t>
      </w:r>
      <w:bookmarkEnd w:id="315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3153" w:name="_Toc139045599"/>
      <w:bookmarkStart w:id="3154" w:name="_Toc193446247"/>
      <w:bookmarkStart w:id="3155" w:name="_Toc193452052"/>
      <w:bookmarkStart w:id="3156" w:name="_Toc193463322"/>
      <w:bookmarkStart w:id="3157" w:name="_Toc201295609"/>
      <w:bookmarkStart w:id="3158" w:name="MCCQCTEMPBM_00000331"/>
      <w:r w:rsidRPr="00EE6E73">
        <w:rPr>
          <w:i/>
          <w:iCs/>
          <w:lang w:eastAsia="en-US"/>
        </w:rPr>
        <w:t>–</w:t>
      </w:r>
      <w:r w:rsidRPr="00EE6E73">
        <w:rPr>
          <w:i/>
          <w:iCs/>
          <w:lang w:eastAsia="en-US"/>
        </w:rPr>
        <w:tab/>
      </w:r>
      <w:bookmarkEnd w:id="3153"/>
      <w:r w:rsidRPr="00EE6E73">
        <w:rPr>
          <w:i/>
          <w:iCs/>
          <w:noProof/>
          <w:lang w:eastAsia="en-US"/>
        </w:rPr>
        <w:t>MeasWindowConfig</w:t>
      </w:r>
      <w:bookmarkEnd w:id="3154"/>
      <w:bookmarkEnd w:id="3155"/>
      <w:bookmarkEnd w:id="3156"/>
      <w:bookmarkEnd w:id="3157"/>
    </w:p>
    <w:bookmarkEnd w:id="3158"/>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F9701D" w:rsidRDefault="00BD3403" w:rsidP="00EE6E73">
      <w:pPr>
        <w:pStyle w:val="PL"/>
        <w:rPr>
          <w:lang w:val="pt-BR"/>
        </w:rPr>
      </w:pPr>
      <w:r w:rsidRPr="00EE6E73">
        <w:t xml:space="preserve">        </w:t>
      </w:r>
      <w:r w:rsidRPr="00F9701D">
        <w:rPr>
          <w:lang w:val="pt-BR"/>
        </w:rPr>
        <w:t>periodicityMs40</w:t>
      </w:r>
      <w:r w:rsidR="0052255C" w:rsidRPr="00F9701D">
        <w:rPr>
          <w:lang w:val="pt-BR"/>
        </w:rPr>
        <w:t>-r18</w:t>
      </w:r>
      <w:r w:rsidRPr="00F9701D">
        <w:rPr>
          <w:lang w:val="pt-BR"/>
        </w:rPr>
        <w:t xml:space="preserve">     </w:t>
      </w:r>
      <w:r w:rsidRPr="00F9701D">
        <w:rPr>
          <w:color w:val="993366"/>
          <w:lang w:val="pt-BR"/>
        </w:rPr>
        <w:t>INTEGER</w:t>
      </w:r>
      <w:r w:rsidRPr="00F9701D">
        <w:rPr>
          <w:lang w:val="pt-BR"/>
        </w:rPr>
        <w:t xml:space="preserve"> (0..39),</w:t>
      </w:r>
    </w:p>
    <w:p w14:paraId="173DA792" w14:textId="659F8AF3" w:rsidR="00BD3403" w:rsidRPr="00F9701D" w:rsidRDefault="00BD3403" w:rsidP="00EE6E73">
      <w:pPr>
        <w:pStyle w:val="PL"/>
        <w:rPr>
          <w:lang w:val="pt-BR"/>
        </w:rPr>
      </w:pPr>
      <w:r w:rsidRPr="00F9701D">
        <w:rPr>
          <w:lang w:val="pt-BR"/>
        </w:rPr>
        <w:t xml:space="preserve">        periodicityMs80</w:t>
      </w:r>
      <w:r w:rsidR="0052255C" w:rsidRPr="00F9701D">
        <w:rPr>
          <w:lang w:val="pt-BR"/>
        </w:rPr>
        <w:t>-r18</w:t>
      </w:r>
      <w:r w:rsidRPr="00F9701D">
        <w:rPr>
          <w:lang w:val="pt-BR"/>
        </w:rPr>
        <w:t xml:space="preserve">     </w:t>
      </w:r>
      <w:r w:rsidRPr="00F9701D">
        <w:rPr>
          <w:color w:val="993366"/>
          <w:lang w:val="pt-BR"/>
        </w:rPr>
        <w:t>INTEGER</w:t>
      </w:r>
      <w:r w:rsidRPr="00F9701D">
        <w:rPr>
          <w:lang w:val="pt-BR"/>
        </w:rPr>
        <w:t xml:space="preserve"> (0..79),</w:t>
      </w:r>
    </w:p>
    <w:p w14:paraId="33525073" w14:textId="10F85EE6" w:rsidR="00BD3403" w:rsidRPr="00EE6E73" w:rsidRDefault="00BD3403" w:rsidP="00EE6E73">
      <w:pPr>
        <w:pStyle w:val="PL"/>
      </w:pPr>
      <w:r w:rsidRPr="00F9701D">
        <w:rPr>
          <w:lang w:val="pt-BR"/>
        </w:rPr>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3159" w:name="_Toc60777275"/>
      <w:bookmarkStart w:id="3160" w:name="_Toc193446248"/>
      <w:bookmarkStart w:id="3161" w:name="_Toc193452053"/>
      <w:bookmarkStart w:id="3162" w:name="_Toc193463323"/>
      <w:bookmarkStart w:id="3163" w:name="_Toc201295610"/>
      <w:bookmarkStart w:id="3164" w:name="MCCQCTEMPBM_00000332"/>
      <w:r w:rsidRPr="00EE6E73">
        <w:t>–</w:t>
      </w:r>
      <w:r w:rsidRPr="00EE6E73">
        <w:tab/>
      </w:r>
      <w:r w:rsidRPr="00EE6E73">
        <w:rPr>
          <w:i/>
          <w:noProof/>
        </w:rPr>
        <w:t>MobilityStateParameters</w:t>
      </w:r>
      <w:bookmarkEnd w:id="3159"/>
      <w:bookmarkEnd w:id="3160"/>
      <w:bookmarkEnd w:id="3161"/>
      <w:bookmarkEnd w:id="3162"/>
      <w:bookmarkEnd w:id="3163"/>
    </w:p>
    <w:bookmarkEnd w:id="316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3165" w:name="_Toc193446249"/>
      <w:bookmarkStart w:id="3166" w:name="_Toc193452054"/>
      <w:bookmarkStart w:id="3167" w:name="_Toc193463324"/>
      <w:bookmarkStart w:id="3168" w:name="_Toc201295611"/>
      <w:bookmarkStart w:id="3169" w:name="MCCQCTEMPBM_00000333"/>
      <w:r w:rsidRPr="00EE6E73">
        <w:t>–</w:t>
      </w:r>
      <w:r w:rsidRPr="00EE6E73">
        <w:tab/>
      </w:r>
      <w:r w:rsidRPr="00EE6E73">
        <w:rPr>
          <w:i/>
        </w:rPr>
        <w:t>MRB-</w:t>
      </w:r>
      <w:r w:rsidRPr="00EE6E73">
        <w:rPr>
          <w:i/>
          <w:noProof/>
        </w:rPr>
        <w:t>Identity</w:t>
      </w:r>
      <w:bookmarkEnd w:id="3165"/>
      <w:bookmarkEnd w:id="3166"/>
      <w:bookmarkEnd w:id="3167"/>
      <w:bookmarkEnd w:id="3168"/>
    </w:p>
    <w:bookmarkEnd w:id="316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3170" w:name="_Toc60777276"/>
      <w:bookmarkStart w:id="3171" w:name="_Toc193446250"/>
      <w:bookmarkStart w:id="3172" w:name="_Toc193452055"/>
      <w:bookmarkStart w:id="3173" w:name="_Toc193463325"/>
      <w:bookmarkStart w:id="3174" w:name="_Toc201295612"/>
      <w:bookmarkStart w:id="3175" w:name="MCCQCTEMPBM_00000334"/>
      <w:r w:rsidRPr="00EE6E73">
        <w:t>–</w:t>
      </w:r>
      <w:r w:rsidRPr="00EE6E73">
        <w:tab/>
      </w:r>
      <w:r w:rsidRPr="00EE6E73">
        <w:rPr>
          <w:i/>
        </w:rPr>
        <w:t>MsgA-</w:t>
      </w:r>
      <w:r w:rsidRPr="00EE6E73">
        <w:rPr>
          <w:i/>
          <w:noProof/>
        </w:rPr>
        <w:t>ConfigCommon</w:t>
      </w:r>
      <w:bookmarkEnd w:id="3170"/>
      <w:bookmarkEnd w:id="3171"/>
      <w:bookmarkEnd w:id="3172"/>
      <w:bookmarkEnd w:id="3173"/>
      <w:bookmarkEnd w:id="3174"/>
    </w:p>
    <w:bookmarkEnd w:id="3175"/>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3176" w:name="_Toc60777277"/>
      <w:bookmarkStart w:id="3177" w:name="_Toc193446251"/>
      <w:bookmarkStart w:id="3178" w:name="_Toc193452056"/>
      <w:bookmarkStart w:id="3179" w:name="_Toc193463326"/>
      <w:bookmarkStart w:id="3180" w:name="_Toc201295613"/>
      <w:bookmarkStart w:id="3181" w:name="MCCQCTEMPBM_00000335"/>
      <w:r w:rsidRPr="00EE6E73">
        <w:t>–</w:t>
      </w:r>
      <w:r w:rsidRPr="00EE6E73">
        <w:tab/>
      </w:r>
      <w:r w:rsidRPr="00EE6E73">
        <w:rPr>
          <w:i/>
          <w:noProof/>
        </w:rPr>
        <w:t>MsgA-PUSCH-Config</w:t>
      </w:r>
      <w:bookmarkEnd w:id="3176"/>
      <w:bookmarkEnd w:id="3177"/>
      <w:bookmarkEnd w:id="3178"/>
      <w:bookmarkEnd w:id="3179"/>
      <w:bookmarkEnd w:id="3180"/>
    </w:p>
    <w:bookmarkEnd w:id="318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F9701D" w:rsidRDefault="00394471" w:rsidP="00EE6E73">
      <w:pPr>
        <w:pStyle w:val="PL"/>
        <w:rPr>
          <w:color w:val="808080"/>
          <w:lang w:val="pt-BR"/>
        </w:rPr>
      </w:pPr>
      <w:r w:rsidRPr="00EE6E73">
        <w:t xml:space="preserve">    </w:t>
      </w:r>
      <w:r w:rsidRPr="00F9701D">
        <w:rPr>
          <w:lang w:val="pt-BR"/>
        </w:rPr>
        <w:t xml:space="preserve">guardPeriodMsgA-PUSCH-r16                      </w:t>
      </w:r>
      <w:r w:rsidRPr="00F9701D">
        <w:rPr>
          <w:color w:val="993366"/>
          <w:lang w:val="pt-BR"/>
        </w:rPr>
        <w:t>INTEGER</w:t>
      </w:r>
      <w:r w:rsidRPr="00F9701D">
        <w:rPr>
          <w:lang w:val="pt-BR"/>
        </w:rPr>
        <w:t xml:space="preserve"> (0..3)                                                </w:t>
      </w:r>
      <w:r w:rsidRPr="00F9701D">
        <w:rPr>
          <w:color w:val="993366"/>
          <w:lang w:val="pt-BR"/>
        </w:rPr>
        <w:t>OPTIONAL</w:t>
      </w:r>
      <w:r w:rsidRPr="00F9701D">
        <w:rPr>
          <w:lang w:val="pt-BR"/>
        </w:rPr>
        <w:t xml:space="preserve">, </w:t>
      </w:r>
      <w:r w:rsidRPr="00F9701D">
        <w:rPr>
          <w:color w:val="808080"/>
          <w:lang w:val="pt-BR"/>
        </w:rPr>
        <w:t>-- Need R</w:t>
      </w:r>
    </w:p>
    <w:p w14:paraId="4263D069" w14:textId="77777777" w:rsidR="00394471" w:rsidRPr="00F9701D" w:rsidRDefault="00394471" w:rsidP="00EE6E73">
      <w:pPr>
        <w:pStyle w:val="PL"/>
        <w:rPr>
          <w:lang w:val="pt-BR"/>
        </w:rPr>
      </w:pPr>
      <w:r w:rsidRPr="00F9701D">
        <w:rPr>
          <w:lang w:val="pt-BR"/>
        </w:rPr>
        <w:t xml:space="preserve">    guardBandMsgA-PUSCH-r16                        </w:t>
      </w:r>
      <w:r w:rsidRPr="00F9701D">
        <w:rPr>
          <w:color w:val="993366"/>
          <w:lang w:val="pt-BR"/>
        </w:rPr>
        <w:t>INTEGER</w:t>
      </w:r>
      <w:r w:rsidRPr="00F9701D">
        <w:rPr>
          <w:lang w:val="pt-BR"/>
        </w:rPr>
        <w:t xml:space="preserve"> (0..1),</w:t>
      </w:r>
    </w:p>
    <w:p w14:paraId="0A3F1B1F" w14:textId="77777777" w:rsidR="00394471" w:rsidRPr="00EE6E73" w:rsidRDefault="00394471" w:rsidP="00EE6E73">
      <w:pPr>
        <w:pStyle w:val="PL"/>
      </w:pPr>
      <w:r w:rsidRPr="00F9701D">
        <w:rPr>
          <w:lang w:val="pt-BR"/>
        </w:rPr>
        <w:t xml:space="preserve">    </w:t>
      </w:r>
      <w:r w:rsidRPr="00EE6E73">
        <w:t xml:space="preserve">frequencyStartMsgA-PUSCH-r16                   </w:t>
      </w:r>
      <w:r w:rsidRPr="00EE6E73">
        <w:rPr>
          <w:color w:val="993366"/>
        </w:rPr>
        <w:t>INTEGER</w:t>
      </w:r>
      <w:r w:rsidRPr="00EE6E73">
        <w:t xml:space="preserve"> (0..maxNrofPhysicalResourceBlocks-1),</w:t>
      </w:r>
    </w:p>
    <w:p w14:paraId="320038F9" w14:textId="77777777" w:rsidR="00394471" w:rsidRPr="00F9701D" w:rsidRDefault="00394471" w:rsidP="00EE6E73">
      <w:pPr>
        <w:pStyle w:val="PL"/>
        <w:rPr>
          <w:lang w:val="pt-BR"/>
        </w:rPr>
      </w:pPr>
      <w:r w:rsidRPr="00EE6E73">
        <w:t xml:space="preserve">    </w:t>
      </w:r>
      <w:r w:rsidRPr="00F9701D">
        <w:rPr>
          <w:lang w:val="pt-BR"/>
        </w:rPr>
        <w:t xml:space="preserve">nrofPRBs-PerMsgA-PO-r16                        </w:t>
      </w:r>
      <w:r w:rsidRPr="00F9701D">
        <w:rPr>
          <w:color w:val="993366"/>
          <w:lang w:val="pt-BR"/>
        </w:rPr>
        <w:t>INTEGER</w:t>
      </w:r>
      <w:r w:rsidRPr="00F9701D">
        <w:rPr>
          <w:lang w:val="pt-BR"/>
        </w:rPr>
        <w:t xml:space="preserve"> (1..32),</w:t>
      </w:r>
    </w:p>
    <w:p w14:paraId="4D967196" w14:textId="77777777" w:rsidR="00394471" w:rsidRPr="00EE6E73" w:rsidRDefault="00394471" w:rsidP="00EE6E73">
      <w:pPr>
        <w:pStyle w:val="PL"/>
      </w:pPr>
      <w:r w:rsidRPr="00F9701D">
        <w:rPr>
          <w:lang w:val="pt-BR"/>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F9701D" w:rsidRDefault="00394471" w:rsidP="00EE6E73">
      <w:pPr>
        <w:pStyle w:val="PL"/>
        <w:rPr>
          <w:lang w:val="pt-BR"/>
        </w:rPr>
      </w:pPr>
      <w:r w:rsidRPr="00EE6E73">
        <w:t xml:space="preserve">    </w:t>
      </w:r>
      <w:r w:rsidRPr="00F9701D">
        <w:rPr>
          <w:lang w:val="pt-BR"/>
        </w:rPr>
        <w:t>msgA-DMRS-Config-r16                           MsgA-DMRS-Config-r16,</w:t>
      </w:r>
    </w:p>
    <w:p w14:paraId="5005A776" w14:textId="77777777" w:rsidR="00394471" w:rsidRPr="00F9701D" w:rsidRDefault="00394471" w:rsidP="00EE6E73">
      <w:pPr>
        <w:pStyle w:val="PL"/>
        <w:rPr>
          <w:lang w:val="pt-BR"/>
        </w:rPr>
      </w:pPr>
      <w:r w:rsidRPr="00F9701D">
        <w:rPr>
          <w:lang w:val="pt-BR"/>
        </w:rPr>
        <w:t xml:space="preserve">    nrofDMRS-Sequences-r16                         </w:t>
      </w:r>
      <w:r w:rsidRPr="00F9701D">
        <w:rPr>
          <w:color w:val="993366"/>
          <w:lang w:val="pt-BR"/>
        </w:rPr>
        <w:t>INTEGER</w:t>
      </w:r>
      <w:r w:rsidRPr="00F9701D">
        <w:rPr>
          <w:lang w:val="pt-BR"/>
        </w:rPr>
        <w:t xml:space="preserve"> (1..2),</w:t>
      </w:r>
    </w:p>
    <w:p w14:paraId="03F6343A" w14:textId="77777777" w:rsidR="00394471" w:rsidRPr="00F9701D" w:rsidRDefault="00394471" w:rsidP="00EE6E73">
      <w:pPr>
        <w:pStyle w:val="PL"/>
        <w:rPr>
          <w:lang w:val="pt-BR"/>
        </w:rPr>
      </w:pPr>
      <w:r w:rsidRPr="00F9701D">
        <w:rPr>
          <w:lang w:val="pt-BR"/>
        </w:rPr>
        <w:t xml:space="preserve">    msgA-Alpha-r16                                 </w:t>
      </w:r>
      <w:r w:rsidRPr="00F9701D">
        <w:rPr>
          <w:color w:val="993366"/>
          <w:lang w:val="pt-BR"/>
        </w:rPr>
        <w:t>ENUMERATED</w:t>
      </w:r>
      <w:r w:rsidRPr="00F9701D">
        <w:rPr>
          <w:lang w:val="pt-BR"/>
        </w:rPr>
        <w:t xml:space="preserve"> {alpha0, alpha04, alpha05, alpha06,</w:t>
      </w:r>
    </w:p>
    <w:p w14:paraId="173E3B83" w14:textId="77777777" w:rsidR="00394471" w:rsidRPr="00EE6E73" w:rsidRDefault="00394471" w:rsidP="00EE6E73">
      <w:pPr>
        <w:pStyle w:val="PL"/>
        <w:rPr>
          <w:color w:val="808080"/>
        </w:rPr>
      </w:pPr>
      <w:r w:rsidRPr="00F9701D">
        <w:rPr>
          <w:lang w:val="pt-BR"/>
        </w:rPr>
        <w:t xml:space="preserve">                                                               </w:t>
      </w:r>
      <w:r w:rsidRPr="00EE6E73">
        <w:t xml:space="preserve">alpha07, alpha08, alpha09, alpha1}                </w:t>
      </w:r>
      <w:r w:rsidRPr="00EE6E73">
        <w:rPr>
          <w:color w:val="993366"/>
        </w:rPr>
        <w:t>OPTIONAL</w:t>
      </w:r>
      <w:r w:rsidRPr="00EE6E73">
        <w:t xml:space="preserve">, </w:t>
      </w:r>
      <w:r w:rsidRPr="00EE6E73">
        <w:rPr>
          <w:color w:val="808080"/>
        </w:rPr>
        <w:t>-- Need S</w:t>
      </w:r>
    </w:p>
    <w:p w14:paraId="497DCB09" w14:textId="77777777" w:rsidR="00394471" w:rsidRPr="00F9701D" w:rsidRDefault="00394471" w:rsidP="00EE6E73">
      <w:pPr>
        <w:pStyle w:val="PL"/>
        <w:rPr>
          <w:color w:val="808080"/>
          <w:lang w:val="pt-BR"/>
        </w:rPr>
      </w:pPr>
      <w:r w:rsidRPr="00EE6E73">
        <w:t xml:space="preserve">    </w:t>
      </w:r>
      <w:r w:rsidRPr="00F9701D">
        <w:rPr>
          <w:lang w:val="pt-BR"/>
        </w:rPr>
        <w:t xml:space="preserve">interlaceIndexFirstPO-MsgA-PUSCH-r16           </w:t>
      </w:r>
      <w:r w:rsidRPr="00F9701D">
        <w:rPr>
          <w:color w:val="993366"/>
          <w:lang w:val="pt-BR"/>
        </w:rPr>
        <w:t>INTEGER</w:t>
      </w:r>
      <w:r w:rsidRPr="00F9701D">
        <w:rPr>
          <w:lang w:val="pt-BR"/>
        </w:rPr>
        <w:t xml:space="preserve"> (1..10)                                               </w:t>
      </w:r>
      <w:r w:rsidRPr="00F9701D">
        <w:rPr>
          <w:color w:val="993366"/>
          <w:lang w:val="pt-BR"/>
        </w:rPr>
        <w:t>OPTIONAL</w:t>
      </w:r>
      <w:r w:rsidRPr="00F9701D">
        <w:rPr>
          <w:lang w:val="pt-BR"/>
        </w:rPr>
        <w:t xml:space="preserve">, </w:t>
      </w:r>
      <w:r w:rsidRPr="00F9701D">
        <w:rPr>
          <w:color w:val="808080"/>
          <w:lang w:val="pt-BR"/>
        </w:rPr>
        <w:t>-- Need R</w:t>
      </w:r>
    </w:p>
    <w:p w14:paraId="79E2E5D1" w14:textId="77777777" w:rsidR="00394471" w:rsidRPr="00F9701D" w:rsidRDefault="00394471" w:rsidP="00EE6E73">
      <w:pPr>
        <w:pStyle w:val="PL"/>
        <w:rPr>
          <w:color w:val="808080"/>
          <w:lang w:val="pt-BR"/>
        </w:rPr>
      </w:pPr>
      <w:r w:rsidRPr="00F9701D">
        <w:rPr>
          <w:lang w:val="pt-BR"/>
        </w:rPr>
        <w:t xml:space="preserve">    nrofInterlacesPerMsgA-PO-r16                   </w:t>
      </w:r>
      <w:r w:rsidRPr="00F9701D">
        <w:rPr>
          <w:color w:val="993366"/>
          <w:lang w:val="pt-BR"/>
        </w:rPr>
        <w:t>INTEGER</w:t>
      </w:r>
      <w:r w:rsidRPr="00F9701D">
        <w:rPr>
          <w:lang w:val="pt-BR"/>
        </w:rPr>
        <w:t xml:space="preserve"> (1..10)                                               </w:t>
      </w:r>
      <w:r w:rsidRPr="00F9701D">
        <w:rPr>
          <w:color w:val="993366"/>
          <w:lang w:val="pt-BR"/>
        </w:rPr>
        <w:t>OPTIONAL</w:t>
      </w:r>
      <w:r w:rsidRPr="00F9701D">
        <w:rPr>
          <w:lang w:val="pt-BR"/>
        </w:rPr>
        <w:t xml:space="preserve">, </w:t>
      </w:r>
      <w:r w:rsidRPr="00F9701D">
        <w:rPr>
          <w:color w:val="808080"/>
          <w:lang w:val="pt-BR"/>
        </w:rPr>
        <w:t>-- Need R</w:t>
      </w:r>
    </w:p>
    <w:p w14:paraId="1097830E" w14:textId="77777777" w:rsidR="00394471" w:rsidRPr="00F9701D" w:rsidRDefault="00394471" w:rsidP="00EE6E73">
      <w:pPr>
        <w:pStyle w:val="PL"/>
        <w:rPr>
          <w:lang w:val="pt-BR"/>
        </w:rPr>
      </w:pPr>
      <w:r w:rsidRPr="00F9701D">
        <w:rPr>
          <w:lang w:val="pt-BR"/>
        </w:rPr>
        <w:t xml:space="preserve">    ...</w:t>
      </w:r>
    </w:p>
    <w:p w14:paraId="1F8B7AF1" w14:textId="77777777" w:rsidR="00394471" w:rsidRPr="00F9701D" w:rsidRDefault="00394471" w:rsidP="00EE6E73">
      <w:pPr>
        <w:pStyle w:val="PL"/>
        <w:rPr>
          <w:lang w:val="pt-BR"/>
        </w:rPr>
      </w:pPr>
      <w:r w:rsidRPr="00F9701D">
        <w:rPr>
          <w:lang w:val="pt-BR"/>
        </w:rPr>
        <w:t>}</w:t>
      </w:r>
    </w:p>
    <w:p w14:paraId="44F834A2" w14:textId="77777777" w:rsidR="00394471" w:rsidRPr="00F9701D" w:rsidRDefault="00394471" w:rsidP="00EE6E73">
      <w:pPr>
        <w:pStyle w:val="PL"/>
        <w:rPr>
          <w:lang w:val="pt-BR"/>
        </w:rPr>
      </w:pPr>
    </w:p>
    <w:p w14:paraId="010816D4" w14:textId="77777777" w:rsidR="00394471" w:rsidRPr="00F9701D" w:rsidRDefault="00394471" w:rsidP="00EE6E73">
      <w:pPr>
        <w:pStyle w:val="PL"/>
        <w:rPr>
          <w:lang w:val="pt-BR"/>
        </w:rPr>
      </w:pPr>
      <w:r w:rsidRPr="00F9701D">
        <w:rPr>
          <w:lang w:val="pt-BR"/>
        </w:rPr>
        <w:t xml:space="preserve">MsgA-DMRS-Config-r16 ::=                       </w:t>
      </w:r>
      <w:r w:rsidRPr="00F9701D">
        <w:rPr>
          <w:color w:val="993366"/>
          <w:lang w:val="pt-BR"/>
        </w:rPr>
        <w:t>SEQUENCE</w:t>
      </w:r>
      <w:r w:rsidRPr="00F9701D">
        <w:rPr>
          <w:lang w:val="pt-BR"/>
        </w:rPr>
        <w:t xml:space="preserve"> {</w:t>
      </w:r>
    </w:p>
    <w:p w14:paraId="2E606CAD" w14:textId="77777777" w:rsidR="00394471" w:rsidRPr="00EE6E73" w:rsidRDefault="00394471" w:rsidP="00EE6E73">
      <w:pPr>
        <w:pStyle w:val="PL"/>
        <w:rPr>
          <w:color w:val="808080"/>
        </w:rPr>
      </w:pPr>
      <w:r w:rsidRPr="00F9701D">
        <w:rPr>
          <w:lang w:val="pt-BR"/>
        </w:rPr>
        <w:t xml:space="preserve">    </w:t>
      </w:r>
      <w:r w:rsidRPr="00EE6E73">
        <w:t xml:space="preserve">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3182" w:name="_Toc60777278"/>
      <w:bookmarkStart w:id="3183" w:name="_Toc193446252"/>
      <w:bookmarkStart w:id="3184" w:name="_Toc193452057"/>
      <w:bookmarkStart w:id="3185" w:name="_Toc193463327"/>
      <w:bookmarkStart w:id="3186" w:name="_Toc201295614"/>
      <w:bookmarkStart w:id="3187" w:name="MCCQCTEMPBM_00000336"/>
      <w:r w:rsidRPr="00EE6E73">
        <w:t>–</w:t>
      </w:r>
      <w:r w:rsidRPr="00EE6E73">
        <w:tab/>
      </w:r>
      <w:r w:rsidRPr="00EE6E73">
        <w:rPr>
          <w:i/>
        </w:rPr>
        <w:t>MultiFrequencyBandListNR</w:t>
      </w:r>
      <w:bookmarkEnd w:id="3182"/>
      <w:bookmarkEnd w:id="3183"/>
      <w:bookmarkEnd w:id="3184"/>
      <w:bookmarkEnd w:id="3185"/>
      <w:bookmarkEnd w:id="3186"/>
    </w:p>
    <w:bookmarkEnd w:id="3187"/>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3188" w:name="_Toc60777279"/>
      <w:bookmarkStart w:id="3189" w:name="_Toc193446253"/>
      <w:bookmarkStart w:id="3190" w:name="_Toc193452058"/>
      <w:bookmarkStart w:id="3191" w:name="_Toc193463328"/>
      <w:bookmarkStart w:id="3192" w:name="_Toc201295615"/>
      <w:bookmarkStart w:id="3193"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3188"/>
      <w:bookmarkEnd w:id="3189"/>
      <w:bookmarkEnd w:id="3190"/>
      <w:bookmarkEnd w:id="3191"/>
      <w:bookmarkEnd w:id="3192"/>
    </w:p>
    <w:bookmarkEnd w:id="3193"/>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3194" w:name="_Toc193446254"/>
      <w:bookmarkStart w:id="3195" w:name="_Toc193452059"/>
      <w:bookmarkStart w:id="3196" w:name="_Toc193463329"/>
      <w:bookmarkStart w:id="3197" w:name="_Toc201295616"/>
      <w:bookmarkStart w:id="3198" w:name="MCCQCTEMPBM_00000338"/>
      <w:r w:rsidRPr="00EE6E73">
        <w:t>–</w:t>
      </w:r>
      <w:r w:rsidRPr="00EE6E73">
        <w:tab/>
      </w:r>
      <w:r w:rsidRPr="00EE6E73">
        <w:rPr>
          <w:i/>
          <w:iCs/>
        </w:rPr>
        <w:t>MUSIM-GapConfig</w:t>
      </w:r>
      <w:bookmarkEnd w:id="3194"/>
      <w:bookmarkEnd w:id="3195"/>
      <w:bookmarkEnd w:id="3196"/>
      <w:bookmarkEnd w:id="3197"/>
    </w:p>
    <w:bookmarkEnd w:id="3198"/>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F9701D" w:rsidRDefault="008037C4" w:rsidP="00EE6E73">
      <w:pPr>
        <w:pStyle w:val="PL"/>
        <w:rPr>
          <w:color w:val="808080"/>
          <w:lang w:val="pt-BR"/>
        </w:rPr>
      </w:pPr>
      <w:r w:rsidRPr="00EE6E73">
        <w:t xml:space="preserve">    </w:t>
      </w:r>
      <w:r w:rsidR="000A6CD2" w:rsidRPr="00F9701D">
        <w:rPr>
          <w:lang w:val="pt-BR"/>
        </w:rPr>
        <w:t xml:space="preserve">musim-AperiodicGap-r17           </w:t>
      </w:r>
      <w:r w:rsidRPr="00F9701D">
        <w:rPr>
          <w:lang w:val="pt-BR"/>
        </w:rPr>
        <w:t xml:space="preserve">    </w:t>
      </w:r>
      <w:r w:rsidR="00F452DB" w:rsidRPr="00F9701D">
        <w:rPr>
          <w:lang w:val="pt-BR"/>
        </w:rPr>
        <w:t xml:space="preserve">    </w:t>
      </w:r>
      <w:r w:rsidR="000A6CD2" w:rsidRPr="00F9701D">
        <w:rPr>
          <w:lang w:val="pt-BR"/>
        </w:rPr>
        <w:t xml:space="preserve">MUSIM-GapInfo-r17                </w:t>
      </w:r>
      <w:r w:rsidRPr="00F9701D">
        <w:rPr>
          <w:lang w:val="pt-BR"/>
        </w:rPr>
        <w:t xml:space="preserve">                       </w:t>
      </w:r>
      <w:r w:rsidR="000A6CD2" w:rsidRPr="00F9701D">
        <w:rPr>
          <w:color w:val="993366"/>
          <w:lang w:val="pt-BR"/>
        </w:rPr>
        <w:t>OPTIONAL</w:t>
      </w:r>
      <w:r w:rsidR="000A6CD2" w:rsidRPr="00F9701D">
        <w:rPr>
          <w:lang w:val="pt-BR"/>
        </w:rPr>
        <w:t xml:space="preserve">, </w:t>
      </w:r>
      <w:r w:rsidR="000A6CD2" w:rsidRPr="00F9701D">
        <w:rPr>
          <w:color w:val="808080"/>
          <w:lang w:val="pt-BR"/>
        </w:rPr>
        <w:t>-- Need N</w:t>
      </w:r>
    </w:p>
    <w:p w14:paraId="68BB4113" w14:textId="25F69DEF" w:rsidR="008037C4" w:rsidRPr="00EE6E73" w:rsidRDefault="000A6CD2" w:rsidP="00EE6E73">
      <w:pPr>
        <w:pStyle w:val="PL"/>
      </w:pPr>
      <w:r w:rsidRPr="00F9701D">
        <w:rPr>
          <w:lang w:val="pt-BR"/>
        </w:rPr>
        <w:t xml:space="preserve">   </w:t>
      </w:r>
      <w:r w:rsidRPr="00EE6E73">
        <w:t>...</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F9701D" w:rsidRDefault="008037C4" w:rsidP="00EE6E73">
      <w:pPr>
        <w:pStyle w:val="PL"/>
        <w:rPr>
          <w:lang w:val="pt-BR"/>
        </w:rPr>
      </w:pPr>
      <w:r w:rsidRPr="00EE6E73">
        <w:t xml:space="preserve">    </w:t>
      </w:r>
      <w:r w:rsidRPr="00F9701D">
        <w:rPr>
          <w:lang w:val="pt-BR"/>
        </w:rPr>
        <w:t>]]</w:t>
      </w:r>
    </w:p>
    <w:p w14:paraId="32BA3616" w14:textId="77777777" w:rsidR="000A6CD2" w:rsidRPr="00F9701D" w:rsidRDefault="000A6CD2" w:rsidP="00EE6E73">
      <w:pPr>
        <w:pStyle w:val="PL"/>
        <w:rPr>
          <w:lang w:val="pt-BR"/>
        </w:rPr>
      </w:pPr>
      <w:r w:rsidRPr="00F9701D">
        <w:rPr>
          <w:lang w:val="pt-BR"/>
        </w:rPr>
        <w:t>}</w:t>
      </w:r>
    </w:p>
    <w:p w14:paraId="24817347" w14:textId="77777777" w:rsidR="00F452DB" w:rsidRPr="00F9701D" w:rsidRDefault="00F452DB" w:rsidP="00EE6E73">
      <w:pPr>
        <w:pStyle w:val="PL"/>
        <w:rPr>
          <w:lang w:val="pt-BR"/>
        </w:rPr>
      </w:pPr>
    </w:p>
    <w:p w14:paraId="2CB9B0CD" w14:textId="059CF9A5" w:rsidR="000A6CD2" w:rsidRPr="00F9701D" w:rsidRDefault="000A6CD2" w:rsidP="00EE6E73">
      <w:pPr>
        <w:pStyle w:val="PL"/>
        <w:rPr>
          <w:lang w:val="pt-BR"/>
        </w:rPr>
      </w:pPr>
      <w:r w:rsidRPr="00F9701D">
        <w:rPr>
          <w:lang w:val="pt-BR"/>
        </w:rPr>
        <w:t xml:space="preserve">MUSIM-Gap-r17 ::=          </w:t>
      </w:r>
      <w:r w:rsidR="00F452DB" w:rsidRPr="00F9701D">
        <w:rPr>
          <w:lang w:val="pt-BR"/>
        </w:rPr>
        <w:t xml:space="preserve">              </w:t>
      </w:r>
      <w:r w:rsidRPr="00F9701D">
        <w:rPr>
          <w:color w:val="993366"/>
          <w:lang w:val="pt-BR"/>
        </w:rPr>
        <w:t>SEQUENCE</w:t>
      </w:r>
      <w:r w:rsidRPr="00F9701D">
        <w:rPr>
          <w:lang w:val="pt-BR"/>
        </w:rPr>
        <w:t xml:space="preserve"> {</w:t>
      </w:r>
    </w:p>
    <w:p w14:paraId="6AC074E6" w14:textId="697C5038" w:rsidR="000A6CD2" w:rsidRPr="00F9701D" w:rsidRDefault="000A6CD2" w:rsidP="00EE6E73">
      <w:pPr>
        <w:pStyle w:val="PL"/>
        <w:rPr>
          <w:lang w:val="pt-BR"/>
        </w:rPr>
      </w:pPr>
      <w:r w:rsidRPr="00F9701D">
        <w:rPr>
          <w:lang w:val="pt-BR"/>
        </w:rPr>
        <w:t xml:space="preserve">    musim-GapI</w:t>
      </w:r>
      <w:r w:rsidR="005A5831" w:rsidRPr="00F9701D">
        <w:rPr>
          <w:lang w:val="pt-BR"/>
        </w:rPr>
        <w:t>d</w:t>
      </w:r>
      <w:r w:rsidRPr="00F9701D">
        <w:rPr>
          <w:lang w:val="pt-BR"/>
        </w:rPr>
        <w:t xml:space="preserve">-r17                        </w:t>
      </w:r>
      <w:r w:rsidR="00F452DB" w:rsidRPr="00F9701D">
        <w:rPr>
          <w:lang w:val="pt-BR"/>
        </w:rPr>
        <w:t xml:space="preserve">  </w:t>
      </w:r>
      <w:r w:rsidRPr="00F9701D">
        <w:rPr>
          <w:lang w:val="pt-BR"/>
        </w:rPr>
        <w:t>MUSIM-GapI</w:t>
      </w:r>
      <w:r w:rsidR="005A5831" w:rsidRPr="00F9701D">
        <w:rPr>
          <w:lang w:val="pt-BR"/>
        </w:rPr>
        <w:t>d</w:t>
      </w:r>
      <w:r w:rsidRPr="00F9701D">
        <w:rPr>
          <w:lang w:val="pt-BR"/>
        </w:rPr>
        <w:t>-r17,</w:t>
      </w:r>
    </w:p>
    <w:p w14:paraId="7353958F" w14:textId="64EBF8C0" w:rsidR="0005611B" w:rsidRPr="00F9701D" w:rsidRDefault="000A6CD2" w:rsidP="00EE6E73">
      <w:pPr>
        <w:pStyle w:val="PL"/>
        <w:rPr>
          <w:lang w:val="pt-BR"/>
        </w:rPr>
      </w:pPr>
      <w:r w:rsidRPr="00F9701D">
        <w:rPr>
          <w:lang w:val="pt-BR"/>
        </w:rPr>
        <w:t xml:space="preserve">    </w:t>
      </w:r>
      <w:r w:rsidR="0005611B" w:rsidRPr="00F9701D">
        <w:rPr>
          <w:lang w:val="pt-BR"/>
        </w:rPr>
        <w:t xml:space="preserve">musim-GapInfo-r17                      </w:t>
      </w:r>
      <w:r w:rsidR="00F452DB" w:rsidRPr="00F9701D">
        <w:rPr>
          <w:lang w:val="pt-BR"/>
        </w:rPr>
        <w:t xml:space="preserve">  </w:t>
      </w:r>
      <w:r w:rsidR="0005611B" w:rsidRPr="00F9701D">
        <w:rPr>
          <w:lang w:val="pt-BR"/>
        </w:rPr>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3199" w:name="_Toc193446255"/>
      <w:bookmarkStart w:id="3200" w:name="_Toc193452060"/>
      <w:bookmarkStart w:id="3201" w:name="_Toc193463330"/>
      <w:bookmarkStart w:id="3202" w:name="_Toc201295617"/>
      <w:bookmarkStart w:id="3203" w:name="MCCQCTEMPBM_00000339"/>
      <w:r w:rsidRPr="00EE6E73">
        <w:t>–</w:t>
      </w:r>
      <w:r w:rsidRPr="00EE6E73">
        <w:tab/>
      </w:r>
      <w:r w:rsidRPr="00EE6E73">
        <w:rPr>
          <w:i/>
          <w:iCs/>
        </w:rPr>
        <w:t>MUSIM-GapI</w:t>
      </w:r>
      <w:r w:rsidR="005A5831" w:rsidRPr="00EE6E73">
        <w:rPr>
          <w:i/>
          <w:iCs/>
        </w:rPr>
        <w:t>d</w:t>
      </w:r>
      <w:bookmarkEnd w:id="3199"/>
      <w:bookmarkEnd w:id="3200"/>
      <w:bookmarkEnd w:id="3201"/>
      <w:bookmarkEnd w:id="3202"/>
    </w:p>
    <w:bookmarkEnd w:id="3203"/>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3204" w:name="_Toc193446256"/>
      <w:bookmarkStart w:id="3205" w:name="_Toc193452061"/>
      <w:bookmarkStart w:id="3206" w:name="_Toc193463331"/>
      <w:bookmarkStart w:id="3207" w:name="_Toc201295618"/>
      <w:bookmarkStart w:id="3208" w:name="MCCQCTEMPBM_00000340"/>
      <w:r w:rsidRPr="00EE6E73">
        <w:t>–</w:t>
      </w:r>
      <w:r w:rsidRPr="00EE6E73">
        <w:tab/>
      </w:r>
      <w:r w:rsidRPr="00EE6E73">
        <w:rPr>
          <w:i/>
          <w:iCs/>
        </w:rPr>
        <w:t>MUSIM-GapInfo</w:t>
      </w:r>
      <w:bookmarkEnd w:id="3204"/>
      <w:bookmarkEnd w:id="3205"/>
      <w:bookmarkEnd w:id="3206"/>
      <w:bookmarkEnd w:id="3207"/>
    </w:p>
    <w:bookmarkEnd w:id="3208"/>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F9701D" w:rsidRDefault="001E5F8F" w:rsidP="00EE6E73">
      <w:pPr>
        <w:pStyle w:val="PL"/>
        <w:rPr>
          <w:lang w:val="pt-BR"/>
        </w:rPr>
      </w:pPr>
      <w:r w:rsidRPr="00EE6E73">
        <w:t xml:space="preserve">    </w:t>
      </w:r>
      <w:r w:rsidRPr="00F9701D">
        <w:rPr>
          <w:lang w:val="pt-BR"/>
        </w:rPr>
        <w:t xml:space="preserve">musim-GapRepetitionAndOffset-r17    </w:t>
      </w:r>
      <w:r w:rsidRPr="00F9701D">
        <w:rPr>
          <w:color w:val="993366"/>
          <w:lang w:val="pt-BR"/>
        </w:rPr>
        <w:t>CHOICE</w:t>
      </w:r>
      <w:r w:rsidRPr="00F9701D">
        <w:rPr>
          <w:lang w:val="pt-BR"/>
        </w:rPr>
        <w:t xml:space="preserve"> {</w:t>
      </w:r>
    </w:p>
    <w:p w14:paraId="37817B36" w14:textId="77777777" w:rsidR="001E5F8F" w:rsidRPr="00F9701D" w:rsidRDefault="001E5F8F" w:rsidP="00EE6E73">
      <w:pPr>
        <w:pStyle w:val="PL"/>
        <w:rPr>
          <w:lang w:val="pt-BR"/>
        </w:rPr>
      </w:pPr>
      <w:r w:rsidRPr="00F9701D">
        <w:rPr>
          <w:lang w:val="pt-BR"/>
        </w:rPr>
        <w:t xml:space="preserve">        ms20-r17                            </w:t>
      </w:r>
      <w:r w:rsidRPr="00F9701D">
        <w:rPr>
          <w:color w:val="993366"/>
          <w:lang w:val="pt-BR"/>
        </w:rPr>
        <w:t>INTEGER</w:t>
      </w:r>
      <w:r w:rsidRPr="00F9701D">
        <w:rPr>
          <w:lang w:val="pt-BR"/>
        </w:rPr>
        <w:t xml:space="preserve"> (0..19),</w:t>
      </w:r>
    </w:p>
    <w:p w14:paraId="7D60A94B" w14:textId="77777777" w:rsidR="001E5F8F" w:rsidRPr="00F9701D" w:rsidRDefault="001E5F8F" w:rsidP="00EE6E73">
      <w:pPr>
        <w:pStyle w:val="PL"/>
        <w:rPr>
          <w:lang w:val="pt-BR"/>
        </w:rPr>
      </w:pPr>
      <w:r w:rsidRPr="00F9701D">
        <w:rPr>
          <w:lang w:val="pt-BR"/>
        </w:rPr>
        <w:t xml:space="preserve">        ms40-r17                            </w:t>
      </w:r>
      <w:r w:rsidRPr="00F9701D">
        <w:rPr>
          <w:color w:val="993366"/>
          <w:lang w:val="pt-BR"/>
        </w:rPr>
        <w:t>INTEGER</w:t>
      </w:r>
      <w:r w:rsidRPr="00F9701D">
        <w:rPr>
          <w:lang w:val="pt-BR"/>
        </w:rPr>
        <w:t xml:space="preserve"> (0..39),</w:t>
      </w:r>
    </w:p>
    <w:p w14:paraId="004BAAEB" w14:textId="77777777" w:rsidR="001E5F8F" w:rsidRPr="00F9701D" w:rsidRDefault="001E5F8F" w:rsidP="00EE6E73">
      <w:pPr>
        <w:pStyle w:val="PL"/>
        <w:rPr>
          <w:lang w:val="pt-BR"/>
        </w:rPr>
      </w:pPr>
      <w:r w:rsidRPr="00F9701D">
        <w:rPr>
          <w:lang w:val="pt-BR"/>
        </w:rPr>
        <w:t xml:space="preserve">        ms80-r17                            </w:t>
      </w:r>
      <w:r w:rsidRPr="00F9701D">
        <w:rPr>
          <w:color w:val="993366"/>
          <w:lang w:val="pt-BR"/>
        </w:rPr>
        <w:t>INTEGER</w:t>
      </w:r>
      <w:r w:rsidRPr="00F9701D">
        <w:rPr>
          <w:lang w:val="pt-BR"/>
        </w:rPr>
        <w:t xml:space="preserve"> (0..79),</w:t>
      </w:r>
    </w:p>
    <w:p w14:paraId="71E8B8D5" w14:textId="77777777" w:rsidR="001E5F8F" w:rsidRPr="00F9701D" w:rsidRDefault="001E5F8F" w:rsidP="00EE6E73">
      <w:pPr>
        <w:pStyle w:val="PL"/>
        <w:rPr>
          <w:lang w:val="pt-BR"/>
        </w:rPr>
      </w:pPr>
      <w:r w:rsidRPr="00F9701D">
        <w:rPr>
          <w:lang w:val="pt-BR"/>
        </w:rPr>
        <w:t xml:space="preserve">        ms160-r17                           </w:t>
      </w:r>
      <w:r w:rsidRPr="00F9701D">
        <w:rPr>
          <w:color w:val="993366"/>
          <w:lang w:val="pt-BR"/>
        </w:rPr>
        <w:t>INTEGER</w:t>
      </w:r>
      <w:r w:rsidRPr="00F9701D">
        <w:rPr>
          <w:lang w:val="pt-BR"/>
        </w:rPr>
        <w:t xml:space="preserve"> (0..159),</w:t>
      </w:r>
    </w:p>
    <w:p w14:paraId="0807BDD1" w14:textId="77777777" w:rsidR="001E5F8F" w:rsidRPr="00F9701D" w:rsidRDefault="001E5F8F" w:rsidP="00EE6E73">
      <w:pPr>
        <w:pStyle w:val="PL"/>
        <w:rPr>
          <w:lang w:val="pt-BR"/>
        </w:rPr>
      </w:pPr>
      <w:r w:rsidRPr="00F9701D">
        <w:rPr>
          <w:lang w:val="pt-BR"/>
        </w:rPr>
        <w:t xml:space="preserve">        ms320-r17                           </w:t>
      </w:r>
      <w:r w:rsidRPr="00F9701D">
        <w:rPr>
          <w:color w:val="993366"/>
          <w:lang w:val="pt-BR"/>
        </w:rPr>
        <w:t>INTEGER</w:t>
      </w:r>
      <w:r w:rsidRPr="00F9701D">
        <w:rPr>
          <w:lang w:val="pt-BR"/>
        </w:rPr>
        <w:t xml:space="preserve"> (0..319),</w:t>
      </w:r>
    </w:p>
    <w:p w14:paraId="2C09B526" w14:textId="77777777" w:rsidR="001E5F8F" w:rsidRPr="00F9701D" w:rsidRDefault="001E5F8F" w:rsidP="00EE6E73">
      <w:pPr>
        <w:pStyle w:val="PL"/>
        <w:rPr>
          <w:lang w:val="pt-BR"/>
        </w:rPr>
      </w:pPr>
      <w:r w:rsidRPr="00F9701D">
        <w:rPr>
          <w:lang w:val="pt-BR"/>
        </w:rPr>
        <w:t xml:space="preserve">        ms640-r17                           </w:t>
      </w:r>
      <w:r w:rsidRPr="00F9701D">
        <w:rPr>
          <w:color w:val="993366"/>
          <w:lang w:val="pt-BR"/>
        </w:rPr>
        <w:t>INTEGER</w:t>
      </w:r>
      <w:r w:rsidRPr="00F9701D">
        <w:rPr>
          <w:lang w:val="pt-BR"/>
        </w:rPr>
        <w:t xml:space="preserve"> (0..639),</w:t>
      </w:r>
    </w:p>
    <w:p w14:paraId="0B772B74" w14:textId="77777777" w:rsidR="001E5F8F" w:rsidRPr="00F9701D" w:rsidRDefault="001E5F8F" w:rsidP="00EE6E73">
      <w:pPr>
        <w:pStyle w:val="PL"/>
        <w:rPr>
          <w:lang w:val="pt-BR"/>
        </w:rPr>
      </w:pPr>
      <w:r w:rsidRPr="00F9701D">
        <w:rPr>
          <w:lang w:val="pt-BR"/>
        </w:rPr>
        <w:t xml:space="preserve">        ms1280-r17                          </w:t>
      </w:r>
      <w:r w:rsidRPr="00F9701D">
        <w:rPr>
          <w:color w:val="993366"/>
          <w:lang w:val="pt-BR"/>
        </w:rPr>
        <w:t>INTEGER</w:t>
      </w:r>
      <w:r w:rsidRPr="00F9701D">
        <w:rPr>
          <w:lang w:val="pt-BR"/>
        </w:rPr>
        <w:t xml:space="preserve"> (0..1279),</w:t>
      </w:r>
    </w:p>
    <w:p w14:paraId="75CAC0E7" w14:textId="77777777" w:rsidR="001E5F8F" w:rsidRPr="00F9701D" w:rsidRDefault="001E5F8F" w:rsidP="00EE6E73">
      <w:pPr>
        <w:pStyle w:val="PL"/>
        <w:rPr>
          <w:lang w:val="pt-BR"/>
        </w:rPr>
      </w:pPr>
      <w:r w:rsidRPr="00F9701D">
        <w:rPr>
          <w:lang w:val="pt-BR"/>
        </w:rPr>
        <w:t xml:space="preserve">        ms2560-r17                          </w:t>
      </w:r>
      <w:r w:rsidRPr="00F9701D">
        <w:rPr>
          <w:color w:val="993366"/>
          <w:lang w:val="pt-BR"/>
        </w:rPr>
        <w:t>INTEGER</w:t>
      </w:r>
      <w:r w:rsidRPr="00F9701D">
        <w:rPr>
          <w:lang w:val="pt-BR"/>
        </w:rPr>
        <w:t xml:space="preserve"> (0..2559),</w:t>
      </w:r>
    </w:p>
    <w:p w14:paraId="7E574DDB" w14:textId="77777777" w:rsidR="001E5F8F" w:rsidRPr="00F9701D" w:rsidRDefault="001E5F8F" w:rsidP="00EE6E73">
      <w:pPr>
        <w:pStyle w:val="PL"/>
        <w:rPr>
          <w:lang w:val="pt-BR"/>
        </w:rPr>
      </w:pPr>
      <w:r w:rsidRPr="00F9701D">
        <w:rPr>
          <w:lang w:val="pt-BR"/>
        </w:rPr>
        <w:t xml:space="preserve">        ms5120-r17                          </w:t>
      </w:r>
      <w:r w:rsidRPr="00F9701D">
        <w:rPr>
          <w:color w:val="993366"/>
          <w:lang w:val="pt-BR"/>
        </w:rPr>
        <w:t>INTEGER</w:t>
      </w:r>
      <w:r w:rsidRPr="00F9701D">
        <w:rPr>
          <w:lang w:val="pt-BR"/>
        </w:rPr>
        <w:t xml:space="preserve"> (0..5119),</w:t>
      </w:r>
    </w:p>
    <w:p w14:paraId="7652D925" w14:textId="77777777" w:rsidR="001E5F8F" w:rsidRPr="00EE6E73" w:rsidRDefault="001E5F8F" w:rsidP="00EE6E73">
      <w:pPr>
        <w:pStyle w:val="PL"/>
      </w:pPr>
      <w:r w:rsidRPr="00F9701D">
        <w:rPr>
          <w:lang w:val="pt-BR"/>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3209" w:name="_Toc193446257"/>
      <w:bookmarkStart w:id="3210" w:name="_Toc193452062"/>
      <w:bookmarkStart w:id="3211" w:name="_Toc193463332"/>
      <w:bookmarkStart w:id="3212" w:name="_Toc201295619"/>
      <w:bookmarkStart w:id="3213" w:name="MCCQCTEMPBM_00000341"/>
      <w:r w:rsidRPr="00EE6E73">
        <w:rPr>
          <w:rFonts w:eastAsia="SimSun"/>
        </w:rPr>
        <w:t>–</w:t>
      </w:r>
      <w:r w:rsidRPr="00EE6E73">
        <w:rPr>
          <w:rFonts w:eastAsia="SimSun"/>
        </w:rPr>
        <w:tab/>
      </w:r>
      <w:r w:rsidRPr="00EE6E73">
        <w:rPr>
          <w:rFonts w:eastAsia="SimSun"/>
          <w:i/>
          <w:iCs/>
        </w:rPr>
        <w:t>N3C-IndirectPathConfigRelay</w:t>
      </w:r>
      <w:bookmarkEnd w:id="3209"/>
      <w:bookmarkEnd w:id="3210"/>
      <w:bookmarkEnd w:id="3211"/>
      <w:bookmarkEnd w:id="3212"/>
    </w:p>
    <w:bookmarkEnd w:id="3213"/>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F9701D" w:rsidRDefault="00007450" w:rsidP="00EE6E73">
      <w:pPr>
        <w:pStyle w:val="PL"/>
        <w:rPr>
          <w:rFonts w:eastAsia="SimSun"/>
          <w:lang w:val="pt-BR"/>
        </w:rPr>
      </w:pPr>
      <w:r w:rsidRPr="00EE6E73">
        <w:rPr>
          <w:rFonts w:eastAsia="SimSun"/>
        </w:rPr>
        <w:t xml:space="preserve">    </w:t>
      </w:r>
      <w:r w:rsidRPr="00F9701D">
        <w:rPr>
          <w:rFonts w:eastAsia="SimSun"/>
          <w:lang w:val="pt-BR"/>
        </w:rPr>
        <w:t>...</w:t>
      </w:r>
    </w:p>
    <w:p w14:paraId="30837C61" w14:textId="77777777" w:rsidR="00007450" w:rsidRPr="00F9701D" w:rsidRDefault="00007450" w:rsidP="00EE6E73">
      <w:pPr>
        <w:pStyle w:val="PL"/>
        <w:rPr>
          <w:rFonts w:eastAsia="SimSun"/>
          <w:lang w:val="pt-BR"/>
        </w:rPr>
      </w:pPr>
      <w:r w:rsidRPr="00F9701D">
        <w:rPr>
          <w:rFonts w:eastAsia="SimSun"/>
          <w:lang w:val="pt-BR"/>
        </w:rPr>
        <w:t>}</w:t>
      </w:r>
    </w:p>
    <w:p w14:paraId="3F47682F" w14:textId="77777777" w:rsidR="00007450" w:rsidRPr="00F9701D" w:rsidRDefault="00007450" w:rsidP="00EE6E73">
      <w:pPr>
        <w:pStyle w:val="PL"/>
        <w:rPr>
          <w:rFonts w:eastAsia="SimSun"/>
          <w:lang w:val="pt-BR"/>
        </w:rPr>
      </w:pPr>
    </w:p>
    <w:p w14:paraId="3174AFD6" w14:textId="79E33164" w:rsidR="00007450" w:rsidRPr="00F9701D" w:rsidRDefault="00007450" w:rsidP="00EE6E73">
      <w:pPr>
        <w:pStyle w:val="PL"/>
        <w:rPr>
          <w:rFonts w:eastAsia="SimSun"/>
          <w:lang w:val="pt-BR"/>
        </w:rPr>
      </w:pPr>
      <w:r w:rsidRPr="00F9701D">
        <w:rPr>
          <w:rFonts w:eastAsia="SimSun"/>
          <w:lang w:val="pt-BR"/>
        </w:rPr>
        <w:t>N3C-</w:t>
      </w:r>
      <w:r w:rsidR="001630DF" w:rsidRPr="00F9701D">
        <w:rPr>
          <w:rFonts w:eastAsia="SimSun"/>
          <w:lang w:val="pt-BR"/>
        </w:rPr>
        <w:t>MappingConfig</w:t>
      </w:r>
      <w:r w:rsidRPr="00F9701D">
        <w:rPr>
          <w:rFonts w:eastAsia="SimSun"/>
          <w:lang w:val="pt-BR"/>
        </w:rPr>
        <w:t xml:space="preserve">-r18 ::=            </w:t>
      </w:r>
      <w:r w:rsidR="001630DF" w:rsidRPr="00F9701D">
        <w:rPr>
          <w:rFonts w:eastAsia="SimSun"/>
          <w:lang w:val="pt-BR"/>
        </w:rPr>
        <w:t xml:space="preserve">  </w:t>
      </w:r>
      <w:r w:rsidRPr="00F9701D">
        <w:rPr>
          <w:rFonts w:eastAsia="SimSun"/>
          <w:color w:val="993366"/>
          <w:lang w:val="pt-BR"/>
        </w:rPr>
        <w:t>SEQUENCE</w:t>
      </w:r>
      <w:r w:rsidRPr="00F9701D">
        <w:rPr>
          <w:rFonts w:eastAsia="SimSun"/>
          <w:lang w:val="pt-BR"/>
        </w:rPr>
        <w:t xml:space="preserve"> {</w:t>
      </w:r>
    </w:p>
    <w:p w14:paraId="648A79A2" w14:textId="741A5FF7" w:rsidR="00007450" w:rsidRPr="00F9701D" w:rsidRDefault="00007450" w:rsidP="00EE6E73">
      <w:pPr>
        <w:pStyle w:val="PL"/>
        <w:rPr>
          <w:rFonts w:eastAsia="SimSun"/>
          <w:lang w:val="pt-BR"/>
        </w:rPr>
      </w:pPr>
      <w:r w:rsidRPr="00F9701D">
        <w:rPr>
          <w:rFonts w:eastAsia="SimSun"/>
          <w:lang w:val="pt-BR"/>
        </w:rPr>
        <w:t xml:space="preserve">    n3c-RemoteUE-RB-Identity-r18           SL-RemoteUE-RB-Identity-r17,</w:t>
      </w:r>
    </w:p>
    <w:p w14:paraId="2F693456" w14:textId="54D25479" w:rsidR="00007450" w:rsidRPr="00EE6E73" w:rsidRDefault="00007450" w:rsidP="00EE6E73">
      <w:pPr>
        <w:pStyle w:val="PL"/>
        <w:rPr>
          <w:rFonts w:eastAsia="SimSun"/>
        </w:rPr>
      </w:pPr>
      <w:r w:rsidRPr="00F9701D">
        <w:rPr>
          <w:rFonts w:eastAsia="SimSun"/>
          <w:lang w:val="pt-BR"/>
        </w:rPr>
        <w:t xml:space="preserve">    </w:t>
      </w:r>
      <w:r w:rsidRPr="00EE6E73">
        <w:rPr>
          <w:rFonts w:eastAsia="SimSun"/>
        </w:rPr>
        <w:t>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3214" w:name="_Toc193446258"/>
      <w:bookmarkStart w:id="3215" w:name="_Toc193452063"/>
      <w:bookmarkStart w:id="3216" w:name="_Toc193463333"/>
      <w:bookmarkStart w:id="3217" w:name="_Toc201295620"/>
      <w:bookmarkStart w:id="3218" w:name="MCCQCTEMPBM_00000342"/>
      <w:r w:rsidRPr="00EE6E73">
        <w:rPr>
          <w:rFonts w:eastAsia="SimSun"/>
        </w:rPr>
        <w:t>–</w:t>
      </w:r>
      <w:r w:rsidRPr="00EE6E73">
        <w:rPr>
          <w:rFonts w:eastAsia="SimSun"/>
        </w:rPr>
        <w:tab/>
      </w:r>
      <w:r w:rsidRPr="00EE6E73">
        <w:rPr>
          <w:rFonts w:eastAsia="SimSun"/>
          <w:i/>
          <w:iCs/>
        </w:rPr>
        <w:t>N3C-IndirectPathAddChange</w:t>
      </w:r>
      <w:bookmarkEnd w:id="3214"/>
      <w:bookmarkEnd w:id="3215"/>
      <w:bookmarkEnd w:id="3216"/>
      <w:bookmarkEnd w:id="3217"/>
    </w:p>
    <w:bookmarkEnd w:id="3218"/>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F9701D" w:rsidRDefault="00007450" w:rsidP="00EE6E73">
      <w:pPr>
        <w:pStyle w:val="PL"/>
        <w:rPr>
          <w:rFonts w:eastAsia="SimSun"/>
          <w:lang w:val="pt-BR"/>
        </w:rPr>
      </w:pPr>
      <w:r w:rsidRPr="00F9701D">
        <w:rPr>
          <w:rFonts w:eastAsia="SimSun"/>
          <w:lang w:val="pt-BR"/>
        </w:rPr>
        <w:t xml:space="preserve">N3C-IndirectPathAddChange-r18 ::=  </w:t>
      </w:r>
      <w:r w:rsidRPr="00F9701D">
        <w:rPr>
          <w:rFonts w:eastAsia="SimSun"/>
          <w:color w:val="993366"/>
          <w:lang w:val="pt-BR"/>
        </w:rPr>
        <w:t>SEQUENCE</w:t>
      </w:r>
      <w:r w:rsidRPr="00F9701D">
        <w:rPr>
          <w:rFonts w:eastAsia="SimSun"/>
          <w:lang w:val="pt-BR"/>
        </w:rPr>
        <w:t xml:space="preserve"> {</w:t>
      </w:r>
    </w:p>
    <w:p w14:paraId="02DE14B2" w14:textId="5A352C2F" w:rsidR="00007450" w:rsidRPr="00F9701D" w:rsidRDefault="00007450" w:rsidP="00EE6E73">
      <w:pPr>
        <w:pStyle w:val="PL"/>
        <w:rPr>
          <w:rFonts w:eastAsia="SimSun"/>
          <w:lang w:val="pt-BR"/>
        </w:rPr>
      </w:pPr>
      <w:r w:rsidRPr="00F9701D">
        <w:rPr>
          <w:rFonts w:eastAsia="SimSun"/>
          <w:lang w:val="pt-BR"/>
        </w:rPr>
        <w:t xml:space="preserve">    n3c-RelayIdentification-r18        </w:t>
      </w:r>
      <w:r w:rsidR="001630DF" w:rsidRPr="00F9701D">
        <w:rPr>
          <w:lang w:val="pt-BR"/>
        </w:rPr>
        <w:t>N3C-RelayUE-Info-r18,</w:t>
      </w:r>
    </w:p>
    <w:p w14:paraId="4FA18509" w14:textId="77777777" w:rsidR="00007450" w:rsidRPr="00EE6E73" w:rsidRDefault="00007450" w:rsidP="00EE6E73">
      <w:pPr>
        <w:pStyle w:val="PL"/>
        <w:rPr>
          <w:rFonts w:eastAsia="SimSun"/>
        </w:rPr>
      </w:pPr>
      <w:r w:rsidRPr="00F9701D">
        <w:rPr>
          <w:rFonts w:eastAsia="SimSun"/>
          <w:lang w:val="pt-BR"/>
        </w:rPr>
        <w:t xml:space="preserve">    </w:t>
      </w:r>
      <w:r w:rsidRPr="00EE6E73">
        <w:rPr>
          <w:rFonts w:eastAsia="SimSun"/>
        </w:rPr>
        <w:t>...</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3219" w:name="_Toc193446259"/>
      <w:bookmarkStart w:id="3220" w:name="_Toc193452064"/>
      <w:bookmarkStart w:id="3221" w:name="_Toc193463334"/>
      <w:bookmarkStart w:id="3222" w:name="_Toc201295621"/>
      <w:bookmarkStart w:id="3223" w:name="MCCQCTEMPBM_00000343"/>
      <w:r w:rsidRPr="00EE6E73">
        <w:t>–</w:t>
      </w:r>
      <w:r w:rsidRPr="00EE6E73">
        <w:tab/>
      </w:r>
      <w:r w:rsidRPr="00EE6E73">
        <w:rPr>
          <w:i/>
        </w:rPr>
        <w:t>N3C-RelayUE-Info</w:t>
      </w:r>
      <w:bookmarkEnd w:id="3219"/>
      <w:bookmarkEnd w:id="3220"/>
      <w:bookmarkEnd w:id="3221"/>
      <w:bookmarkEnd w:id="3222"/>
    </w:p>
    <w:bookmarkEnd w:id="322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F9701D" w:rsidRDefault="001630DF" w:rsidP="00EE6E73">
      <w:pPr>
        <w:pStyle w:val="PL"/>
        <w:rPr>
          <w:color w:val="808080"/>
          <w:lang w:val="pt-BR"/>
        </w:rPr>
      </w:pPr>
      <w:r w:rsidRPr="00F9701D">
        <w:rPr>
          <w:color w:val="808080"/>
          <w:lang w:val="pt-BR"/>
        </w:rPr>
        <w:t>-- TAG-N3CRELAYUEINFO-START</w:t>
      </w:r>
    </w:p>
    <w:p w14:paraId="4B6E506E" w14:textId="77777777" w:rsidR="001630DF" w:rsidRPr="00F9701D" w:rsidRDefault="001630DF" w:rsidP="00EE6E73">
      <w:pPr>
        <w:pStyle w:val="PL"/>
        <w:rPr>
          <w:lang w:val="pt-BR"/>
        </w:rPr>
      </w:pPr>
    </w:p>
    <w:p w14:paraId="62105C5B" w14:textId="3CC5B8E4" w:rsidR="001630DF" w:rsidRPr="00F9701D" w:rsidRDefault="001630DF" w:rsidP="00EE6E73">
      <w:pPr>
        <w:pStyle w:val="PL"/>
        <w:rPr>
          <w:lang w:val="pt-BR"/>
        </w:rPr>
      </w:pPr>
      <w:r w:rsidRPr="00F9701D">
        <w:rPr>
          <w:lang w:val="pt-BR"/>
        </w:rPr>
        <w:t xml:space="preserve">N3C-RelayUE-Info-r18 ::=      </w:t>
      </w:r>
      <w:r w:rsidRPr="00F9701D">
        <w:rPr>
          <w:color w:val="993366"/>
          <w:lang w:val="pt-BR"/>
        </w:rPr>
        <w:t>SEQUENCE</w:t>
      </w:r>
      <w:r w:rsidRPr="00F9701D">
        <w:rPr>
          <w:lang w:val="pt-BR"/>
        </w:rPr>
        <w:t xml:space="preserve"> {</w:t>
      </w:r>
    </w:p>
    <w:p w14:paraId="28B40B71" w14:textId="77777777" w:rsidR="001630DF" w:rsidRPr="00F9701D" w:rsidRDefault="001630DF" w:rsidP="00EE6E73">
      <w:pPr>
        <w:pStyle w:val="PL"/>
        <w:rPr>
          <w:lang w:val="pt-BR"/>
        </w:rPr>
      </w:pPr>
      <w:r w:rsidRPr="00F9701D">
        <w:rPr>
          <w:lang w:val="pt-BR"/>
        </w:rPr>
        <w:t xml:space="preserve">    n3c-CellGlobalId-r18          </w:t>
      </w:r>
      <w:r w:rsidRPr="00F9701D">
        <w:rPr>
          <w:color w:val="993366"/>
          <w:lang w:val="pt-BR"/>
        </w:rPr>
        <w:t>SEQUENCE</w:t>
      </w:r>
      <w:r w:rsidRPr="00F9701D">
        <w:rPr>
          <w:lang w:val="pt-BR"/>
        </w:rPr>
        <w:t xml:space="preserve"> {</w:t>
      </w:r>
    </w:p>
    <w:p w14:paraId="1E27B59C" w14:textId="77777777" w:rsidR="001630DF" w:rsidRPr="00F9701D" w:rsidRDefault="001630DF" w:rsidP="00EE6E73">
      <w:pPr>
        <w:pStyle w:val="PL"/>
        <w:rPr>
          <w:lang w:val="pt-BR"/>
        </w:rPr>
      </w:pPr>
      <w:r w:rsidRPr="00F9701D">
        <w:rPr>
          <w:lang w:val="pt-BR"/>
        </w:rPr>
        <w:t xml:space="preserve">        n3c-PLMN-Id-r18               PLMN-Identity,</w:t>
      </w:r>
    </w:p>
    <w:p w14:paraId="746EE70D" w14:textId="77777777" w:rsidR="001630DF" w:rsidRPr="00F9701D" w:rsidRDefault="001630DF" w:rsidP="00EE6E73">
      <w:pPr>
        <w:pStyle w:val="PL"/>
        <w:rPr>
          <w:lang w:val="pt-BR"/>
        </w:rPr>
      </w:pPr>
      <w:r w:rsidRPr="00F9701D">
        <w:rPr>
          <w:lang w:val="pt-BR"/>
        </w:rPr>
        <w:t xml:space="preserve">        n3c-CellIdentity-r18          CellIdentity</w:t>
      </w:r>
    </w:p>
    <w:p w14:paraId="5DA2E591" w14:textId="77777777" w:rsidR="001630DF" w:rsidRPr="00F9701D" w:rsidRDefault="001630DF" w:rsidP="00EE6E73">
      <w:pPr>
        <w:pStyle w:val="PL"/>
        <w:rPr>
          <w:lang w:val="pt-BR"/>
        </w:rPr>
      </w:pPr>
      <w:r w:rsidRPr="00F9701D">
        <w:rPr>
          <w:lang w:val="pt-BR"/>
        </w:rPr>
        <w:t xml:space="preserve">    },</w:t>
      </w:r>
    </w:p>
    <w:p w14:paraId="4D4DD1A7" w14:textId="77777777" w:rsidR="001630DF" w:rsidRPr="00F9701D" w:rsidRDefault="001630DF" w:rsidP="00EE6E73">
      <w:pPr>
        <w:pStyle w:val="PL"/>
        <w:rPr>
          <w:lang w:val="pt-BR"/>
        </w:rPr>
      </w:pPr>
      <w:r w:rsidRPr="00F9701D">
        <w:rPr>
          <w:lang w:val="pt-BR"/>
        </w:rPr>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3224" w:name="_Toc193446260"/>
      <w:bookmarkStart w:id="3225" w:name="_Toc193452065"/>
      <w:bookmarkStart w:id="3226" w:name="_Toc193463335"/>
      <w:bookmarkStart w:id="3227" w:name="_Toc201295622"/>
      <w:bookmarkStart w:id="3228" w:name="MCCQCTEMPBM_00000344"/>
      <w:r w:rsidRPr="00EE6E73">
        <w:t>–</w:t>
      </w:r>
      <w:r w:rsidRPr="00EE6E73">
        <w:tab/>
      </w:r>
      <w:r w:rsidRPr="00EE6E73">
        <w:rPr>
          <w:i/>
          <w:iCs/>
        </w:rPr>
        <w:t>NCR-Ap</w:t>
      </w:r>
      <w:r w:rsidRPr="00EE6E73">
        <w:rPr>
          <w:rFonts w:eastAsia="SimSun"/>
          <w:i/>
          <w:iCs/>
        </w:rPr>
        <w:t>eriodicFwdConfig</w:t>
      </w:r>
      <w:bookmarkEnd w:id="3224"/>
      <w:bookmarkEnd w:id="3225"/>
      <w:bookmarkEnd w:id="3226"/>
      <w:bookmarkEnd w:id="3227"/>
    </w:p>
    <w:bookmarkEnd w:id="3228"/>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p>
    <w:p w14:paraId="08A7A590" w14:textId="77777777" w:rsidR="000D06AF" w:rsidRPr="00F9701D" w:rsidRDefault="000D06AF" w:rsidP="00EE6E73">
      <w:pPr>
        <w:pStyle w:val="PL"/>
        <w:rPr>
          <w:rFonts w:eastAsia="SimSun"/>
          <w:lang w:val="pt-BR"/>
        </w:rPr>
      </w:pPr>
      <w:r w:rsidRPr="00F9701D">
        <w:rPr>
          <w:rFonts w:eastAsia="SimSun"/>
          <w:lang w:val="pt-BR"/>
        </w:rPr>
        <w:t>}</w:t>
      </w:r>
    </w:p>
    <w:p w14:paraId="5A0D8DAD" w14:textId="77777777" w:rsidR="00A2066C" w:rsidRPr="00F9701D" w:rsidRDefault="00A2066C" w:rsidP="00EE6E73">
      <w:pPr>
        <w:pStyle w:val="PL"/>
        <w:rPr>
          <w:lang w:val="pt-BR"/>
        </w:rPr>
      </w:pPr>
    </w:p>
    <w:p w14:paraId="22872DED" w14:textId="2677B954" w:rsidR="000D06AF" w:rsidRPr="00F9701D" w:rsidRDefault="000D06AF" w:rsidP="00EE6E73">
      <w:pPr>
        <w:pStyle w:val="PL"/>
        <w:rPr>
          <w:rFonts w:eastAsia="SimSun"/>
          <w:lang w:val="pt-BR"/>
        </w:rPr>
      </w:pPr>
      <w:r w:rsidRPr="00F9701D">
        <w:rPr>
          <w:lang w:val="pt-BR"/>
        </w:rPr>
        <w:t>NCR-</w:t>
      </w:r>
      <w:r w:rsidRPr="00F9701D">
        <w:rPr>
          <w:rFonts w:eastAsia="SimSun"/>
          <w:lang w:val="pt-BR"/>
        </w:rPr>
        <w:t xml:space="preserve">AperiodicFwdTimeResource-r18 ::= </w:t>
      </w:r>
      <w:r w:rsidRPr="00F9701D">
        <w:rPr>
          <w:color w:val="993366"/>
          <w:lang w:val="pt-BR"/>
        </w:rPr>
        <w:t>SEQUENCE</w:t>
      </w:r>
      <w:r w:rsidRPr="00F9701D">
        <w:rPr>
          <w:rFonts w:eastAsia="SimSun"/>
          <w:lang w:val="pt-BR"/>
        </w:rPr>
        <w:t xml:space="preserve"> {</w:t>
      </w:r>
    </w:p>
    <w:p w14:paraId="36F9A1CF" w14:textId="3976E4F8" w:rsidR="000D06AF" w:rsidRPr="00F9701D" w:rsidRDefault="000D06AF" w:rsidP="00EE6E73">
      <w:pPr>
        <w:pStyle w:val="PL"/>
        <w:rPr>
          <w:rFonts w:eastAsia="SimSun"/>
          <w:lang w:val="pt-BR"/>
        </w:rPr>
      </w:pPr>
      <w:r w:rsidRPr="00F9701D">
        <w:rPr>
          <w:lang w:val="pt-BR"/>
        </w:rPr>
        <w:t xml:space="preserve">    a</w:t>
      </w:r>
      <w:r w:rsidRPr="00F9701D">
        <w:rPr>
          <w:rFonts w:eastAsia="SimSun"/>
          <w:lang w:val="pt-BR"/>
        </w:rPr>
        <w:t>periodicFwdTimeRsrcId-r18</w:t>
      </w:r>
      <w:r w:rsidR="00A2066C" w:rsidRPr="00F9701D">
        <w:rPr>
          <w:lang w:val="pt-BR"/>
        </w:rPr>
        <w:t xml:space="preserve">           </w:t>
      </w:r>
      <w:r w:rsidRPr="00F9701D">
        <w:rPr>
          <w:lang w:val="pt-BR"/>
        </w:rPr>
        <w:t>NCR-</w:t>
      </w:r>
      <w:r w:rsidRPr="00F9701D">
        <w:rPr>
          <w:rFonts w:eastAsia="SimSun"/>
          <w:lang w:val="pt-BR"/>
        </w:rPr>
        <w:t>AperiodicFwdTimeResourceId-r18,</w:t>
      </w:r>
    </w:p>
    <w:p w14:paraId="21C14B55" w14:textId="6B29BDD3"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slotOffsetAperiodic-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0..14),</w:t>
      </w:r>
    </w:p>
    <w:p w14:paraId="0F73BA26" w14:textId="515C5A0C"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symbolOffset-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0..maxNrofSymbols-1),</w:t>
      </w:r>
    </w:p>
    <w:p w14:paraId="65B8F51B" w14:textId="0CD8CB02"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durationInSymbols-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1..28)</w:t>
      </w:r>
      <w:r w:rsidR="00876977" w:rsidRPr="00F9701D">
        <w:rPr>
          <w:rFonts w:eastAsia="SimSun"/>
          <w:lang w:val="pt-BR"/>
        </w:rPr>
        <w:t>,</w:t>
      </w:r>
    </w:p>
    <w:p w14:paraId="77F7B7CE" w14:textId="77777777" w:rsidR="00876977" w:rsidRPr="00F9701D" w:rsidRDefault="00876977" w:rsidP="00EE6E73">
      <w:pPr>
        <w:pStyle w:val="PL"/>
        <w:rPr>
          <w:rFonts w:eastAsia="SimSun"/>
          <w:lang w:val="pt-BR"/>
        </w:rPr>
      </w:pPr>
      <w:r w:rsidRPr="00F9701D">
        <w:rPr>
          <w:lang w:val="pt-BR"/>
        </w:rPr>
        <w:t xml:space="preserve">    </w:t>
      </w:r>
      <w:r w:rsidRPr="00F9701D">
        <w:rPr>
          <w:rFonts w:eastAsia="SimSun"/>
          <w:lang w:val="pt-BR"/>
        </w:rPr>
        <w:t>...</w:t>
      </w:r>
    </w:p>
    <w:p w14:paraId="039FFA95" w14:textId="77777777" w:rsidR="000D06AF" w:rsidRPr="00F9701D" w:rsidRDefault="000D06AF" w:rsidP="00EE6E73">
      <w:pPr>
        <w:pStyle w:val="PL"/>
        <w:rPr>
          <w:rFonts w:eastAsia="SimSun"/>
          <w:lang w:val="pt-BR"/>
        </w:rPr>
      </w:pPr>
      <w:r w:rsidRPr="00F9701D">
        <w:rPr>
          <w:rFonts w:eastAsia="SimSun"/>
          <w:lang w:val="pt-BR"/>
        </w:rPr>
        <w:t>}</w:t>
      </w:r>
    </w:p>
    <w:p w14:paraId="2B5CDD94" w14:textId="77777777" w:rsidR="000D06AF" w:rsidRPr="00F9701D" w:rsidRDefault="000D06AF" w:rsidP="00EE6E73">
      <w:pPr>
        <w:pStyle w:val="PL"/>
        <w:rPr>
          <w:lang w:val="pt-BR"/>
        </w:rPr>
      </w:pPr>
    </w:p>
    <w:p w14:paraId="24AD3A21" w14:textId="77777777" w:rsidR="000D06AF" w:rsidRPr="00F9701D" w:rsidRDefault="000D06AF" w:rsidP="00EE6E73">
      <w:pPr>
        <w:pStyle w:val="PL"/>
        <w:rPr>
          <w:rFonts w:eastAsia="SimSun"/>
          <w:lang w:val="pt-BR"/>
        </w:rPr>
      </w:pPr>
      <w:r w:rsidRPr="00F9701D">
        <w:rPr>
          <w:rFonts w:eastAsia="SimSun"/>
          <w:lang w:val="pt-BR"/>
        </w:rPr>
        <w:t xml:space="preserve">NCR-AperiodicFwdTimeResourceId-r18 ::= </w:t>
      </w:r>
      <w:r w:rsidRPr="00F9701D">
        <w:rPr>
          <w:color w:val="993366"/>
          <w:lang w:val="pt-BR"/>
        </w:rPr>
        <w:t>INTEGER</w:t>
      </w:r>
      <w:r w:rsidRPr="00F9701D">
        <w:rPr>
          <w:lang w:val="pt-BR"/>
        </w:rPr>
        <w:t xml:space="preserve"> </w:t>
      </w:r>
      <w:r w:rsidRPr="00F9701D">
        <w:rPr>
          <w:rFonts w:eastAsia="SimSun"/>
          <w:lang w:val="pt-BR"/>
        </w:rPr>
        <w:t>(0..maxNrofAperiodicFwdTimeResource-1-r18)</w:t>
      </w:r>
    </w:p>
    <w:p w14:paraId="249BC2C8" w14:textId="77777777" w:rsidR="000D06AF" w:rsidRPr="00F9701D" w:rsidRDefault="000D06AF" w:rsidP="00EE6E73">
      <w:pPr>
        <w:pStyle w:val="PL"/>
        <w:rPr>
          <w:lang w:val="pt-BR"/>
        </w:rPr>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3229" w:name="_Toc193446261"/>
      <w:bookmarkStart w:id="3230" w:name="_Toc193452066"/>
      <w:bookmarkStart w:id="3231" w:name="_Toc193463336"/>
      <w:bookmarkStart w:id="3232" w:name="_Toc201295623"/>
      <w:bookmarkStart w:id="3233"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3229"/>
      <w:bookmarkEnd w:id="3230"/>
      <w:bookmarkEnd w:id="3231"/>
      <w:bookmarkEnd w:id="3232"/>
    </w:p>
    <w:bookmarkEnd w:id="3233"/>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3234" w:name="_Toc193446262"/>
      <w:bookmarkStart w:id="3235" w:name="_Toc193452067"/>
      <w:bookmarkStart w:id="3236" w:name="_Toc193463337"/>
      <w:bookmarkStart w:id="3237" w:name="_Toc201295624"/>
      <w:bookmarkStart w:id="3238" w:name="MCCQCTEMPBM_00000346"/>
      <w:r w:rsidRPr="00EE6E73">
        <w:t>–</w:t>
      </w:r>
      <w:r w:rsidRPr="00EE6E73">
        <w:tab/>
      </w:r>
      <w:r w:rsidRPr="00EE6E73">
        <w:rPr>
          <w:i/>
          <w:iCs/>
        </w:rPr>
        <w:t>NCR-PeriodicityAndOffset</w:t>
      </w:r>
      <w:bookmarkEnd w:id="3234"/>
      <w:bookmarkEnd w:id="3235"/>
      <w:bookmarkEnd w:id="3236"/>
      <w:bookmarkEnd w:id="3237"/>
    </w:p>
    <w:bookmarkEnd w:id="3238"/>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3239" w:name="_Toc193446263"/>
      <w:bookmarkStart w:id="3240" w:name="_Toc193452068"/>
      <w:bookmarkStart w:id="3241" w:name="_Toc193463338"/>
      <w:bookmarkStart w:id="3242" w:name="_Toc201295625"/>
      <w:bookmarkStart w:id="3243" w:name="MCCQCTEMPBM_00000347"/>
      <w:r w:rsidRPr="00EE6E73">
        <w:t>–</w:t>
      </w:r>
      <w:r w:rsidRPr="00EE6E73">
        <w:tab/>
      </w:r>
      <w:r w:rsidRPr="00EE6E73">
        <w:rPr>
          <w:i/>
          <w:iCs/>
        </w:rPr>
        <w:t>NCR-</w:t>
      </w:r>
      <w:r w:rsidRPr="00EE6E73">
        <w:rPr>
          <w:rFonts w:eastAsia="SimSun"/>
          <w:i/>
          <w:iCs/>
        </w:rPr>
        <w:t>PeriodicFwdResourceSet</w:t>
      </w:r>
      <w:bookmarkEnd w:id="3239"/>
      <w:bookmarkEnd w:id="3240"/>
      <w:bookmarkEnd w:id="3241"/>
      <w:bookmarkEnd w:id="3242"/>
    </w:p>
    <w:bookmarkEnd w:id="3243"/>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F9701D" w:rsidRDefault="000D06AF" w:rsidP="00EE6E73">
      <w:pPr>
        <w:pStyle w:val="PL"/>
        <w:rPr>
          <w:lang w:val="pt-BR"/>
        </w:rPr>
      </w:pPr>
      <w:r w:rsidRPr="00F9701D">
        <w:rPr>
          <w:lang w:val="pt-BR"/>
        </w:rPr>
        <w:t>NCR-</w:t>
      </w:r>
      <w:r w:rsidRPr="00F9701D">
        <w:rPr>
          <w:rFonts w:eastAsia="SimSun"/>
          <w:lang w:val="pt-BR"/>
        </w:rPr>
        <w:t>PeriodicFwdResourceSet-r18</w:t>
      </w:r>
      <w:r w:rsidRPr="00F9701D">
        <w:rPr>
          <w:lang w:val="pt-BR"/>
        </w:rPr>
        <w:t xml:space="preserve"> ::=  </w:t>
      </w:r>
      <w:r w:rsidRPr="00F9701D">
        <w:rPr>
          <w:color w:val="993366"/>
          <w:lang w:val="pt-BR"/>
        </w:rPr>
        <w:t>SEQUENCE</w:t>
      </w:r>
      <w:r w:rsidRPr="00F9701D">
        <w:rPr>
          <w:lang w:val="pt-BR"/>
        </w:rPr>
        <w:t xml:space="preserve"> {</w:t>
      </w:r>
    </w:p>
    <w:p w14:paraId="7D66578D" w14:textId="7624FDF0" w:rsidR="000D06AF" w:rsidRPr="00F9701D" w:rsidRDefault="00A2066C" w:rsidP="00EE6E73">
      <w:pPr>
        <w:pStyle w:val="PL"/>
        <w:rPr>
          <w:rFonts w:eastAsia="SimSun"/>
          <w:lang w:val="pt-BR"/>
        </w:rPr>
      </w:pPr>
      <w:r w:rsidRPr="00F9701D">
        <w:rPr>
          <w:lang w:val="pt-BR"/>
        </w:rPr>
        <w:t xml:space="preserve">    </w:t>
      </w:r>
      <w:r w:rsidR="000D06AF" w:rsidRPr="00F9701D">
        <w:rPr>
          <w:lang w:val="pt-BR"/>
        </w:rPr>
        <w:t>p</w:t>
      </w:r>
      <w:r w:rsidR="000D06AF" w:rsidRPr="00F9701D">
        <w:rPr>
          <w:rFonts w:eastAsia="SimSun"/>
          <w:lang w:val="pt-BR"/>
        </w:rPr>
        <w:t>eriodicFwdRsrcSetId-r18</w:t>
      </w:r>
      <w:r w:rsidRPr="00F9701D">
        <w:rPr>
          <w:lang w:val="pt-BR"/>
        </w:rPr>
        <w:t xml:space="preserve">            </w:t>
      </w:r>
      <w:r w:rsidR="000D06AF" w:rsidRPr="00F9701D">
        <w:rPr>
          <w:rFonts w:eastAsia="SimSun"/>
          <w:lang w:val="pt-BR"/>
        </w:rPr>
        <w:t>NCR-PeriodicFwdResourceSetId-r18,</w:t>
      </w:r>
    </w:p>
    <w:p w14:paraId="5A39B887" w14:textId="3E1E7521" w:rsidR="000D06AF" w:rsidRPr="00F9701D" w:rsidRDefault="00A2066C" w:rsidP="00EE6E73">
      <w:pPr>
        <w:pStyle w:val="PL"/>
        <w:rPr>
          <w:rFonts w:eastAsia="SimSun"/>
          <w:lang w:val="pt-BR"/>
        </w:rPr>
      </w:pPr>
      <w:r w:rsidRPr="00F9701D">
        <w:rPr>
          <w:lang w:val="pt-BR"/>
        </w:rPr>
        <w:t xml:space="preserve">    </w:t>
      </w:r>
      <w:r w:rsidR="000D06AF" w:rsidRPr="00F9701D">
        <w:rPr>
          <w:lang w:val="pt-BR"/>
        </w:rPr>
        <w:t>periodic</w:t>
      </w:r>
      <w:r w:rsidR="000D06AF" w:rsidRPr="00F9701D">
        <w:rPr>
          <w:rFonts w:eastAsia="SimSun"/>
          <w:lang w:val="pt-BR"/>
        </w:rPr>
        <w:t>Fwd</w:t>
      </w:r>
      <w:r w:rsidR="000D06AF" w:rsidRPr="00F9701D">
        <w:rPr>
          <w:lang w:val="pt-BR"/>
        </w:rPr>
        <w:t>Rsrc</w:t>
      </w:r>
      <w:r w:rsidR="000D06AF" w:rsidRPr="00F9701D">
        <w:rPr>
          <w:rFonts w:eastAsia="SimSun"/>
          <w:lang w:val="pt-BR"/>
        </w:rPr>
        <w:t>ToAddMod</w:t>
      </w:r>
      <w:r w:rsidR="000D06AF" w:rsidRPr="00F9701D">
        <w:rPr>
          <w:lang w:val="pt-BR"/>
        </w:rPr>
        <w:t>List</w:t>
      </w:r>
      <w:r w:rsidR="000D06AF" w:rsidRPr="00F9701D">
        <w:rPr>
          <w:rFonts w:eastAsia="SimSun"/>
          <w:lang w:val="pt-BR"/>
        </w:rPr>
        <w:t>-r18</w:t>
      </w:r>
      <w:r w:rsidRPr="00F9701D">
        <w:rPr>
          <w:lang w:val="pt-BR"/>
        </w:rPr>
        <w:t xml:space="preserve">     </w:t>
      </w:r>
      <w:r w:rsidR="000D06AF" w:rsidRPr="00F9701D">
        <w:rPr>
          <w:color w:val="993366"/>
          <w:lang w:val="pt-BR"/>
        </w:rPr>
        <w:t>SEQUENCE</w:t>
      </w:r>
      <w:r w:rsidR="000D06AF" w:rsidRPr="00F9701D">
        <w:rPr>
          <w:lang w:val="pt-BR"/>
        </w:rPr>
        <w:t xml:space="preserve"> (</w:t>
      </w:r>
      <w:r w:rsidR="000D06AF" w:rsidRPr="00F9701D">
        <w:rPr>
          <w:color w:val="993366"/>
          <w:lang w:val="pt-BR"/>
        </w:rPr>
        <w:t>SIZE</w:t>
      </w:r>
      <w:r w:rsidR="000D06AF" w:rsidRPr="00F9701D">
        <w:rPr>
          <w:lang w:val="pt-BR"/>
        </w:rPr>
        <w:t xml:space="preserve"> (1..maxNrof</w:t>
      </w:r>
      <w:r w:rsidR="000D06AF" w:rsidRPr="00F9701D">
        <w:rPr>
          <w:rFonts w:eastAsia="SimSun"/>
          <w:lang w:val="pt-BR"/>
        </w:rPr>
        <w:t>PeriodicFwd</w:t>
      </w:r>
      <w:r w:rsidR="000D06AF" w:rsidRPr="00F9701D">
        <w:rPr>
          <w:lang w:val="pt-BR"/>
        </w:rPr>
        <w:t>Resource</w:t>
      </w:r>
      <w:r w:rsidR="000D06AF" w:rsidRPr="00F9701D">
        <w:rPr>
          <w:rFonts w:eastAsia="SimSun"/>
          <w:lang w:val="pt-BR"/>
        </w:rPr>
        <w:t>-r18</w:t>
      </w:r>
      <w:r w:rsidR="000D06AF" w:rsidRPr="00F9701D">
        <w:rPr>
          <w:lang w:val="pt-BR"/>
        </w:rPr>
        <w:t>))</w:t>
      </w:r>
      <w:r w:rsidR="000D06AF" w:rsidRPr="00F9701D">
        <w:rPr>
          <w:color w:val="993366"/>
          <w:lang w:val="pt-BR"/>
        </w:rPr>
        <w:t xml:space="preserve"> OF</w:t>
      </w:r>
      <w:r w:rsidR="000D06AF" w:rsidRPr="00F9701D">
        <w:rPr>
          <w:lang w:val="pt-BR"/>
        </w:rPr>
        <w:t xml:space="preserve"> NCR-Periodic</w:t>
      </w:r>
      <w:r w:rsidR="000D06AF" w:rsidRPr="00F9701D">
        <w:rPr>
          <w:rFonts w:eastAsia="SimSun"/>
          <w:lang w:val="pt-BR"/>
        </w:rPr>
        <w:t>Fwd</w:t>
      </w:r>
      <w:r w:rsidR="000D06AF" w:rsidRPr="00F9701D">
        <w:rPr>
          <w:lang w:val="pt-BR"/>
        </w:rPr>
        <w:t>Resource</w:t>
      </w:r>
      <w:r w:rsidR="000D06AF" w:rsidRPr="00F9701D">
        <w:rPr>
          <w:rFonts w:eastAsia="SimSun"/>
          <w:lang w:val="pt-BR"/>
        </w:rPr>
        <w:t>-r18</w:t>
      </w:r>
    </w:p>
    <w:p w14:paraId="7368FA11" w14:textId="00A7F13D" w:rsidR="000D06AF" w:rsidRPr="00F9701D" w:rsidRDefault="00A2066C" w:rsidP="00EE6E73">
      <w:pPr>
        <w:pStyle w:val="PL"/>
        <w:rPr>
          <w:rFonts w:eastAsia="SimSun"/>
          <w:color w:val="808080"/>
          <w:lang w:val="pt-BR"/>
        </w:rPr>
      </w:pPr>
      <w:r w:rsidRPr="00F9701D">
        <w:rPr>
          <w:lang w:val="pt-BR"/>
        </w:rPr>
        <w:t xml:space="preserve">                                                                                                            </w:t>
      </w:r>
      <w:r w:rsidR="000D06AF" w:rsidRPr="00F9701D">
        <w:rPr>
          <w:color w:val="993366"/>
          <w:lang w:val="pt-BR"/>
        </w:rPr>
        <w:t>OPTIONAL</w:t>
      </w:r>
      <w:r w:rsidR="000D06AF" w:rsidRPr="00F9701D">
        <w:rPr>
          <w:lang w:val="pt-BR"/>
        </w:rPr>
        <w:t>,</w:t>
      </w:r>
      <w:r w:rsidRPr="00F9701D">
        <w:rPr>
          <w:lang w:val="pt-BR"/>
        </w:rPr>
        <w:t xml:space="preserve">  </w:t>
      </w:r>
      <w:r w:rsidR="000D06AF" w:rsidRPr="00F9701D">
        <w:rPr>
          <w:color w:val="808080"/>
          <w:lang w:val="pt-BR"/>
        </w:rPr>
        <w:t xml:space="preserve">-- Need </w:t>
      </w:r>
      <w:r w:rsidR="000D06AF" w:rsidRPr="00F9701D">
        <w:rPr>
          <w:rFonts w:eastAsia="SimSun"/>
          <w:color w:val="808080"/>
          <w:lang w:val="pt-BR"/>
        </w:rPr>
        <w:t>N</w:t>
      </w:r>
    </w:p>
    <w:p w14:paraId="1D4E5504" w14:textId="710F786D" w:rsidR="000D06AF" w:rsidRPr="00F9701D" w:rsidRDefault="00A2066C" w:rsidP="00EE6E73">
      <w:pPr>
        <w:pStyle w:val="PL"/>
        <w:rPr>
          <w:rFonts w:eastAsia="SimSun"/>
          <w:lang w:val="pt-BR"/>
        </w:rPr>
      </w:pPr>
      <w:r w:rsidRPr="00F9701D">
        <w:rPr>
          <w:lang w:val="pt-BR"/>
        </w:rPr>
        <w:t xml:space="preserve">    </w:t>
      </w:r>
      <w:r w:rsidR="000D06AF" w:rsidRPr="00F9701D">
        <w:rPr>
          <w:lang w:val="pt-BR"/>
        </w:rPr>
        <w:t>periodic</w:t>
      </w:r>
      <w:r w:rsidR="000D06AF" w:rsidRPr="00F9701D">
        <w:rPr>
          <w:rFonts w:eastAsia="SimSun"/>
          <w:lang w:val="pt-BR"/>
        </w:rPr>
        <w:t>Fwd</w:t>
      </w:r>
      <w:r w:rsidR="000D06AF" w:rsidRPr="00F9701D">
        <w:rPr>
          <w:lang w:val="pt-BR"/>
        </w:rPr>
        <w:t>Rsrc</w:t>
      </w:r>
      <w:r w:rsidR="000D06AF" w:rsidRPr="00F9701D">
        <w:rPr>
          <w:rFonts w:eastAsia="SimSun"/>
          <w:lang w:val="pt-BR"/>
        </w:rPr>
        <w:t>ToReleaseList-r18</w:t>
      </w:r>
      <w:r w:rsidRPr="00F9701D">
        <w:rPr>
          <w:lang w:val="pt-BR"/>
        </w:rPr>
        <w:t xml:space="preserve">    </w:t>
      </w:r>
      <w:r w:rsidR="000D06AF" w:rsidRPr="00F9701D">
        <w:rPr>
          <w:color w:val="993366"/>
          <w:lang w:val="pt-BR"/>
        </w:rPr>
        <w:t>SEQUENCE</w:t>
      </w:r>
      <w:r w:rsidR="000D06AF" w:rsidRPr="00F9701D">
        <w:rPr>
          <w:lang w:val="pt-BR"/>
        </w:rPr>
        <w:t xml:space="preserve"> (</w:t>
      </w:r>
      <w:r w:rsidR="000D06AF" w:rsidRPr="00F9701D">
        <w:rPr>
          <w:color w:val="993366"/>
          <w:lang w:val="pt-BR"/>
        </w:rPr>
        <w:t>SIZE</w:t>
      </w:r>
      <w:r w:rsidR="000D06AF" w:rsidRPr="00F9701D">
        <w:rPr>
          <w:lang w:val="pt-BR"/>
        </w:rPr>
        <w:t xml:space="preserve"> (1..maxNrof</w:t>
      </w:r>
      <w:r w:rsidR="000D06AF" w:rsidRPr="00F9701D">
        <w:rPr>
          <w:rFonts w:eastAsia="SimSun"/>
          <w:lang w:val="pt-BR"/>
        </w:rPr>
        <w:t>PeriodicFwd</w:t>
      </w:r>
      <w:r w:rsidR="000D06AF" w:rsidRPr="00F9701D">
        <w:rPr>
          <w:lang w:val="pt-BR"/>
        </w:rPr>
        <w:t>Resource</w:t>
      </w:r>
      <w:r w:rsidR="000D06AF" w:rsidRPr="00F9701D">
        <w:rPr>
          <w:rFonts w:eastAsia="SimSun"/>
          <w:lang w:val="pt-BR"/>
        </w:rPr>
        <w:t>-r18</w:t>
      </w:r>
      <w:r w:rsidR="000D06AF" w:rsidRPr="00F9701D">
        <w:rPr>
          <w:lang w:val="pt-BR"/>
        </w:rPr>
        <w:t>))</w:t>
      </w:r>
      <w:r w:rsidR="000D06AF" w:rsidRPr="00F9701D">
        <w:rPr>
          <w:color w:val="993366"/>
          <w:lang w:val="pt-BR"/>
        </w:rPr>
        <w:t xml:space="preserve"> OF</w:t>
      </w:r>
      <w:r w:rsidR="000D06AF" w:rsidRPr="00F9701D">
        <w:rPr>
          <w:lang w:val="pt-BR"/>
        </w:rPr>
        <w:t xml:space="preserve"> NCR-Periodic</w:t>
      </w:r>
      <w:r w:rsidR="000D06AF" w:rsidRPr="00F9701D">
        <w:rPr>
          <w:rFonts w:eastAsia="SimSun"/>
          <w:lang w:val="pt-BR"/>
        </w:rPr>
        <w:t>Fwd</w:t>
      </w:r>
      <w:r w:rsidR="000D06AF" w:rsidRPr="00F9701D">
        <w:rPr>
          <w:lang w:val="pt-BR"/>
        </w:rPr>
        <w:t>Resource</w:t>
      </w:r>
      <w:r w:rsidR="000D06AF" w:rsidRPr="00F9701D">
        <w:rPr>
          <w:rFonts w:eastAsia="SimSun"/>
          <w:lang w:val="pt-BR"/>
        </w:rPr>
        <w:t>Id-r18</w:t>
      </w:r>
    </w:p>
    <w:p w14:paraId="61203139" w14:textId="42992B6A" w:rsidR="000D06AF" w:rsidRPr="00EE6E73" w:rsidRDefault="000D06AF" w:rsidP="00EE6E73">
      <w:pPr>
        <w:pStyle w:val="PL"/>
        <w:rPr>
          <w:rFonts w:eastAsia="SimSun"/>
          <w:color w:val="808080"/>
        </w:rPr>
      </w:pPr>
      <w:r w:rsidRPr="00F9701D">
        <w:rPr>
          <w:lang w:val="pt-BR"/>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p>
    <w:p w14:paraId="0679943E" w14:textId="77777777" w:rsidR="000D06AF" w:rsidRPr="00F9701D" w:rsidRDefault="000D06AF" w:rsidP="00EE6E73">
      <w:pPr>
        <w:pStyle w:val="PL"/>
        <w:rPr>
          <w:lang w:val="pt-BR"/>
        </w:rPr>
      </w:pPr>
      <w:r w:rsidRPr="00F9701D">
        <w:rPr>
          <w:lang w:val="pt-BR"/>
        </w:rPr>
        <w:t>}</w:t>
      </w:r>
    </w:p>
    <w:p w14:paraId="0138C24E" w14:textId="77777777" w:rsidR="000D06AF" w:rsidRPr="00F9701D" w:rsidRDefault="000D06AF" w:rsidP="00EE6E73">
      <w:pPr>
        <w:pStyle w:val="PL"/>
        <w:rPr>
          <w:lang w:val="pt-BR"/>
        </w:rPr>
      </w:pPr>
    </w:p>
    <w:p w14:paraId="7982CB27" w14:textId="1E80F3E9" w:rsidR="000D06AF" w:rsidRPr="00F9701D" w:rsidRDefault="000D06AF" w:rsidP="00EE6E73">
      <w:pPr>
        <w:pStyle w:val="PL"/>
        <w:rPr>
          <w:lang w:val="pt-BR"/>
        </w:rPr>
      </w:pPr>
      <w:r w:rsidRPr="00F9701D">
        <w:rPr>
          <w:lang w:val="pt-BR"/>
        </w:rPr>
        <w:t>NCR-Periodic</w:t>
      </w:r>
      <w:r w:rsidRPr="00F9701D">
        <w:rPr>
          <w:rFonts w:eastAsia="SimSun"/>
          <w:lang w:val="pt-BR"/>
        </w:rPr>
        <w:t>Fwd</w:t>
      </w:r>
      <w:r w:rsidRPr="00F9701D">
        <w:rPr>
          <w:lang w:val="pt-BR"/>
        </w:rPr>
        <w:t>Resource</w:t>
      </w:r>
      <w:r w:rsidRPr="00F9701D">
        <w:rPr>
          <w:rFonts w:eastAsia="SimSun"/>
          <w:lang w:val="pt-BR"/>
        </w:rPr>
        <w:t>-r18</w:t>
      </w:r>
      <w:r w:rsidRPr="00F9701D">
        <w:rPr>
          <w:lang w:val="pt-BR"/>
        </w:rPr>
        <w:t xml:space="preserve"> ::=  </w:t>
      </w:r>
      <w:r w:rsidRPr="00F9701D">
        <w:rPr>
          <w:color w:val="993366"/>
          <w:lang w:val="pt-BR"/>
        </w:rPr>
        <w:t>SEQUENCE</w:t>
      </w:r>
      <w:r w:rsidRPr="00F9701D">
        <w:rPr>
          <w:rFonts w:eastAsia="SimSun"/>
          <w:lang w:val="pt-BR"/>
        </w:rPr>
        <w:t xml:space="preserve"> </w:t>
      </w:r>
      <w:r w:rsidRPr="00F9701D">
        <w:rPr>
          <w:lang w:val="pt-BR"/>
        </w:rPr>
        <w:t>{</w:t>
      </w:r>
    </w:p>
    <w:p w14:paraId="29B88670" w14:textId="53B197E2" w:rsidR="000D06AF" w:rsidRPr="00F9701D" w:rsidRDefault="00A2066C" w:rsidP="00EE6E73">
      <w:pPr>
        <w:pStyle w:val="PL"/>
        <w:rPr>
          <w:rFonts w:eastAsia="SimSun"/>
          <w:lang w:val="pt-BR"/>
        </w:rPr>
      </w:pPr>
      <w:r w:rsidRPr="00F9701D">
        <w:rPr>
          <w:lang w:val="pt-BR"/>
        </w:rPr>
        <w:t xml:space="preserve">    </w:t>
      </w:r>
      <w:r w:rsidR="000D06AF" w:rsidRPr="00F9701D">
        <w:rPr>
          <w:lang w:val="pt-BR"/>
        </w:rPr>
        <w:t>p</w:t>
      </w:r>
      <w:r w:rsidR="000D06AF" w:rsidRPr="00F9701D">
        <w:rPr>
          <w:rFonts w:eastAsia="SimSun"/>
          <w:lang w:val="pt-BR"/>
        </w:rPr>
        <w:t>eriodicFwdRsrcId-r18</w:t>
      </w:r>
      <w:r w:rsidRPr="00F9701D">
        <w:rPr>
          <w:lang w:val="pt-BR"/>
        </w:rPr>
        <w:t xml:space="preserve">            </w:t>
      </w:r>
      <w:r w:rsidR="000D06AF" w:rsidRPr="00F9701D">
        <w:rPr>
          <w:rFonts w:eastAsia="SimSun"/>
          <w:lang w:val="pt-BR"/>
        </w:rPr>
        <w:t>NCR-PeriodicFwdResourceId-r18,</w:t>
      </w:r>
    </w:p>
    <w:p w14:paraId="270A5207" w14:textId="72979F73" w:rsidR="000D06AF" w:rsidRPr="00F9701D" w:rsidRDefault="00A2066C" w:rsidP="00EE6E73">
      <w:pPr>
        <w:pStyle w:val="PL"/>
        <w:rPr>
          <w:lang w:val="pt-BR"/>
        </w:rPr>
      </w:pPr>
      <w:r w:rsidRPr="00F9701D">
        <w:rPr>
          <w:lang w:val="pt-BR"/>
        </w:rPr>
        <w:t xml:space="preserve">    </w:t>
      </w:r>
      <w:r w:rsidR="000D06AF" w:rsidRPr="00F9701D">
        <w:rPr>
          <w:lang w:val="pt-BR"/>
        </w:rPr>
        <w:t>beamIndex</w:t>
      </w:r>
      <w:r w:rsidR="000D06AF" w:rsidRPr="00F9701D">
        <w:rPr>
          <w:rFonts w:eastAsia="SimSun"/>
          <w:lang w:val="pt-BR"/>
        </w:rPr>
        <w:t>-r18</w:t>
      </w:r>
      <w:r w:rsidR="000D06AF" w:rsidRPr="00F9701D">
        <w:rPr>
          <w:lang w:val="pt-BR"/>
        </w:rPr>
        <w:t xml:space="preserve">                    </w:t>
      </w:r>
      <w:r w:rsidR="000D06AF" w:rsidRPr="00F9701D">
        <w:rPr>
          <w:color w:val="993366"/>
          <w:lang w:val="pt-BR"/>
        </w:rPr>
        <w:t>INTEGER</w:t>
      </w:r>
      <w:r w:rsidR="000D06AF" w:rsidRPr="00F9701D">
        <w:rPr>
          <w:lang w:val="pt-BR"/>
        </w:rPr>
        <w:t xml:space="preserve"> (0..</w:t>
      </w:r>
      <w:r w:rsidR="000D06AF" w:rsidRPr="00F9701D">
        <w:rPr>
          <w:rFonts w:eastAsia="SimSun"/>
          <w:lang w:val="pt-BR"/>
        </w:rPr>
        <w:t>63</w:t>
      </w:r>
      <w:r w:rsidR="000D06AF" w:rsidRPr="00F9701D">
        <w:rPr>
          <w:lang w:val="pt-BR"/>
        </w:rPr>
        <w:t>),</w:t>
      </w:r>
    </w:p>
    <w:p w14:paraId="51F99A21" w14:textId="24F5CA86" w:rsidR="000D06AF" w:rsidRPr="00F9701D" w:rsidRDefault="00A2066C" w:rsidP="00EE6E73">
      <w:pPr>
        <w:pStyle w:val="PL"/>
        <w:rPr>
          <w:lang w:val="pt-BR"/>
        </w:rPr>
      </w:pPr>
      <w:r w:rsidRPr="00F9701D">
        <w:rPr>
          <w:lang w:val="pt-BR"/>
        </w:rPr>
        <w:t xml:space="preserve">    </w:t>
      </w:r>
      <w:r w:rsidR="000D06AF" w:rsidRPr="00F9701D">
        <w:rPr>
          <w:rFonts w:eastAsia="SimSun"/>
          <w:lang w:val="pt-BR"/>
        </w:rPr>
        <w:t>periodicT</w:t>
      </w:r>
      <w:r w:rsidR="000D06AF" w:rsidRPr="00F9701D">
        <w:rPr>
          <w:lang w:val="pt-BR"/>
        </w:rPr>
        <w:t>imeRsrc</w:t>
      </w:r>
      <w:r w:rsidR="000D06AF" w:rsidRPr="00F9701D">
        <w:rPr>
          <w:rFonts w:eastAsia="SimSun"/>
          <w:lang w:val="pt-BR"/>
        </w:rPr>
        <w:t>-r18</w:t>
      </w:r>
      <w:r w:rsidR="000D06AF" w:rsidRPr="00F9701D">
        <w:rPr>
          <w:lang w:val="pt-BR"/>
        </w:rPr>
        <w:t xml:space="preserve">             </w:t>
      </w:r>
      <w:r w:rsidR="000D06AF" w:rsidRPr="00F9701D">
        <w:rPr>
          <w:color w:val="993366"/>
          <w:lang w:val="pt-BR"/>
        </w:rPr>
        <w:t>SEQUENCE</w:t>
      </w:r>
      <w:r w:rsidR="000D06AF" w:rsidRPr="00F9701D">
        <w:rPr>
          <w:rFonts w:eastAsia="SimSun"/>
          <w:lang w:val="pt-BR"/>
        </w:rPr>
        <w:t xml:space="preserve"> </w:t>
      </w:r>
      <w:r w:rsidR="000D06AF" w:rsidRPr="00F9701D">
        <w:rPr>
          <w:lang w:val="pt-BR"/>
        </w:rPr>
        <w:t>{</w:t>
      </w:r>
    </w:p>
    <w:p w14:paraId="6F9AB7AE" w14:textId="5285E879" w:rsidR="000D06AF" w:rsidRPr="00F9701D" w:rsidRDefault="00A2066C" w:rsidP="00EE6E73">
      <w:pPr>
        <w:pStyle w:val="PL"/>
        <w:rPr>
          <w:rFonts w:eastAsia="SimSun"/>
          <w:lang w:val="pt-BR"/>
        </w:rPr>
      </w:pPr>
      <w:r w:rsidRPr="00F9701D">
        <w:rPr>
          <w:lang w:val="pt-BR"/>
        </w:rPr>
        <w:t xml:space="preserve">        </w:t>
      </w:r>
      <w:r w:rsidR="000D06AF" w:rsidRPr="00F9701D">
        <w:rPr>
          <w:rFonts w:eastAsia="SimSun"/>
          <w:lang w:val="pt-BR"/>
        </w:rPr>
        <w:t>periodicityAnd</w:t>
      </w:r>
      <w:r w:rsidR="000D06AF" w:rsidRPr="00F9701D">
        <w:rPr>
          <w:lang w:val="pt-BR"/>
        </w:rPr>
        <w:t>Offset-r18</w:t>
      </w:r>
      <w:r w:rsidRPr="00F9701D">
        <w:rPr>
          <w:lang w:val="pt-BR"/>
        </w:rPr>
        <w:t xml:space="preserve">     </w:t>
      </w:r>
      <w:r w:rsidR="000D06AF" w:rsidRPr="00F9701D">
        <w:rPr>
          <w:rFonts w:eastAsia="SimSun"/>
          <w:lang w:val="pt-BR"/>
        </w:rPr>
        <w:t>NCR-PeriodicityAndOffset-r18,</w:t>
      </w:r>
    </w:p>
    <w:p w14:paraId="1D858A4B" w14:textId="5FAE0003" w:rsidR="000D06AF" w:rsidRPr="00EE6E73" w:rsidRDefault="00A2066C" w:rsidP="00EE6E73">
      <w:pPr>
        <w:pStyle w:val="PL"/>
        <w:rPr>
          <w:rFonts w:eastAsia="SimSun"/>
        </w:rPr>
      </w:pPr>
      <w:r w:rsidRPr="00F9701D">
        <w:rPr>
          <w:lang w:val="pt-BR"/>
        </w:rPr>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r w:rsidR="00876977" w:rsidRPr="00F9701D">
        <w:rPr>
          <w:rFonts w:eastAsia="SimSun"/>
          <w:lang w:val="pt-BR"/>
        </w:rPr>
        <w:t>,</w:t>
      </w:r>
    </w:p>
    <w:p w14:paraId="088B118B" w14:textId="77777777" w:rsidR="00876977" w:rsidRPr="00F9701D" w:rsidRDefault="00876977" w:rsidP="00EE6E73">
      <w:pPr>
        <w:pStyle w:val="PL"/>
        <w:rPr>
          <w:rFonts w:eastAsia="SimSun"/>
          <w:lang w:val="pt-BR"/>
        </w:rPr>
      </w:pPr>
      <w:r w:rsidRPr="00F9701D">
        <w:rPr>
          <w:lang w:val="pt-BR"/>
        </w:rPr>
        <w:t xml:space="preserve">    </w:t>
      </w:r>
      <w:r w:rsidRPr="00F9701D">
        <w:rPr>
          <w:rFonts w:eastAsia="SimSun"/>
          <w:lang w:val="pt-BR"/>
        </w:rPr>
        <w:t>...</w:t>
      </w:r>
    </w:p>
    <w:p w14:paraId="65049884" w14:textId="77777777" w:rsidR="000D06AF" w:rsidRPr="00F9701D" w:rsidRDefault="000D06AF" w:rsidP="00EE6E73">
      <w:pPr>
        <w:pStyle w:val="PL"/>
        <w:rPr>
          <w:lang w:val="pt-BR"/>
        </w:rPr>
      </w:pPr>
      <w:r w:rsidRPr="00F9701D">
        <w:rPr>
          <w:lang w:val="pt-BR"/>
        </w:rPr>
        <w:t>}</w:t>
      </w:r>
    </w:p>
    <w:p w14:paraId="7C5BF3F0" w14:textId="77777777" w:rsidR="000D06AF" w:rsidRPr="00F9701D" w:rsidRDefault="000D06AF" w:rsidP="00EE6E73">
      <w:pPr>
        <w:pStyle w:val="PL"/>
        <w:rPr>
          <w:lang w:val="pt-BR"/>
        </w:rPr>
      </w:pPr>
    </w:p>
    <w:p w14:paraId="6EAA4548" w14:textId="77777777" w:rsidR="000D06AF" w:rsidRPr="00F9701D" w:rsidRDefault="000D06AF" w:rsidP="00EE6E73">
      <w:pPr>
        <w:pStyle w:val="PL"/>
        <w:rPr>
          <w:rFonts w:eastAsia="SimSun"/>
          <w:lang w:val="pt-BR"/>
        </w:rPr>
      </w:pPr>
      <w:r w:rsidRPr="00F9701D">
        <w:rPr>
          <w:rFonts w:eastAsia="SimSun"/>
          <w:lang w:val="pt-BR"/>
        </w:rPr>
        <w:t xml:space="preserve">NCR-PeriodicFwdResourceId-r18 ::= </w:t>
      </w:r>
      <w:r w:rsidRPr="00F9701D">
        <w:rPr>
          <w:color w:val="993366"/>
          <w:lang w:val="pt-BR"/>
        </w:rPr>
        <w:t>INTEGER</w:t>
      </w:r>
      <w:r w:rsidRPr="00F9701D">
        <w:rPr>
          <w:lang w:val="pt-BR"/>
        </w:rPr>
        <w:t xml:space="preserve"> </w:t>
      </w:r>
      <w:r w:rsidRPr="00F9701D">
        <w:rPr>
          <w:rFonts w:eastAsia="SimSun"/>
          <w:lang w:val="pt-BR"/>
        </w:rPr>
        <w:t>(0..</w:t>
      </w:r>
      <w:r w:rsidRPr="00F9701D">
        <w:rPr>
          <w:lang w:val="pt-BR"/>
        </w:rPr>
        <w:t>maxNrof</w:t>
      </w:r>
      <w:r w:rsidRPr="00F9701D">
        <w:rPr>
          <w:rFonts w:eastAsia="SimSun"/>
          <w:lang w:val="pt-BR"/>
        </w:rPr>
        <w:t>PeriodicFwd</w:t>
      </w:r>
      <w:r w:rsidRPr="00F9701D">
        <w:rPr>
          <w:lang w:val="pt-BR"/>
        </w:rPr>
        <w:t>Resource</w:t>
      </w:r>
      <w:r w:rsidRPr="00F9701D">
        <w:rPr>
          <w:rFonts w:eastAsia="SimSun"/>
          <w:lang w:val="pt-BR"/>
        </w:rPr>
        <w:t>-1-r18)</w:t>
      </w:r>
    </w:p>
    <w:p w14:paraId="1530C82E" w14:textId="77777777" w:rsidR="000D06AF" w:rsidRPr="00F9701D" w:rsidRDefault="000D06AF" w:rsidP="00EE6E73">
      <w:pPr>
        <w:pStyle w:val="PL"/>
        <w:rPr>
          <w:lang w:val="pt-BR"/>
        </w:rPr>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3244" w:name="_Toc193446264"/>
      <w:bookmarkStart w:id="3245" w:name="_Toc193452069"/>
      <w:bookmarkStart w:id="3246" w:name="_Toc193463339"/>
      <w:bookmarkStart w:id="3247" w:name="_Toc201295626"/>
      <w:bookmarkStart w:id="3248"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3244"/>
      <w:bookmarkEnd w:id="3245"/>
      <w:bookmarkEnd w:id="3246"/>
      <w:bookmarkEnd w:id="3247"/>
    </w:p>
    <w:bookmarkEnd w:id="3248"/>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F9701D" w:rsidRDefault="000D06AF" w:rsidP="00EE6E73">
      <w:pPr>
        <w:pStyle w:val="PL"/>
        <w:rPr>
          <w:lang w:val="pt-BR"/>
        </w:rPr>
      </w:pPr>
      <w:r w:rsidRPr="00F9701D">
        <w:rPr>
          <w:rFonts w:eastAsia="SimSun"/>
          <w:lang w:val="pt-BR"/>
        </w:rPr>
        <w:t xml:space="preserve">NCR-PeriodicFwdResourceSetId-r18 ::= </w:t>
      </w:r>
      <w:r w:rsidRPr="00F9701D">
        <w:rPr>
          <w:color w:val="993366"/>
          <w:lang w:val="pt-BR"/>
        </w:rPr>
        <w:t>INTEGER</w:t>
      </w:r>
      <w:r w:rsidRPr="00F9701D">
        <w:rPr>
          <w:lang w:val="pt-BR"/>
        </w:rPr>
        <w:t xml:space="preserve"> (</w:t>
      </w:r>
      <w:r w:rsidRPr="00F9701D">
        <w:rPr>
          <w:rFonts w:eastAsia="SimSun"/>
          <w:lang w:val="pt-BR"/>
        </w:rPr>
        <w:t>0</w:t>
      </w:r>
      <w:r w:rsidRPr="00F9701D">
        <w:rPr>
          <w:lang w:val="pt-BR"/>
        </w:rPr>
        <w:t>..</w:t>
      </w:r>
      <w:r w:rsidRPr="00F9701D">
        <w:rPr>
          <w:rFonts w:eastAsia="SimSun"/>
          <w:lang w:val="pt-BR"/>
        </w:rPr>
        <w:t>maxNrofPeriodicFwdResourceSet-1-r18</w:t>
      </w:r>
      <w:r w:rsidRPr="00F9701D">
        <w:rPr>
          <w:lang w:val="pt-BR"/>
        </w:rPr>
        <w:t>)</w:t>
      </w:r>
    </w:p>
    <w:p w14:paraId="5E78F56C" w14:textId="77777777" w:rsidR="000D06AF" w:rsidRPr="00F9701D" w:rsidRDefault="000D06AF" w:rsidP="00EE6E73">
      <w:pPr>
        <w:pStyle w:val="PL"/>
        <w:rPr>
          <w:lang w:val="pt-BR"/>
        </w:rPr>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3249" w:name="_Toc193463340"/>
      <w:bookmarkStart w:id="325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3249"/>
      <w:bookmarkEnd w:id="3250"/>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2F57A8" w:rsidRDefault="00A2066C" w:rsidP="00EE6E73">
      <w:pPr>
        <w:pStyle w:val="PL"/>
        <w:rPr>
          <w:lang w:val="pt-BR"/>
        </w:rPr>
      </w:pPr>
      <w:r w:rsidRPr="00EE6E73">
        <w:t xml:space="preserve">    </w:t>
      </w:r>
      <w:r w:rsidR="000D06AF" w:rsidRPr="002F57A8">
        <w:rPr>
          <w:lang w:val="pt-BR"/>
        </w:rPr>
        <w:t>beamIndex</w:t>
      </w:r>
      <w:r w:rsidR="000D06AF" w:rsidRPr="002F57A8">
        <w:rPr>
          <w:rFonts w:eastAsia="SimSun"/>
          <w:lang w:val="pt-BR"/>
        </w:rPr>
        <w:t>-r18</w:t>
      </w:r>
      <w:r w:rsidRPr="002F57A8">
        <w:rPr>
          <w:lang w:val="pt-BR"/>
        </w:rPr>
        <w:t xml:space="preserve">     </w:t>
      </w:r>
      <w:r w:rsidR="000D06AF" w:rsidRPr="002F57A8">
        <w:rPr>
          <w:lang w:val="pt-BR"/>
        </w:rPr>
        <w:t xml:space="preserve">                    </w:t>
      </w:r>
      <w:r w:rsidR="000D06AF" w:rsidRPr="002F57A8">
        <w:rPr>
          <w:color w:val="993366"/>
          <w:lang w:val="pt-BR"/>
        </w:rPr>
        <w:t>INTEGER</w:t>
      </w:r>
      <w:r w:rsidR="000D06AF" w:rsidRPr="002F57A8">
        <w:rPr>
          <w:lang w:val="pt-BR"/>
        </w:rPr>
        <w:t xml:space="preserve"> (0..</w:t>
      </w:r>
      <w:r w:rsidR="000D06AF" w:rsidRPr="002F57A8">
        <w:rPr>
          <w:rFonts w:eastAsia="SimSun"/>
          <w:lang w:val="pt-BR"/>
        </w:rPr>
        <w:t>63</w:t>
      </w:r>
      <w:r w:rsidR="000D06AF" w:rsidRPr="002F57A8">
        <w:rPr>
          <w:lang w:val="pt-BR"/>
        </w:rPr>
        <w:t>),</w:t>
      </w:r>
    </w:p>
    <w:p w14:paraId="3C71CF00" w14:textId="347326F9" w:rsidR="000D06AF" w:rsidRPr="002F57A8" w:rsidRDefault="00A2066C" w:rsidP="00EE6E73">
      <w:pPr>
        <w:pStyle w:val="PL"/>
        <w:rPr>
          <w:lang w:val="pt-BR"/>
        </w:rPr>
      </w:pPr>
      <w:r w:rsidRPr="002F57A8">
        <w:rPr>
          <w:lang w:val="pt-BR"/>
        </w:rPr>
        <w:t xml:space="preserve">    </w:t>
      </w:r>
      <w:r w:rsidR="000D06AF" w:rsidRPr="002F57A8">
        <w:rPr>
          <w:rFonts w:eastAsia="SimSun"/>
          <w:lang w:val="pt-BR"/>
        </w:rPr>
        <w:t>semiPersistentT</w:t>
      </w:r>
      <w:r w:rsidR="000D06AF" w:rsidRPr="002F57A8">
        <w:rPr>
          <w:lang w:val="pt-BR"/>
        </w:rPr>
        <w:t>imeRsrc</w:t>
      </w:r>
      <w:r w:rsidR="000D06AF" w:rsidRPr="002F57A8">
        <w:rPr>
          <w:rFonts w:eastAsia="SimSun"/>
          <w:lang w:val="pt-BR"/>
        </w:rPr>
        <w:t>-r18</w:t>
      </w:r>
      <w:r w:rsidR="000D06AF" w:rsidRPr="002F57A8">
        <w:rPr>
          <w:lang w:val="pt-BR"/>
        </w:rPr>
        <w:t xml:space="preserve">        </w:t>
      </w:r>
      <w:r w:rsidRPr="002F57A8">
        <w:rPr>
          <w:lang w:val="pt-BR"/>
        </w:rPr>
        <w:t xml:space="preserve">  </w:t>
      </w:r>
      <w:r w:rsidR="000D06AF" w:rsidRPr="002F57A8">
        <w:rPr>
          <w:lang w:val="pt-BR"/>
        </w:rPr>
        <w:t xml:space="preserve">  </w:t>
      </w:r>
      <w:r w:rsidR="000D06AF" w:rsidRPr="002F57A8">
        <w:rPr>
          <w:color w:val="993366"/>
          <w:lang w:val="pt-BR"/>
        </w:rPr>
        <w:t>SEQUENCE</w:t>
      </w:r>
      <w:r w:rsidR="000D06AF" w:rsidRPr="002F57A8">
        <w:rPr>
          <w:rFonts w:eastAsia="SimSun"/>
          <w:lang w:val="pt-BR"/>
        </w:rPr>
        <w:t xml:space="preserve"> </w:t>
      </w:r>
      <w:r w:rsidR="000D06AF" w:rsidRPr="002F57A8">
        <w:rPr>
          <w:lang w:val="pt-BR"/>
        </w:rPr>
        <w:t>{</w:t>
      </w:r>
    </w:p>
    <w:p w14:paraId="751F0139" w14:textId="2932BA3E" w:rsidR="000D06AF" w:rsidRPr="002F57A8" w:rsidRDefault="00A2066C" w:rsidP="00EE6E73">
      <w:pPr>
        <w:pStyle w:val="PL"/>
        <w:rPr>
          <w:rFonts w:eastAsia="SimSun"/>
          <w:lang w:val="pt-BR"/>
        </w:rPr>
      </w:pPr>
      <w:r w:rsidRPr="002F57A8">
        <w:rPr>
          <w:lang w:val="pt-BR"/>
        </w:rPr>
        <w:t xml:space="preserve">        </w:t>
      </w:r>
      <w:r w:rsidR="000D06AF" w:rsidRPr="002F57A8">
        <w:rPr>
          <w:rFonts w:eastAsia="SimSun"/>
          <w:lang w:val="pt-BR"/>
        </w:rPr>
        <w:t>periodicityAnd</w:t>
      </w:r>
      <w:r w:rsidR="000D06AF" w:rsidRPr="002F57A8">
        <w:rPr>
          <w:lang w:val="pt-BR"/>
        </w:rPr>
        <w:t>Offset-r18</w:t>
      </w:r>
      <w:r w:rsidRPr="002F57A8">
        <w:rPr>
          <w:lang w:val="pt-BR"/>
        </w:rPr>
        <w:t xml:space="preserve">              </w:t>
      </w:r>
      <w:r w:rsidR="000D06AF" w:rsidRPr="002F57A8">
        <w:rPr>
          <w:rFonts w:eastAsia="SimSun"/>
          <w:lang w:val="pt-BR"/>
        </w:rPr>
        <w:t>NCR-PeriodicityAndOffset-r18,</w:t>
      </w:r>
    </w:p>
    <w:p w14:paraId="417ED9D3" w14:textId="142F7F61" w:rsidR="000D06AF" w:rsidRPr="00EE6E73" w:rsidRDefault="00A2066C" w:rsidP="00EE6E73">
      <w:pPr>
        <w:pStyle w:val="PL"/>
        <w:rPr>
          <w:rFonts w:eastAsia="SimSun"/>
        </w:rPr>
      </w:pPr>
      <w:r w:rsidRPr="002F57A8">
        <w:rPr>
          <w:lang w:val="pt-BR"/>
        </w:rPr>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3251" w:name="_Toc193446265"/>
      <w:bookmarkStart w:id="3252" w:name="_Toc193452070"/>
      <w:bookmarkStart w:id="3253" w:name="_Toc193463341"/>
      <w:bookmarkStart w:id="3254" w:name="_Toc201295628"/>
      <w:bookmarkStart w:id="3255"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3251"/>
      <w:bookmarkEnd w:id="3252"/>
      <w:bookmarkEnd w:id="3253"/>
      <w:bookmarkEnd w:id="3254"/>
    </w:p>
    <w:bookmarkEnd w:id="3255"/>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3256" w:name="_Toc60777280"/>
      <w:bookmarkStart w:id="3257" w:name="_Toc193446266"/>
      <w:bookmarkStart w:id="3258" w:name="_Toc193452071"/>
      <w:bookmarkStart w:id="3259" w:name="_Toc193463342"/>
      <w:bookmarkStart w:id="3260" w:name="_Toc201295629"/>
      <w:bookmarkStart w:id="3261"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3256"/>
      <w:bookmarkEnd w:id="3257"/>
      <w:bookmarkEnd w:id="3258"/>
      <w:bookmarkEnd w:id="3259"/>
      <w:bookmarkEnd w:id="3260"/>
    </w:p>
    <w:bookmarkEnd w:id="3261"/>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3262" w:name="_Toc193463343"/>
      <w:bookmarkStart w:id="3263"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3262"/>
      <w:bookmarkEnd w:id="3263"/>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3264" w:name="_Toc193446267"/>
      <w:bookmarkStart w:id="3265" w:name="_Toc193452072"/>
      <w:bookmarkStart w:id="3266" w:name="_Toc193463344"/>
      <w:bookmarkStart w:id="3267" w:name="_Toc201295631"/>
      <w:bookmarkStart w:id="3268"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3264"/>
      <w:bookmarkEnd w:id="3265"/>
      <w:bookmarkEnd w:id="3266"/>
      <w:bookmarkEnd w:id="3267"/>
    </w:p>
    <w:bookmarkEnd w:id="3268"/>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3269" w:name="_Toc193446268"/>
      <w:bookmarkStart w:id="3270" w:name="_Toc193452073"/>
      <w:bookmarkStart w:id="3271" w:name="_Toc193463345"/>
      <w:bookmarkStart w:id="3272" w:name="_Toc201295632"/>
      <w:bookmarkStart w:id="3273"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3269"/>
      <w:bookmarkEnd w:id="3270"/>
      <w:bookmarkEnd w:id="3271"/>
      <w:bookmarkEnd w:id="3272"/>
    </w:p>
    <w:bookmarkEnd w:id="3273"/>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3274" w:name="_Toc193446269"/>
      <w:bookmarkStart w:id="3275" w:name="_Toc193452074"/>
      <w:bookmarkStart w:id="3276" w:name="_Toc193463346"/>
      <w:bookmarkStart w:id="3277" w:name="_Toc201295633"/>
      <w:bookmarkStart w:id="3278"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3274"/>
      <w:bookmarkEnd w:id="3275"/>
      <w:bookmarkEnd w:id="3276"/>
      <w:bookmarkEnd w:id="3277"/>
    </w:p>
    <w:bookmarkEnd w:id="3278"/>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2F57A8" w:rsidRDefault="00D6273A" w:rsidP="00EE6E73">
      <w:pPr>
        <w:pStyle w:val="PL"/>
        <w:rPr>
          <w:lang w:val="pt-BR"/>
        </w:rPr>
      </w:pPr>
      <w:r w:rsidRPr="00EE6E73">
        <w:t xml:space="preserve">    </w:t>
      </w:r>
      <w:r w:rsidRPr="002F57A8">
        <w:rPr>
          <w:lang w:val="pt-BR"/>
        </w:rPr>
        <w:t>bandEUTRA-r17                      FreqBandIndicatorEUTRA,</w:t>
      </w:r>
    </w:p>
    <w:p w14:paraId="04CDC2CC" w14:textId="7E8971B9" w:rsidR="00D6273A" w:rsidRPr="002F57A8" w:rsidRDefault="00D6273A" w:rsidP="00EE6E73">
      <w:pPr>
        <w:pStyle w:val="PL"/>
        <w:rPr>
          <w:lang w:val="pt-BR"/>
        </w:rPr>
      </w:pPr>
      <w:r w:rsidRPr="002F57A8">
        <w:rPr>
          <w:lang w:val="pt-BR"/>
        </w:rPr>
        <w:t xml:space="preserve">    gapIndication-r17                  </w:t>
      </w:r>
      <w:r w:rsidRPr="002F57A8">
        <w:rPr>
          <w:color w:val="993366"/>
          <w:lang w:val="pt-BR"/>
        </w:rPr>
        <w:t>ENUMERATED</w:t>
      </w:r>
      <w:r w:rsidRPr="002F57A8">
        <w:rPr>
          <w:lang w:val="pt-BR"/>
        </w:rPr>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3279" w:name="_Toc193446270"/>
      <w:bookmarkStart w:id="3280" w:name="_Toc193452075"/>
      <w:bookmarkStart w:id="3281" w:name="_Toc193463347"/>
      <w:bookmarkStart w:id="3282" w:name="_Toc201295634"/>
      <w:bookmarkStart w:id="3283"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3279"/>
      <w:bookmarkEnd w:id="3280"/>
      <w:bookmarkEnd w:id="3281"/>
      <w:bookmarkEnd w:id="3282"/>
    </w:p>
    <w:bookmarkEnd w:id="3283"/>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2F57A8" w:rsidRDefault="00D6273A" w:rsidP="00EE6E73">
      <w:pPr>
        <w:pStyle w:val="PL"/>
        <w:rPr>
          <w:lang w:val="pt-BR"/>
        </w:rPr>
      </w:pPr>
      <w:r w:rsidRPr="002F57A8">
        <w:rPr>
          <w:lang w:val="pt-BR"/>
        </w:rPr>
        <w:t>}</w:t>
      </w:r>
    </w:p>
    <w:p w14:paraId="07525BE8" w14:textId="77777777" w:rsidR="00D6273A" w:rsidRPr="002F57A8" w:rsidRDefault="00D6273A" w:rsidP="00EE6E73">
      <w:pPr>
        <w:pStyle w:val="PL"/>
        <w:rPr>
          <w:lang w:val="pt-BR"/>
        </w:rPr>
      </w:pPr>
    </w:p>
    <w:p w14:paraId="7D9C7585" w14:textId="4B296260" w:rsidR="00D6273A" w:rsidRPr="002F57A8" w:rsidRDefault="00D6273A" w:rsidP="00EE6E73">
      <w:pPr>
        <w:pStyle w:val="PL"/>
        <w:rPr>
          <w:lang w:val="pt-BR"/>
        </w:rPr>
      </w:pPr>
      <w:r w:rsidRPr="002F57A8">
        <w:rPr>
          <w:lang w:val="pt-BR"/>
        </w:rPr>
        <w:t xml:space="preserve">NeedForNCSG-NR-r17  ::=           </w:t>
      </w:r>
      <w:r w:rsidRPr="002F57A8">
        <w:rPr>
          <w:color w:val="993366"/>
          <w:lang w:val="pt-BR"/>
        </w:rPr>
        <w:t>SEQUENCE</w:t>
      </w:r>
      <w:r w:rsidRPr="002F57A8">
        <w:rPr>
          <w:lang w:val="pt-BR"/>
        </w:rPr>
        <w:t xml:space="preserve"> {</w:t>
      </w:r>
    </w:p>
    <w:p w14:paraId="76557B64" w14:textId="218A99D9" w:rsidR="00D6273A" w:rsidRPr="002F57A8" w:rsidRDefault="00D6273A" w:rsidP="00EE6E73">
      <w:pPr>
        <w:pStyle w:val="PL"/>
        <w:rPr>
          <w:lang w:val="pt-BR"/>
        </w:rPr>
      </w:pPr>
      <w:r w:rsidRPr="002F57A8">
        <w:rPr>
          <w:lang w:val="pt-BR"/>
        </w:rPr>
        <w:t xml:space="preserve">    bandNR-r17                        FreqBandIndicatorNR,</w:t>
      </w:r>
    </w:p>
    <w:p w14:paraId="486BAE87" w14:textId="5BBF42A0" w:rsidR="00D6273A" w:rsidRPr="00EE6E73" w:rsidRDefault="00D6273A" w:rsidP="00EE6E73">
      <w:pPr>
        <w:pStyle w:val="PL"/>
      </w:pPr>
      <w:r w:rsidRPr="002F57A8">
        <w:rPr>
          <w:lang w:val="pt-BR"/>
        </w:rPr>
        <w:t xml:space="preserve">    </w:t>
      </w:r>
      <w:r w:rsidRPr="00EE6E73">
        <w:t xml:space="preserve">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3284" w:name="_Toc193446271"/>
      <w:bookmarkStart w:id="3285" w:name="_Toc193452076"/>
      <w:bookmarkStart w:id="3286" w:name="_Toc193463348"/>
      <w:bookmarkStart w:id="3287" w:name="_Toc201295635"/>
      <w:bookmarkStart w:id="3288"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3284"/>
      <w:bookmarkEnd w:id="3285"/>
      <w:bookmarkEnd w:id="3286"/>
      <w:bookmarkEnd w:id="3287"/>
    </w:p>
    <w:bookmarkEnd w:id="3288"/>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3289" w:name="_Hlk134563761"/>
      <w:r w:rsidRPr="00EE6E73">
        <w:t>interruptionIndication</w:t>
      </w:r>
      <w:bookmarkEnd w:id="328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3290" w:name="_Toc60777281"/>
      <w:bookmarkStart w:id="3291" w:name="_Toc193446272"/>
      <w:bookmarkStart w:id="3292" w:name="_Toc193452077"/>
      <w:bookmarkStart w:id="3293" w:name="_Toc193463349"/>
      <w:bookmarkStart w:id="3294" w:name="_Toc201295636"/>
      <w:bookmarkStart w:id="3295" w:name="MCCQCTEMPBM_00000356"/>
      <w:r w:rsidRPr="00EE6E73">
        <w:t>–</w:t>
      </w:r>
      <w:r w:rsidRPr="00EE6E73">
        <w:tab/>
      </w:r>
      <w:r w:rsidRPr="00EE6E73">
        <w:rPr>
          <w:i/>
          <w:noProof/>
          <w:lang w:eastAsia="ko-KR"/>
        </w:rPr>
        <w:t>NextHopChainingCount</w:t>
      </w:r>
      <w:bookmarkEnd w:id="3290"/>
      <w:bookmarkEnd w:id="3291"/>
      <w:bookmarkEnd w:id="3292"/>
      <w:bookmarkEnd w:id="3293"/>
      <w:bookmarkEnd w:id="3294"/>
    </w:p>
    <w:bookmarkEnd w:id="329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3296" w:name="_Toc60777282"/>
      <w:bookmarkStart w:id="3297" w:name="_Toc193446273"/>
      <w:bookmarkStart w:id="3298" w:name="_Toc193452078"/>
      <w:bookmarkStart w:id="3299" w:name="_Toc193463350"/>
      <w:bookmarkStart w:id="3300" w:name="_Toc201295637"/>
      <w:bookmarkStart w:id="3301" w:name="MCCQCTEMPBM_00000357"/>
      <w:r w:rsidRPr="00EE6E73">
        <w:t>–</w:t>
      </w:r>
      <w:r w:rsidRPr="00EE6E73">
        <w:tab/>
      </w:r>
      <w:r w:rsidRPr="00EE6E73">
        <w:rPr>
          <w:i/>
        </w:rPr>
        <w:t>NG-5G-S-TMSI</w:t>
      </w:r>
      <w:bookmarkEnd w:id="3296"/>
      <w:bookmarkEnd w:id="3297"/>
      <w:bookmarkEnd w:id="3298"/>
      <w:bookmarkEnd w:id="3299"/>
      <w:bookmarkEnd w:id="3300"/>
    </w:p>
    <w:bookmarkEnd w:id="330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3302" w:name="_Toc193446274"/>
      <w:bookmarkStart w:id="3303" w:name="_Toc193452079"/>
      <w:bookmarkStart w:id="3304" w:name="_Toc193463351"/>
      <w:bookmarkStart w:id="3305" w:name="_Toc201295638"/>
      <w:bookmarkStart w:id="3306" w:name="MCCQCTEMPBM_00000358"/>
      <w:r w:rsidRPr="00EE6E73">
        <w:t>–</w:t>
      </w:r>
      <w:r w:rsidRPr="00EE6E73">
        <w:tab/>
      </w:r>
      <w:r w:rsidRPr="00EE6E73">
        <w:rPr>
          <w:i/>
        </w:rPr>
        <w:t>NonCellDefiningSSB</w:t>
      </w:r>
      <w:bookmarkEnd w:id="3302"/>
      <w:bookmarkEnd w:id="3303"/>
      <w:bookmarkEnd w:id="3304"/>
      <w:bookmarkEnd w:id="3305"/>
    </w:p>
    <w:bookmarkEnd w:id="3306"/>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3307" w:name="_Toc60777283"/>
      <w:bookmarkStart w:id="3308" w:name="_Toc193446275"/>
      <w:bookmarkStart w:id="3309" w:name="_Toc193452080"/>
      <w:bookmarkStart w:id="3310" w:name="_Toc193463352"/>
      <w:bookmarkStart w:id="3311" w:name="_Toc201295639"/>
      <w:bookmarkStart w:id="3312" w:name="MCCQCTEMPBM_00000359"/>
      <w:r w:rsidRPr="00EE6E73">
        <w:t>–</w:t>
      </w:r>
      <w:r w:rsidRPr="00EE6E73">
        <w:tab/>
      </w:r>
      <w:r w:rsidRPr="00EE6E73">
        <w:rPr>
          <w:i/>
        </w:rPr>
        <w:t>NPN-Identity</w:t>
      </w:r>
      <w:bookmarkEnd w:id="3307"/>
      <w:bookmarkEnd w:id="3308"/>
      <w:bookmarkEnd w:id="3309"/>
      <w:bookmarkEnd w:id="3310"/>
      <w:bookmarkEnd w:id="3311"/>
    </w:p>
    <w:bookmarkEnd w:id="331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3313" w:name="_Toc60777284"/>
      <w:bookmarkStart w:id="3314" w:name="_Toc193446276"/>
      <w:bookmarkStart w:id="3315" w:name="_Toc193452081"/>
      <w:bookmarkStart w:id="3316" w:name="_Toc193463353"/>
      <w:bookmarkStart w:id="3317" w:name="_Toc201295640"/>
      <w:bookmarkStart w:id="3318" w:name="MCCQCTEMPBM_00000360"/>
      <w:r w:rsidRPr="00EE6E73">
        <w:t>–</w:t>
      </w:r>
      <w:r w:rsidRPr="00EE6E73">
        <w:tab/>
      </w:r>
      <w:r w:rsidRPr="00EE6E73">
        <w:rPr>
          <w:i/>
        </w:rPr>
        <w:t>NPN-IdentityInfoList</w:t>
      </w:r>
      <w:bookmarkEnd w:id="3313"/>
      <w:bookmarkEnd w:id="3314"/>
      <w:bookmarkEnd w:id="3315"/>
      <w:bookmarkEnd w:id="3316"/>
      <w:bookmarkEnd w:id="3317"/>
    </w:p>
    <w:bookmarkEnd w:id="3318"/>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3319" w:name="_Toc193446277"/>
      <w:bookmarkStart w:id="3320" w:name="_Toc193452082"/>
      <w:bookmarkStart w:id="3321" w:name="_Toc193463354"/>
      <w:bookmarkStart w:id="3322" w:name="_Toc201295641"/>
      <w:bookmarkStart w:id="3323" w:name="MCCQCTEMPBM_00000361"/>
      <w:r w:rsidRPr="00EE6E73">
        <w:t>–</w:t>
      </w:r>
      <w:r w:rsidRPr="00EE6E73">
        <w:tab/>
      </w:r>
      <w:r w:rsidRPr="00EE6E73">
        <w:rPr>
          <w:i/>
        </w:rPr>
        <w:t>NR-DL-PRS-PDC-Info</w:t>
      </w:r>
      <w:bookmarkEnd w:id="3319"/>
      <w:bookmarkEnd w:id="3320"/>
      <w:bookmarkEnd w:id="3321"/>
      <w:bookmarkEnd w:id="3322"/>
    </w:p>
    <w:bookmarkEnd w:id="332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DA2BCA" w:rsidRDefault="00F27D15" w:rsidP="00EE6E73">
      <w:pPr>
        <w:pStyle w:val="PL"/>
        <w:rPr>
          <w:lang w:val="pt-BR"/>
        </w:rPr>
      </w:pPr>
      <w:r w:rsidRPr="00DA2BCA">
        <w:rPr>
          <w:lang w:val="pt-BR"/>
        </w:rPr>
        <w:t xml:space="preserve">NR-DL-PRS-PDC-Info-r17 ::=    </w:t>
      </w:r>
      <w:r w:rsidRPr="00DA2BCA">
        <w:rPr>
          <w:color w:val="993366"/>
          <w:lang w:val="pt-BR"/>
        </w:rPr>
        <w:t>SEQUENCE</w:t>
      </w:r>
      <w:r w:rsidRPr="00DA2BCA">
        <w:rPr>
          <w:lang w:val="pt-BR"/>
        </w:rPr>
        <w:t xml:space="preserve"> {</w:t>
      </w:r>
    </w:p>
    <w:p w14:paraId="2C61D64A" w14:textId="77777777" w:rsidR="00F27D15" w:rsidRPr="00EE6E73" w:rsidRDefault="00F27D15" w:rsidP="00EE6E73">
      <w:pPr>
        <w:pStyle w:val="PL"/>
        <w:rPr>
          <w:color w:val="808080"/>
        </w:rPr>
      </w:pPr>
      <w:r w:rsidRPr="00DA2BCA">
        <w:rPr>
          <w:lang w:val="pt-BR"/>
        </w:rPr>
        <w:t xml:space="preserve">    </w:t>
      </w:r>
      <w:r w:rsidRPr="00EE6E73">
        <w:t xml:space="preserve">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DA2BCA" w:rsidRDefault="00F27D15" w:rsidP="00EE6E73">
      <w:pPr>
        <w:pStyle w:val="PL"/>
        <w:rPr>
          <w:lang w:val="pt-BR"/>
        </w:rPr>
      </w:pPr>
      <w:r w:rsidRPr="00EE6E73">
        <w:t xml:space="preserve">    </w:t>
      </w:r>
      <w:r w:rsidRPr="00DA2BCA">
        <w:rPr>
          <w:lang w:val="pt-BR"/>
        </w:rPr>
        <w:t xml:space="preserve">scs15-r17       </w:t>
      </w:r>
      <w:r w:rsidRPr="00DA2BCA">
        <w:rPr>
          <w:color w:val="993366"/>
          <w:lang w:val="pt-BR"/>
        </w:rPr>
        <w:t>CHOICE</w:t>
      </w:r>
      <w:r w:rsidRPr="00DA2BCA">
        <w:rPr>
          <w:lang w:val="pt-BR"/>
        </w:rPr>
        <w:t xml:space="preserve"> {</w:t>
      </w:r>
    </w:p>
    <w:p w14:paraId="5BCC37A0" w14:textId="77777777" w:rsidR="00F27D15" w:rsidRPr="00DA2BCA" w:rsidRDefault="00F27D15" w:rsidP="00EE6E73">
      <w:pPr>
        <w:pStyle w:val="PL"/>
        <w:rPr>
          <w:lang w:val="pt-BR"/>
        </w:rPr>
      </w:pPr>
      <w:r w:rsidRPr="00DA2BCA">
        <w:rPr>
          <w:lang w:val="pt-BR"/>
        </w:rPr>
        <w:t xml:space="preserve">                        n4-r17                  </w:t>
      </w:r>
      <w:r w:rsidRPr="00DA2BCA">
        <w:rPr>
          <w:color w:val="993366"/>
          <w:lang w:val="pt-BR"/>
        </w:rPr>
        <w:t>INTEGER</w:t>
      </w:r>
      <w:r w:rsidRPr="00DA2BCA">
        <w:rPr>
          <w:lang w:val="pt-BR"/>
        </w:rPr>
        <w:t xml:space="preserve"> (0..3),</w:t>
      </w:r>
    </w:p>
    <w:p w14:paraId="447ECB98" w14:textId="77777777" w:rsidR="00F27D15" w:rsidRPr="00DA2BCA" w:rsidRDefault="00F27D15" w:rsidP="00EE6E73">
      <w:pPr>
        <w:pStyle w:val="PL"/>
        <w:rPr>
          <w:lang w:val="pt-BR"/>
        </w:rPr>
      </w:pPr>
      <w:r w:rsidRPr="00DA2BCA">
        <w:rPr>
          <w:lang w:val="pt-BR"/>
        </w:rPr>
        <w:t xml:space="preserve">                        n5-r17                  </w:t>
      </w:r>
      <w:r w:rsidRPr="00DA2BCA">
        <w:rPr>
          <w:color w:val="993366"/>
          <w:lang w:val="pt-BR"/>
        </w:rPr>
        <w:t>INTEGER</w:t>
      </w:r>
      <w:r w:rsidRPr="00DA2BCA">
        <w:rPr>
          <w:lang w:val="pt-BR"/>
        </w:rPr>
        <w:t xml:space="preserve"> (0..4),</w:t>
      </w:r>
    </w:p>
    <w:p w14:paraId="4F555139" w14:textId="77777777" w:rsidR="00F27D15" w:rsidRPr="00DA2BCA" w:rsidRDefault="00F27D15" w:rsidP="00EE6E73">
      <w:pPr>
        <w:pStyle w:val="PL"/>
        <w:rPr>
          <w:lang w:val="pt-BR"/>
        </w:rPr>
      </w:pPr>
      <w:r w:rsidRPr="00DA2BCA">
        <w:rPr>
          <w:lang w:val="pt-BR"/>
        </w:rPr>
        <w:t xml:space="preserve">                        n8-r17                  </w:t>
      </w:r>
      <w:r w:rsidRPr="00DA2BCA">
        <w:rPr>
          <w:color w:val="993366"/>
          <w:lang w:val="pt-BR"/>
        </w:rPr>
        <w:t>INTEGER</w:t>
      </w:r>
      <w:r w:rsidRPr="00DA2BCA">
        <w:rPr>
          <w:lang w:val="pt-BR"/>
        </w:rPr>
        <w:t xml:space="preserve"> (0..7),</w:t>
      </w:r>
    </w:p>
    <w:p w14:paraId="1719CABB" w14:textId="77777777" w:rsidR="00F27D15" w:rsidRPr="00DA2BCA" w:rsidRDefault="00F27D15" w:rsidP="00EE6E73">
      <w:pPr>
        <w:pStyle w:val="PL"/>
        <w:rPr>
          <w:lang w:val="pt-BR"/>
        </w:rPr>
      </w:pPr>
      <w:r w:rsidRPr="00DA2BCA">
        <w:rPr>
          <w:lang w:val="pt-BR"/>
        </w:rPr>
        <w:t xml:space="preserve">                        n10-r17                 </w:t>
      </w:r>
      <w:r w:rsidRPr="00DA2BCA">
        <w:rPr>
          <w:color w:val="993366"/>
          <w:lang w:val="pt-BR"/>
        </w:rPr>
        <w:t>INTEGER</w:t>
      </w:r>
      <w:r w:rsidRPr="00DA2BCA">
        <w:rPr>
          <w:lang w:val="pt-BR"/>
        </w:rPr>
        <w:t xml:space="preserve"> (0..9),</w:t>
      </w:r>
    </w:p>
    <w:p w14:paraId="5383254D"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693ACBBE"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0FA730E3"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1C0B276B"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72F3FB20"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14F5F0DD"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3A261A0A"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62C1BD9C"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3D93EA8E"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6E9A1E1A"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2981C774"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72CD784A"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4F8CB634"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6436C487" w14:textId="77777777" w:rsidR="00F27D15" w:rsidRPr="00DA2BCA" w:rsidRDefault="00F27D15" w:rsidP="00EE6E73">
      <w:pPr>
        <w:pStyle w:val="PL"/>
        <w:rPr>
          <w:lang w:val="pt-BR"/>
        </w:rPr>
      </w:pPr>
      <w:r w:rsidRPr="00DA2BCA">
        <w:rPr>
          <w:lang w:val="pt-BR"/>
        </w:rPr>
        <w:t xml:space="preserve">                        ...</w:t>
      </w:r>
    </w:p>
    <w:p w14:paraId="241E4E81" w14:textId="77777777" w:rsidR="00F27D15" w:rsidRPr="00DA2BCA" w:rsidRDefault="00F27D15" w:rsidP="00EE6E73">
      <w:pPr>
        <w:pStyle w:val="PL"/>
        <w:rPr>
          <w:lang w:val="pt-BR"/>
        </w:rPr>
      </w:pPr>
      <w:r w:rsidRPr="00DA2BCA">
        <w:rPr>
          <w:lang w:val="pt-BR"/>
        </w:rPr>
        <w:t xml:space="preserve">    },</w:t>
      </w:r>
    </w:p>
    <w:p w14:paraId="39B66E13" w14:textId="77777777" w:rsidR="00F27D15" w:rsidRPr="00DA2BCA" w:rsidRDefault="00F27D15" w:rsidP="00EE6E73">
      <w:pPr>
        <w:pStyle w:val="PL"/>
        <w:rPr>
          <w:lang w:val="pt-BR"/>
        </w:rPr>
      </w:pPr>
      <w:r w:rsidRPr="00DA2BCA">
        <w:rPr>
          <w:lang w:val="pt-BR"/>
        </w:rPr>
        <w:t xml:space="preserve">    scs30-r17       </w:t>
      </w:r>
      <w:r w:rsidRPr="00DA2BCA">
        <w:rPr>
          <w:color w:val="993366"/>
          <w:lang w:val="pt-BR"/>
        </w:rPr>
        <w:t>CHOICE</w:t>
      </w:r>
      <w:r w:rsidRPr="00DA2BCA">
        <w:rPr>
          <w:lang w:val="pt-BR"/>
        </w:rPr>
        <w:t xml:space="preserve"> {</w:t>
      </w:r>
    </w:p>
    <w:p w14:paraId="26A9A61F" w14:textId="77777777" w:rsidR="00F27D15" w:rsidRPr="00DA2BCA" w:rsidRDefault="00F27D15" w:rsidP="00EE6E73">
      <w:pPr>
        <w:pStyle w:val="PL"/>
        <w:rPr>
          <w:lang w:val="pt-BR"/>
        </w:rPr>
      </w:pPr>
      <w:r w:rsidRPr="00DA2BCA">
        <w:rPr>
          <w:lang w:val="pt-BR"/>
        </w:rPr>
        <w:t xml:space="preserve">                        n8-r17                  </w:t>
      </w:r>
      <w:r w:rsidRPr="00DA2BCA">
        <w:rPr>
          <w:color w:val="993366"/>
          <w:lang w:val="pt-BR"/>
        </w:rPr>
        <w:t>INTEGER</w:t>
      </w:r>
      <w:r w:rsidRPr="00DA2BCA">
        <w:rPr>
          <w:lang w:val="pt-BR"/>
        </w:rPr>
        <w:t xml:space="preserve"> (0..7),</w:t>
      </w:r>
    </w:p>
    <w:p w14:paraId="5556B739" w14:textId="77777777" w:rsidR="00F27D15" w:rsidRPr="00DA2BCA" w:rsidRDefault="00F27D15" w:rsidP="00EE6E73">
      <w:pPr>
        <w:pStyle w:val="PL"/>
        <w:rPr>
          <w:lang w:val="pt-BR"/>
        </w:rPr>
      </w:pPr>
      <w:r w:rsidRPr="00DA2BCA">
        <w:rPr>
          <w:lang w:val="pt-BR"/>
        </w:rPr>
        <w:t xml:space="preserve">                        n10-r17                 </w:t>
      </w:r>
      <w:r w:rsidRPr="00DA2BCA">
        <w:rPr>
          <w:color w:val="993366"/>
          <w:lang w:val="pt-BR"/>
        </w:rPr>
        <w:t>INTEGER</w:t>
      </w:r>
      <w:r w:rsidRPr="00DA2BCA">
        <w:rPr>
          <w:lang w:val="pt-BR"/>
        </w:rPr>
        <w:t xml:space="preserve"> (0..9),</w:t>
      </w:r>
    </w:p>
    <w:p w14:paraId="7ABFD5E1"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2C7D0037"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527E11F9"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49846F0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78A50748"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6E1552E2"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4319A083"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492F9788"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41D5235C"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28BA49EE"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0DB2EA35"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23CFB651"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72920AB4"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67B18DF4"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219FBF81"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088286FE" w14:textId="77777777" w:rsidR="00F27D15" w:rsidRPr="00DA2BCA" w:rsidRDefault="00F27D15" w:rsidP="00EE6E73">
      <w:pPr>
        <w:pStyle w:val="PL"/>
        <w:rPr>
          <w:lang w:val="pt-BR"/>
        </w:rPr>
      </w:pPr>
      <w:r w:rsidRPr="00DA2BCA">
        <w:rPr>
          <w:lang w:val="pt-BR"/>
        </w:rPr>
        <w:t xml:space="preserve">                        ...</w:t>
      </w:r>
    </w:p>
    <w:p w14:paraId="12816A8F" w14:textId="77777777" w:rsidR="00F27D15" w:rsidRPr="00DA2BCA" w:rsidRDefault="00F27D15" w:rsidP="00EE6E73">
      <w:pPr>
        <w:pStyle w:val="PL"/>
        <w:rPr>
          <w:lang w:val="pt-BR"/>
        </w:rPr>
      </w:pPr>
      <w:r w:rsidRPr="00DA2BCA">
        <w:rPr>
          <w:lang w:val="pt-BR"/>
        </w:rPr>
        <w:t xml:space="preserve">    },</w:t>
      </w:r>
    </w:p>
    <w:p w14:paraId="09E1B0D7" w14:textId="77777777" w:rsidR="00F27D15" w:rsidRPr="00DA2BCA" w:rsidRDefault="00F27D15" w:rsidP="00EE6E73">
      <w:pPr>
        <w:pStyle w:val="PL"/>
        <w:rPr>
          <w:lang w:val="pt-BR"/>
        </w:rPr>
      </w:pPr>
      <w:r w:rsidRPr="00DA2BCA">
        <w:rPr>
          <w:lang w:val="pt-BR"/>
        </w:rPr>
        <w:t xml:space="preserve">    scs60-r17       </w:t>
      </w:r>
      <w:r w:rsidRPr="00DA2BCA">
        <w:rPr>
          <w:color w:val="993366"/>
          <w:lang w:val="pt-BR"/>
        </w:rPr>
        <w:t>CHOICE</w:t>
      </w:r>
      <w:r w:rsidRPr="00DA2BCA">
        <w:rPr>
          <w:lang w:val="pt-BR"/>
        </w:rPr>
        <w:t xml:space="preserve"> {</w:t>
      </w:r>
    </w:p>
    <w:p w14:paraId="3249E71F"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583460E2"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6C75A906"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78E22CB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17DB1552"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4ACDA95B"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4EE6D53C"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088F3C16"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7A00D0EF" w14:textId="77777777" w:rsidR="00F27D15" w:rsidRPr="00DA2BCA" w:rsidRDefault="00F27D15" w:rsidP="00EE6E73">
      <w:pPr>
        <w:pStyle w:val="PL"/>
        <w:rPr>
          <w:lang w:val="pt-BR"/>
        </w:rPr>
      </w:pPr>
      <w:r w:rsidRPr="00DA2BCA">
        <w:rPr>
          <w:lang w:val="pt-BR"/>
        </w:rPr>
        <w:t xml:space="preserve">                        n256-r17                </w:t>
      </w:r>
      <w:r w:rsidRPr="00DA2BCA">
        <w:rPr>
          <w:color w:val="993366"/>
          <w:lang w:val="pt-BR"/>
        </w:rPr>
        <w:t>INTEGER</w:t>
      </w:r>
      <w:r w:rsidRPr="00DA2BCA">
        <w:rPr>
          <w:lang w:val="pt-BR"/>
        </w:rPr>
        <w:t xml:space="preserve"> (0..255),</w:t>
      </w:r>
    </w:p>
    <w:p w14:paraId="0C5C62D4"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4F48182F"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1BD4B39E"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49FB877E"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5189D778"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301C099C"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3EA9788B"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0682424B" w14:textId="77777777" w:rsidR="00F27D15" w:rsidRPr="00DA2BCA" w:rsidRDefault="00F27D15" w:rsidP="00EE6E73">
      <w:pPr>
        <w:pStyle w:val="PL"/>
        <w:rPr>
          <w:lang w:val="pt-BR"/>
        </w:rPr>
      </w:pPr>
      <w:r w:rsidRPr="00DA2BCA">
        <w:rPr>
          <w:lang w:val="pt-BR"/>
        </w:rPr>
        <w:t xml:space="preserve">                        n40960-r17              </w:t>
      </w:r>
      <w:r w:rsidRPr="00DA2BCA">
        <w:rPr>
          <w:color w:val="993366"/>
          <w:lang w:val="pt-BR"/>
        </w:rPr>
        <w:t>INTEGER</w:t>
      </w:r>
      <w:r w:rsidRPr="00DA2BCA">
        <w:rPr>
          <w:lang w:val="pt-BR"/>
        </w:rPr>
        <w:t xml:space="preserve"> (0..40959),</w:t>
      </w:r>
    </w:p>
    <w:p w14:paraId="4E35E9E6" w14:textId="77777777" w:rsidR="00F27D15" w:rsidRPr="00DA2BCA" w:rsidRDefault="00F27D15" w:rsidP="00EE6E73">
      <w:pPr>
        <w:pStyle w:val="PL"/>
        <w:rPr>
          <w:lang w:val="pt-BR"/>
        </w:rPr>
      </w:pPr>
      <w:r w:rsidRPr="00DA2BCA">
        <w:rPr>
          <w:lang w:val="pt-BR"/>
        </w:rPr>
        <w:t xml:space="preserve">                        ...</w:t>
      </w:r>
    </w:p>
    <w:p w14:paraId="055AEE4E" w14:textId="77777777" w:rsidR="00F27D15" w:rsidRPr="00DA2BCA" w:rsidRDefault="00F27D15" w:rsidP="00EE6E73">
      <w:pPr>
        <w:pStyle w:val="PL"/>
        <w:rPr>
          <w:lang w:val="pt-BR"/>
        </w:rPr>
      </w:pPr>
      <w:r w:rsidRPr="00DA2BCA">
        <w:rPr>
          <w:lang w:val="pt-BR"/>
        </w:rPr>
        <w:t xml:space="preserve">    },</w:t>
      </w:r>
    </w:p>
    <w:p w14:paraId="0C74E055" w14:textId="77777777" w:rsidR="00F27D15" w:rsidRPr="00DA2BCA" w:rsidRDefault="00F27D15" w:rsidP="00EE6E73">
      <w:pPr>
        <w:pStyle w:val="PL"/>
        <w:rPr>
          <w:lang w:val="pt-BR"/>
        </w:rPr>
      </w:pPr>
      <w:r w:rsidRPr="00DA2BCA">
        <w:rPr>
          <w:lang w:val="pt-BR"/>
        </w:rPr>
        <w:t xml:space="preserve">    scs120-r17      </w:t>
      </w:r>
      <w:r w:rsidRPr="00DA2BCA">
        <w:rPr>
          <w:color w:val="993366"/>
          <w:lang w:val="pt-BR"/>
        </w:rPr>
        <w:t>CHOICE</w:t>
      </w:r>
      <w:r w:rsidRPr="00DA2BCA">
        <w:rPr>
          <w:lang w:val="pt-BR"/>
        </w:rPr>
        <w:t xml:space="preserve"> {</w:t>
      </w:r>
    </w:p>
    <w:p w14:paraId="7ACEE6FB"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6E801DA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43FF3E4E"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320602B0"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2BA1F74D"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7F9904E2"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2C5D4FFC" w14:textId="77777777" w:rsidR="00F27D15" w:rsidRPr="00DA2BCA" w:rsidRDefault="00F27D15" w:rsidP="00EE6E73">
      <w:pPr>
        <w:pStyle w:val="PL"/>
        <w:rPr>
          <w:lang w:val="pt-BR"/>
        </w:rPr>
      </w:pPr>
      <w:r w:rsidRPr="00DA2BCA">
        <w:rPr>
          <w:lang w:val="pt-BR"/>
        </w:rPr>
        <w:t xml:space="preserve">                        n256-r17                </w:t>
      </w:r>
      <w:r w:rsidRPr="00DA2BCA">
        <w:rPr>
          <w:color w:val="993366"/>
          <w:lang w:val="pt-BR"/>
        </w:rPr>
        <w:t>INTEGER</w:t>
      </w:r>
      <w:r w:rsidRPr="00DA2BCA">
        <w:rPr>
          <w:lang w:val="pt-BR"/>
        </w:rPr>
        <w:t xml:space="preserve"> (0..255),</w:t>
      </w:r>
    </w:p>
    <w:p w14:paraId="12D23005"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2488EF82" w14:textId="77777777" w:rsidR="00F27D15" w:rsidRPr="00DA2BCA" w:rsidRDefault="00F27D15" w:rsidP="00EE6E73">
      <w:pPr>
        <w:pStyle w:val="PL"/>
        <w:rPr>
          <w:lang w:val="pt-BR"/>
        </w:rPr>
      </w:pPr>
      <w:r w:rsidRPr="00DA2BCA">
        <w:rPr>
          <w:lang w:val="pt-BR"/>
        </w:rPr>
        <w:t xml:space="preserve">                        n512-r17                </w:t>
      </w:r>
      <w:r w:rsidRPr="00DA2BCA">
        <w:rPr>
          <w:color w:val="993366"/>
          <w:lang w:val="pt-BR"/>
        </w:rPr>
        <w:t>INTEGER</w:t>
      </w:r>
      <w:r w:rsidRPr="00DA2BCA">
        <w:rPr>
          <w:lang w:val="pt-BR"/>
        </w:rPr>
        <w:t xml:space="preserve"> (0..511),</w:t>
      </w:r>
    </w:p>
    <w:p w14:paraId="345910D7"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57E7CDF0"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72D4551D"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56D22D13"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58180F56"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2E11437D"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6756E5CE" w14:textId="77777777" w:rsidR="00F27D15" w:rsidRPr="00DA2BCA" w:rsidRDefault="00F27D15" w:rsidP="00EE6E73">
      <w:pPr>
        <w:pStyle w:val="PL"/>
        <w:rPr>
          <w:lang w:val="pt-BR"/>
        </w:rPr>
      </w:pPr>
      <w:r w:rsidRPr="00DA2BCA">
        <w:rPr>
          <w:lang w:val="pt-BR"/>
        </w:rPr>
        <w:t xml:space="preserve">                        n40960-r17              </w:t>
      </w:r>
      <w:r w:rsidRPr="00DA2BCA">
        <w:rPr>
          <w:color w:val="993366"/>
          <w:lang w:val="pt-BR"/>
        </w:rPr>
        <w:t>INTEGER</w:t>
      </w:r>
      <w:r w:rsidRPr="00DA2BCA">
        <w:rPr>
          <w:lang w:val="pt-BR"/>
        </w:rPr>
        <w:t xml:space="preserve"> (0..40959),</w:t>
      </w:r>
    </w:p>
    <w:p w14:paraId="0BBAF00C" w14:textId="77777777" w:rsidR="00F27D15" w:rsidRPr="00DA2BCA" w:rsidRDefault="00F27D15" w:rsidP="00EE6E73">
      <w:pPr>
        <w:pStyle w:val="PL"/>
        <w:rPr>
          <w:lang w:val="pt-BR"/>
        </w:rPr>
      </w:pPr>
      <w:r w:rsidRPr="00DA2BCA">
        <w:rPr>
          <w:lang w:val="pt-BR"/>
        </w:rPr>
        <w:t xml:space="preserve">                        n81920-r17              </w:t>
      </w:r>
      <w:r w:rsidRPr="00DA2BCA">
        <w:rPr>
          <w:color w:val="993366"/>
          <w:lang w:val="pt-BR"/>
        </w:rPr>
        <w:t>INTEGER</w:t>
      </w:r>
      <w:r w:rsidRPr="00DA2BCA">
        <w:rPr>
          <w:lang w:val="pt-BR"/>
        </w:rPr>
        <w:t xml:space="preserve"> (0..81919),</w:t>
      </w:r>
    </w:p>
    <w:p w14:paraId="1D97B887" w14:textId="77777777" w:rsidR="00F27D15" w:rsidRPr="00DA2BCA" w:rsidRDefault="00F27D15" w:rsidP="00EE6E73">
      <w:pPr>
        <w:pStyle w:val="PL"/>
        <w:rPr>
          <w:lang w:val="pt-BR"/>
        </w:rPr>
      </w:pPr>
      <w:r w:rsidRPr="00DA2BCA">
        <w:rPr>
          <w:lang w:val="pt-BR"/>
        </w:rPr>
        <w:t xml:space="preserve">                        ...</w:t>
      </w:r>
    </w:p>
    <w:p w14:paraId="608EE769" w14:textId="77777777" w:rsidR="00F27D15" w:rsidRPr="00DA2BCA" w:rsidRDefault="00F27D15" w:rsidP="00EE6E73">
      <w:pPr>
        <w:pStyle w:val="PL"/>
        <w:rPr>
          <w:lang w:val="pt-BR"/>
        </w:rPr>
      </w:pPr>
      <w:r w:rsidRPr="00DA2BCA">
        <w:rPr>
          <w:lang w:val="pt-BR"/>
        </w:rPr>
        <w:t xml:space="preserve">    },</w:t>
      </w:r>
    </w:p>
    <w:p w14:paraId="65509536" w14:textId="77777777" w:rsidR="00F27D15" w:rsidRPr="00DA2BCA" w:rsidRDefault="00F27D15" w:rsidP="00EE6E73">
      <w:pPr>
        <w:pStyle w:val="PL"/>
        <w:rPr>
          <w:lang w:val="pt-BR"/>
        </w:rPr>
      </w:pPr>
      <w:r w:rsidRPr="00DA2BCA">
        <w:rPr>
          <w:lang w:val="pt-BR"/>
        </w:rPr>
        <w:t xml:space="preserve">    ...</w:t>
      </w:r>
    </w:p>
    <w:p w14:paraId="5F79324D" w14:textId="77777777" w:rsidR="00F27D15" w:rsidRPr="00DA2BCA" w:rsidRDefault="00F27D15" w:rsidP="00EE6E73">
      <w:pPr>
        <w:pStyle w:val="PL"/>
        <w:rPr>
          <w:lang w:val="pt-BR"/>
        </w:rPr>
      </w:pPr>
      <w:r w:rsidRPr="00DA2BCA">
        <w:rPr>
          <w:lang w:val="pt-BR"/>
        </w:rPr>
        <w:t>}</w:t>
      </w:r>
    </w:p>
    <w:p w14:paraId="478B8D36" w14:textId="77777777" w:rsidR="00F27D15" w:rsidRPr="00DA2BCA" w:rsidRDefault="00F27D15" w:rsidP="00EE6E73">
      <w:pPr>
        <w:pStyle w:val="PL"/>
        <w:rPr>
          <w:lang w:val="pt-BR"/>
        </w:rPr>
      </w:pPr>
    </w:p>
    <w:p w14:paraId="4FB53745" w14:textId="77777777" w:rsidR="00F27D15" w:rsidRPr="00DA2BCA" w:rsidRDefault="00F27D15" w:rsidP="00EE6E73">
      <w:pPr>
        <w:pStyle w:val="PL"/>
        <w:rPr>
          <w:lang w:val="pt-BR"/>
        </w:rPr>
      </w:pPr>
      <w:r w:rsidRPr="00DA2BCA">
        <w:rPr>
          <w:lang w:val="pt-BR"/>
        </w:rPr>
        <w:t xml:space="preserve">NR-DL-PRS-Resource-r17 ::= </w:t>
      </w:r>
      <w:r w:rsidRPr="00DA2BCA">
        <w:rPr>
          <w:color w:val="993366"/>
          <w:lang w:val="pt-BR"/>
        </w:rPr>
        <w:t>SEQUENCE</w:t>
      </w:r>
      <w:r w:rsidRPr="00DA2BCA">
        <w:rPr>
          <w:lang w:val="pt-BR"/>
        </w:rPr>
        <w:t xml:space="preserve"> {</w:t>
      </w:r>
    </w:p>
    <w:p w14:paraId="7616260F" w14:textId="77777777" w:rsidR="00F27D15" w:rsidRPr="00DA2BCA" w:rsidRDefault="00F27D15" w:rsidP="00EE6E73">
      <w:pPr>
        <w:pStyle w:val="PL"/>
        <w:rPr>
          <w:lang w:val="pt-BR"/>
        </w:rPr>
      </w:pPr>
      <w:r w:rsidRPr="00DA2BCA">
        <w:rPr>
          <w:lang w:val="pt-BR"/>
        </w:rPr>
        <w:t xml:space="preserve">    nr-DL-PRS-ResourceID-r17            NR-DL-PRS-ResourceID-r17,</w:t>
      </w:r>
    </w:p>
    <w:p w14:paraId="4ABEFF0A" w14:textId="77777777" w:rsidR="00F27D15" w:rsidRPr="00DA2BCA" w:rsidRDefault="00F27D15" w:rsidP="00EE6E73">
      <w:pPr>
        <w:pStyle w:val="PL"/>
        <w:rPr>
          <w:lang w:val="pt-BR"/>
        </w:rPr>
      </w:pPr>
      <w:r w:rsidRPr="00DA2BCA">
        <w:rPr>
          <w:lang w:val="pt-BR"/>
        </w:rPr>
        <w:t xml:space="preserve">    dl-PRS-SequenceID-r17               </w:t>
      </w:r>
      <w:r w:rsidRPr="00DA2BCA">
        <w:rPr>
          <w:color w:val="993366"/>
          <w:lang w:val="pt-BR"/>
        </w:rPr>
        <w:t>INTEGER</w:t>
      </w:r>
      <w:r w:rsidRPr="00DA2BCA">
        <w:rPr>
          <w:lang w:val="pt-BR"/>
        </w:rPr>
        <w:t xml:space="preserve"> (0..4095),</w:t>
      </w:r>
    </w:p>
    <w:p w14:paraId="1C4B0A90" w14:textId="77777777" w:rsidR="00F27D15" w:rsidRPr="00EE6E73" w:rsidRDefault="00F27D15" w:rsidP="00EE6E73">
      <w:pPr>
        <w:pStyle w:val="PL"/>
      </w:pPr>
      <w:r w:rsidRPr="00DA2BCA">
        <w:rPr>
          <w:lang w:val="pt-BR"/>
        </w:rPr>
        <w:t xml:space="preserve">    </w:t>
      </w:r>
      <w:r w:rsidRPr="00EE6E73">
        <w:t xml:space="preserve">dl-PRS-CombSizeN-AndReOffset-r17    </w:t>
      </w:r>
      <w:r w:rsidRPr="00EE6E73">
        <w:rPr>
          <w:color w:val="993366"/>
        </w:rPr>
        <w:t>CHOICE</w:t>
      </w:r>
      <w:r w:rsidRPr="00EE6E73">
        <w:t xml:space="preserve"> {</w:t>
      </w:r>
    </w:p>
    <w:p w14:paraId="05E0E752" w14:textId="77777777" w:rsidR="00F27D15" w:rsidRPr="00DA2BCA" w:rsidRDefault="00F27D15" w:rsidP="00EE6E73">
      <w:pPr>
        <w:pStyle w:val="PL"/>
        <w:rPr>
          <w:lang w:val="pt-BR"/>
        </w:rPr>
      </w:pPr>
      <w:r w:rsidRPr="00EE6E73">
        <w:t xml:space="preserve">            </w:t>
      </w:r>
      <w:r w:rsidRPr="00DA2BCA">
        <w:rPr>
          <w:lang w:val="pt-BR"/>
        </w:rPr>
        <w:t xml:space="preserve">n2-r17                          </w:t>
      </w:r>
      <w:r w:rsidRPr="00DA2BCA">
        <w:rPr>
          <w:color w:val="993366"/>
          <w:lang w:val="pt-BR"/>
        </w:rPr>
        <w:t>INTEGER</w:t>
      </w:r>
      <w:r w:rsidRPr="00DA2BCA">
        <w:rPr>
          <w:lang w:val="pt-BR"/>
        </w:rPr>
        <w:t xml:space="preserve"> (0..1),</w:t>
      </w:r>
    </w:p>
    <w:p w14:paraId="2016E053" w14:textId="77777777" w:rsidR="00F27D15" w:rsidRPr="00DA2BCA" w:rsidRDefault="00F27D15" w:rsidP="00EE6E73">
      <w:pPr>
        <w:pStyle w:val="PL"/>
        <w:rPr>
          <w:lang w:val="pt-BR"/>
        </w:rPr>
      </w:pPr>
      <w:r w:rsidRPr="00DA2BCA">
        <w:rPr>
          <w:lang w:val="pt-BR"/>
        </w:rPr>
        <w:t xml:space="preserve">            n4-r17                          </w:t>
      </w:r>
      <w:r w:rsidRPr="00DA2BCA">
        <w:rPr>
          <w:color w:val="993366"/>
          <w:lang w:val="pt-BR"/>
        </w:rPr>
        <w:t>INTEGER</w:t>
      </w:r>
      <w:r w:rsidRPr="00DA2BCA">
        <w:rPr>
          <w:lang w:val="pt-BR"/>
        </w:rPr>
        <w:t xml:space="preserve"> (0..3),</w:t>
      </w:r>
    </w:p>
    <w:p w14:paraId="28A89816" w14:textId="77777777" w:rsidR="00F27D15" w:rsidRPr="00DA2BCA" w:rsidRDefault="00F27D15" w:rsidP="00EE6E73">
      <w:pPr>
        <w:pStyle w:val="PL"/>
        <w:rPr>
          <w:lang w:val="pt-BR"/>
        </w:rPr>
      </w:pPr>
      <w:r w:rsidRPr="00DA2BCA">
        <w:rPr>
          <w:lang w:val="pt-BR"/>
        </w:rPr>
        <w:t xml:space="preserve">            n6-r17                          </w:t>
      </w:r>
      <w:r w:rsidRPr="00DA2BCA">
        <w:rPr>
          <w:color w:val="993366"/>
          <w:lang w:val="pt-BR"/>
        </w:rPr>
        <w:t>INTEGER</w:t>
      </w:r>
      <w:r w:rsidRPr="00DA2BCA">
        <w:rPr>
          <w:lang w:val="pt-BR"/>
        </w:rPr>
        <w:t xml:space="preserve"> (0..5),</w:t>
      </w:r>
    </w:p>
    <w:p w14:paraId="66DF45DA" w14:textId="77777777" w:rsidR="00F27D15" w:rsidRPr="00DA2BCA" w:rsidRDefault="00F27D15" w:rsidP="00EE6E73">
      <w:pPr>
        <w:pStyle w:val="PL"/>
        <w:rPr>
          <w:lang w:val="pt-BR"/>
        </w:rPr>
      </w:pPr>
      <w:r w:rsidRPr="00DA2BCA">
        <w:rPr>
          <w:lang w:val="pt-BR"/>
        </w:rPr>
        <w:t xml:space="preserve">            n12-r17                         </w:t>
      </w:r>
      <w:r w:rsidRPr="00DA2BCA">
        <w:rPr>
          <w:color w:val="993366"/>
          <w:lang w:val="pt-BR"/>
        </w:rPr>
        <w:t>INTEGER</w:t>
      </w:r>
      <w:r w:rsidRPr="00DA2BCA">
        <w:rPr>
          <w:lang w:val="pt-BR"/>
        </w:rPr>
        <w:t xml:space="preserve"> (0..11),</w:t>
      </w:r>
    </w:p>
    <w:p w14:paraId="1E87AF70" w14:textId="77777777" w:rsidR="00F27D15" w:rsidRPr="00EE6E73" w:rsidRDefault="00F27D15" w:rsidP="00EE6E73">
      <w:pPr>
        <w:pStyle w:val="PL"/>
      </w:pPr>
      <w:r w:rsidRPr="00DA2BCA">
        <w:rPr>
          <w:lang w:val="pt-BR"/>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DA2BCA" w:rsidRDefault="00F27D15" w:rsidP="00EE6E73">
      <w:pPr>
        <w:pStyle w:val="PL"/>
        <w:rPr>
          <w:color w:val="808080"/>
          <w:lang w:val="pt-BR"/>
        </w:rPr>
      </w:pPr>
      <w:r w:rsidRPr="00EE6E73">
        <w:t xml:space="preserve">    </w:t>
      </w:r>
      <w:r w:rsidRPr="00DA2BCA">
        <w:rPr>
          <w:lang w:val="pt-BR"/>
        </w:rPr>
        <w:t xml:space="preserve">dl-PRS-QCL-Info-r17                 DL-PRS-QCL-Info-r17                         </w:t>
      </w:r>
      <w:r w:rsidRPr="00DA2BCA">
        <w:rPr>
          <w:color w:val="993366"/>
          <w:lang w:val="pt-BR"/>
        </w:rPr>
        <w:t>OPTIONAL</w:t>
      </w:r>
      <w:r w:rsidRPr="00DA2BCA">
        <w:rPr>
          <w:lang w:val="pt-BR"/>
        </w:rPr>
        <w:t xml:space="preserve">, </w:t>
      </w:r>
      <w:r w:rsidRPr="00DA2BCA">
        <w:rPr>
          <w:color w:val="808080"/>
          <w:lang w:val="pt-BR"/>
        </w:rPr>
        <w:t>-- Need N</w:t>
      </w:r>
    </w:p>
    <w:p w14:paraId="776EDBAF" w14:textId="671CC3BC" w:rsidR="00D3527A" w:rsidRPr="00EE6E73" w:rsidRDefault="00F27D15" w:rsidP="00EE6E73">
      <w:pPr>
        <w:pStyle w:val="PL"/>
      </w:pPr>
      <w:r w:rsidRPr="00DA2BCA">
        <w:rPr>
          <w:lang w:val="pt-BR"/>
        </w:rPr>
        <w:t xml:space="preserve">    </w:t>
      </w:r>
      <w:r w:rsidRPr="00EE6E73">
        <w:t>...</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DA2BCA" w:rsidRDefault="00D3527A" w:rsidP="00EE6E73">
      <w:pPr>
        <w:pStyle w:val="PL"/>
        <w:rPr>
          <w:lang w:val="pt-BR"/>
        </w:rPr>
      </w:pPr>
      <w:r w:rsidRPr="00EE6E73">
        <w:t xml:space="preserve">    </w:t>
      </w:r>
      <w:r w:rsidRPr="00DA2BCA">
        <w:rPr>
          <w:lang w:val="pt-BR"/>
        </w:rPr>
        <w:t>]]</w:t>
      </w:r>
    </w:p>
    <w:p w14:paraId="6C1F738F" w14:textId="77777777" w:rsidR="00F27D15" w:rsidRPr="00DA2BCA" w:rsidRDefault="00F27D15" w:rsidP="00EE6E73">
      <w:pPr>
        <w:pStyle w:val="PL"/>
        <w:rPr>
          <w:lang w:val="pt-BR"/>
        </w:rPr>
      </w:pPr>
      <w:r w:rsidRPr="00DA2BCA">
        <w:rPr>
          <w:lang w:val="pt-BR"/>
        </w:rPr>
        <w:t>}</w:t>
      </w:r>
    </w:p>
    <w:p w14:paraId="0DA11FF3" w14:textId="77777777" w:rsidR="00F27D15" w:rsidRPr="00DA2BCA" w:rsidRDefault="00F27D15" w:rsidP="00EE6E73">
      <w:pPr>
        <w:pStyle w:val="PL"/>
        <w:rPr>
          <w:lang w:val="pt-BR"/>
        </w:rPr>
      </w:pPr>
    </w:p>
    <w:p w14:paraId="79536F70" w14:textId="77777777" w:rsidR="00F27D15" w:rsidRPr="00DA2BCA" w:rsidRDefault="00F27D15" w:rsidP="00EE6E73">
      <w:pPr>
        <w:pStyle w:val="PL"/>
        <w:rPr>
          <w:lang w:val="pt-BR"/>
        </w:rPr>
      </w:pPr>
      <w:r w:rsidRPr="00DA2BCA">
        <w:rPr>
          <w:lang w:val="pt-BR"/>
        </w:rPr>
        <w:t xml:space="preserve">DL-PRS-QCL-Info-r17 ::= </w:t>
      </w:r>
      <w:r w:rsidRPr="00DA2BCA">
        <w:rPr>
          <w:color w:val="993366"/>
          <w:lang w:val="pt-BR"/>
        </w:rPr>
        <w:t>CHOICE</w:t>
      </w:r>
      <w:r w:rsidRPr="00DA2BCA">
        <w:rPr>
          <w:lang w:val="pt-BR"/>
        </w:rPr>
        <w:t xml:space="preserve"> {</w:t>
      </w:r>
    </w:p>
    <w:p w14:paraId="10E70471" w14:textId="77777777" w:rsidR="00F27D15" w:rsidRPr="00DA2BCA" w:rsidRDefault="00F27D15" w:rsidP="00EE6E73">
      <w:pPr>
        <w:pStyle w:val="PL"/>
        <w:rPr>
          <w:lang w:val="pt-BR"/>
        </w:rPr>
      </w:pPr>
      <w:r w:rsidRPr="00DA2BCA">
        <w:rPr>
          <w:lang w:val="pt-BR"/>
        </w:rPr>
        <w:t xml:space="preserve">    ssb-r17                     </w:t>
      </w:r>
      <w:r w:rsidRPr="00DA2BCA">
        <w:rPr>
          <w:color w:val="993366"/>
          <w:lang w:val="pt-BR"/>
        </w:rPr>
        <w:t>SEQUENCE</w:t>
      </w:r>
      <w:r w:rsidRPr="00DA2BCA">
        <w:rPr>
          <w:lang w:val="pt-BR"/>
        </w:rPr>
        <w:t xml:space="preserve"> {</w:t>
      </w:r>
    </w:p>
    <w:p w14:paraId="29EB0EDB" w14:textId="77777777" w:rsidR="00F27D15" w:rsidRPr="00EE6E73" w:rsidRDefault="00F27D15" w:rsidP="00EE6E73">
      <w:pPr>
        <w:pStyle w:val="PL"/>
      </w:pPr>
      <w:r w:rsidRPr="00DA2BCA">
        <w:rPr>
          <w:lang w:val="pt-BR"/>
        </w:rPr>
        <w:t xml:space="preserve">        </w:t>
      </w:r>
      <w:r w:rsidRPr="00EE6E73">
        <w:t xml:space="preserve">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DA2BCA" w:rsidRDefault="005B0782" w:rsidP="00EE6E73">
      <w:pPr>
        <w:pStyle w:val="PL"/>
        <w:rPr>
          <w:lang w:val="pt-BR"/>
        </w:rPr>
      </w:pPr>
      <w:r w:rsidRPr="00DA2BCA">
        <w:rPr>
          <w:lang w:val="pt-BR"/>
        </w:rPr>
        <w:t xml:space="preserve">RepFactorAndTimeGap-r17 ::=  </w:t>
      </w:r>
      <w:r w:rsidRPr="00DA2BCA">
        <w:rPr>
          <w:color w:val="993366"/>
          <w:lang w:val="pt-BR"/>
        </w:rPr>
        <w:t>SEQUENCE</w:t>
      </w:r>
      <w:r w:rsidRPr="00DA2BCA">
        <w:rPr>
          <w:lang w:val="pt-BR"/>
        </w:rPr>
        <w:t xml:space="preserve"> {</w:t>
      </w:r>
    </w:p>
    <w:p w14:paraId="63CB0231" w14:textId="77777777" w:rsidR="005B0782" w:rsidRPr="00DA2BCA" w:rsidRDefault="005B0782" w:rsidP="00EE6E73">
      <w:pPr>
        <w:pStyle w:val="PL"/>
        <w:rPr>
          <w:lang w:val="pt-BR"/>
        </w:rPr>
      </w:pPr>
      <w:r w:rsidRPr="00DA2BCA">
        <w:rPr>
          <w:lang w:val="pt-BR"/>
        </w:rPr>
        <w:t xml:space="preserve">    repetitionFactor-r17         </w:t>
      </w:r>
      <w:r w:rsidRPr="00DA2BCA">
        <w:rPr>
          <w:color w:val="993366"/>
          <w:lang w:val="pt-BR"/>
        </w:rPr>
        <w:t>ENUMERATED</w:t>
      </w:r>
      <w:r w:rsidRPr="00DA2BCA">
        <w:rPr>
          <w:lang w:val="pt-BR"/>
        </w:rPr>
        <w:t xml:space="preserve"> {n2, n4, n6, n8, n16, n32, spare2, spare1},</w:t>
      </w:r>
    </w:p>
    <w:p w14:paraId="7E20081C" w14:textId="35C1459E" w:rsidR="005B0782" w:rsidRPr="00EE6E73" w:rsidRDefault="005B0782" w:rsidP="00EE6E73">
      <w:pPr>
        <w:pStyle w:val="PL"/>
      </w:pPr>
      <w:r w:rsidRPr="00DA2BCA">
        <w:rPr>
          <w:lang w:val="pt-BR"/>
        </w:rPr>
        <w:t xml:space="preserve">    </w:t>
      </w:r>
      <w:r w:rsidRPr="00EE6E73">
        <w:t xml:space="preserve">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3324" w:name="_Toc60777285"/>
      <w:bookmarkStart w:id="3325" w:name="_Toc193446278"/>
      <w:bookmarkStart w:id="3326" w:name="_Toc193452083"/>
      <w:bookmarkStart w:id="3327" w:name="_Toc193463355"/>
      <w:bookmarkStart w:id="3328" w:name="_Toc201295642"/>
      <w:bookmarkStart w:id="3329" w:name="MCCQCTEMPBM_00000362"/>
      <w:r w:rsidRPr="00EE6E73">
        <w:t>–</w:t>
      </w:r>
      <w:r w:rsidRPr="00EE6E73">
        <w:tab/>
      </w:r>
      <w:r w:rsidRPr="00EE6E73">
        <w:rPr>
          <w:i/>
        </w:rPr>
        <w:t>NR-NS-PmaxList</w:t>
      </w:r>
      <w:bookmarkEnd w:id="3324"/>
      <w:bookmarkEnd w:id="3325"/>
      <w:bookmarkEnd w:id="3326"/>
      <w:bookmarkEnd w:id="3327"/>
      <w:bookmarkEnd w:id="3328"/>
    </w:p>
    <w:bookmarkEnd w:id="3329"/>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3330" w:name="_Toc193446279"/>
      <w:bookmarkStart w:id="3331" w:name="_Toc193452084"/>
      <w:bookmarkStart w:id="3332" w:name="_Toc193463356"/>
      <w:bookmarkStart w:id="3333" w:name="_Toc201295643"/>
      <w:bookmarkStart w:id="3334" w:name="MCCQCTEMPBM_00000363"/>
      <w:r w:rsidRPr="00EE6E73">
        <w:t>–</w:t>
      </w:r>
      <w:r w:rsidRPr="00EE6E73">
        <w:tab/>
      </w:r>
      <w:r w:rsidRPr="00EE6E73">
        <w:rPr>
          <w:i/>
        </w:rPr>
        <w:t>NSAG-ID</w:t>
      </w:r>
      <w:bookmarkEnd w:id="3330"/>
      <w:bookmarkEnd w:id="3331"/>
      <w:bookmarkEnd w:id="3332"/>
      <w:bookmarkEnd w:id="3333"/>
    </w:p>
    <w:bookmarkEnd w:id="333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3335" w:name="_Toc193446280"/>
      <w:bookmarkStart w:id="3336" w:name="_Toc193452085"/>
      <w:bookmarkStart w:id="3337" w:name="_Toc193463357"/>
      <w:bookmarkStart w:id="3338" w:name="_Toc201295644"/>
      <w:bookmarkStart w:id="3339" w:name="MCCQCTEMPBM_00000364"/>
      <w:r w:rsidRPr="00EE6E73">
        <w:t>–</w:t>
      </w:r>
      <w:r w:rsidRPr="00EE6E73">
        <w:tab/>
      </w:r>
      <w:r w:rsidRPr="00EE6E73">
        <w:rPr>
          <w:i/>
        </w:rPr>
        <w:t>NSAG-IdentityInfo</w:t>
      </w:r>
      <w:bookmarkEnd w:id="3335"/>
      <w:bookmarkEnd w:id="3336"/>
      <w:bookmarkEnd w:id="3337"/>
      <w:bookmarkEnd w:id="3338"/>
    </w:p>
    <w:bookmarkEnd w:id="3339"/>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DA2BCA" w:rsidRDefault="008E5FFC" w:rsidP="00EE6E73">
      <w:pPr>
        <w:pStyle w:val="PL"/>
        <w:rPr>
          <w:lang w:val="pt-BR"/>
        </w:rPr>
      </w:pPr>
      <w:r w:rsidRPr="00DA2BCA">
        <w:rPr>
          <w:lang w:val="pt-BR"/>
        </w:rPr>
        <w:t xml:space="preserve">NSAG-IdentityInfo-r17 ::=            </w:t>
      </w:r>
      <w:r w:rsidRPr="00DA2BCA">
        <w:rPr>
          <w:color w:val="993366"/>
          <w:lang w:val="pt-BR"/>
        </w:rPr>
        <w:t>SEQUENCE</w:t>
      </w:r>
      <w:r w:rsidRPr="00DA2BCA">
        <w:rPr>
          <w:lang w:val="pt-BR"/>
        </w:rPr>
        <w:t xml:space="preserve"> {</w:t>
      </w:r>
    </w:p>
    <w:p w14:paraId="71456270" w14:textId="77777777" w:rsidR="008E5FFC" w:rsidRPr="00DA2BCA" w:rsidRDefault="008E5FFC" w:rsidP="00EE6E73">
      <w:pPr>
        <w:pStyle w:val="PL"/>
        <w:rPr>
          <w:lang w:val="pt-BR"/>
        </w:rPr>
      </w:pPr>
      <w:r w:rsidRPr="00DA2BCA">
        <w:rPr>
          <w:lang w:val="pt-BR"/>
        </w:rPr>
        <w:t xml:space="preserve">    nsag-ID-r17                          NSAG-ID-r17,</w:t>
      </w:r>
    </w:p>
    <w:p w14:paraId="0DDE5E53" w14:textId="77777777" w:rsidR="008E5FFC" w:rsidRPr="00EE6E73" w:rsidRDefault="008E5FFC" w:rsidP="00EE6E73">
      <w:pPr>
        <w:pStyle w:val="PL"/>
        <w:rPr>
          <w:color w:val="808080"/>
        </w:rPr>
      </w:pPr>
      <w:r w:rsidRPr="00DA2BCA">
        <w:rPr>
          <w:lang w:val="pt-BR"/>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3340" w:name="_Toc193446281"/>
      <w:bookmarkStart w:id="3341" w:name="_Toc193452086"/>
      <w:bookmarkStart w:id="3342" w:name="_Toc193463358"/>
      <w:bookmarkStart w:id="3343" w:name="_Toc201295645"/>
      <w:bookmarkStart w:id="3344" w:name="MCCQCTEMPBM_00000365"/>
      <w:r w:rsidRPr="00EE6E73">
        <w:t>–</w:t>
      </w:r>
      <w:r w:rsidRPr="00EE6E73">
        <w:tab/>
      </w:r>
      <w:r w:rsidRPr="00EE6E73">
        <w:rPr>
          <w:i/>
        </w:rPr>
        <w:t>NTN-Config</w:t>
      </w:r>
      <w:bookmarkEnd w:id="3340"/>
      <w:bookmarkEnd w:id="3341"/>
      <w:bookmarkEnd w:id="3342"/>
      <w:bookmarkEnd w:id="3343"/>
    </w:p>
    <w:bookmarkEnd w:id="334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DA2BCA" w:rsidRDefault="005B7637" w:rsidP="00EE6E73">
      <w:pPr>
        <w:pStyle w:val="PL"/>
        <w:rPr>
          <w:lang w:val="pt-BR"/>
        </w:rPr>
      </w:pPr>
      <w:r w:rsidRPr="00DA2BCA">
        <w:rPr>
          <w:lang w:val="pt-BR"/>
        </w:rPr>
        <w:t xml:space="preserve">NTN-Config-r17 ::=             </w:t>
      </w:r>
      <w:r w:rsidRPr="00DA2BCA">
        <w:rPr>
          <w:color w:val="993366"/>
          <w:lang w:val="pt-BR"/>
        </w:rPr>
        <w:t>SEQUENCE</w:t>
      </w:r>
      <w:r w:rsidRPr="00DA2BCA">
        <w:rPr>
          <w:lang w:val="pt-BR"/>
        </w:rPr>
        <w:t xml:space="preserve"> {</w:t>
      </w:r>
    </w:p>
    <w:p w14:paraId="060225A6" w14:textId="73CE96A0" w:rsidR="005B7637" w:rsidRPr="00DA2BCA" w:rsidRDefault="005B7637" w:rsidP="00EE6E73">
      <w:pPr>
        <w:pStyle w:val="PL"/>
        <w:rPr>
          <w:color w:val="808080"/>
          <w:lang w:val="pt-BR"/>
        </w:rPr>
      </w:pPr>
      <w:r w:rsidRPr="00DA2BCA">
        <w:rPr>
          <w:lang w:val="pt-BR"/>
        </w:rPr>
        <w:t xml:space="preserve">    </w:t>
      </w:r>
      <w:bookmarkStart w:id="3345" w:name="OLE_LINK153"/>
      <w:bookmarkStart w:id="3346" w:name="OLE_LINK154"/>
      <w:bookmarkStart w:id="3347" w:name="OLE_LINK167"/>
      <w:bookmarkStart w:id="3348" w:name="OLE_LINK168"/>
      <w:r w:rsidRPr="00DA2BCA">
        <w:rPr>
          <w:lang w:val="pt-BR"/>
        </w:rPr>
        <w:t>epochTime</w:t>
      </w:r>
      <w:bookmarkEnd w:id="3345"/>
      <w:bookmarkEnd w:id="3346"/>
      <w:bookmarkEnd w:id="3347"/>
      <w:bookmarkEnd w:id="3348"/>
      <w:r w:rsidRPr="00DA2BCA">
        <w:rPr>
          <w:lang w:val="pt-BR"/>
        </w:rPr>
        <w:t xml:space="preserve">-r17                  EpochTime-r17                                                            </w:t>
      </w:r>
      <w:r w:rsidRPr="00DA2BCA">
        <w:rPr>
          <w:color w:val="993366"/>
          <w:lang w:val="pt-BR"/>
        </w:rPr>
        <w:t>OPTIONAL</w:t>
      </w:r>
      <w:r w:rsidRPr="00DA2BCA">
        <w:rPr>
          <w:lang w:val="pt-BR"/>
        </w:rPr>
        <w:t xml:space="preserve">,  </w:t>
      </w:r>
      <w:r w:rsidRPr="00DA2BCA">
        <w:rPr>
          <w:color w:val="808080"/>
          <w:lang w:val="pt-BR"/>
        </w:rPr>
        <w:t>-- Need R</w:t>
      </w:r>
    </w:p>
    <w:p w14:paraId="1B6B0F46" w14:textId="0341E4EF" w:rsidR="005B7637" w:rsidRPr="00DA2BCA" w:rsidRDefault="005B7637" w:rsidP="00EE6E73">
      <w:pPr>
        <w:pStyle w:val="PL"/>
        <w:rPr>
          <w:lang w:val="pt-BR"/>
        </w:rPr>
      </w:pPr>
      <w:r w:rsidRPr="00DA2BCA">
        <w:rPr>
          <w:lang w:val="pt-BR"/>
        </w:rPr>
        <w:t xml:space="preserve">    ntn</w:t>
      </w:r>
      <w:r w:rsidR="00015613" w:rsidRPr="00DA2BCA">
        <w:rPr>
          <w:lang w:val="pt-BR"/>
        </w:rPr>
        <w:t>-</w:t>
      </w:r>
      <w:r w:rsidRPr="00DA2BCA">
        <w:rPr>
          <w:lang w:val="pt-BR"/>
        </w:rPr>
        <w:t xml:space="preserve">UlSyncValidityDuration-r17 </w:t>
      </w:r>
      <w:r w:rsidRPr="00DA2BCA">
        <w:rPr>
          <w:color w:val="993366"/>
          <w:lang w:val="pt-BR"/>
        </w:rPr>
        <w:t>ENUMERATED</w:t>
      </w:r>
      <w:r w:rsidRPr="00DA2BCA">
        <w:rPr>
          <w:lang w:val="pt-BR"/>
        </w:rPr>
        <w:t>{</w:t>
      </w:r>
      <w:r w:rsidR="00015613" w:rsidRPr="00DA2BCA">
        <w:rPr>
          <w:lang w:val="pt-BR"/>
        </w:rPr>
        <w:t xml:space="preserve"> </w:t>
      </w:r>
      <w:r w:rsidRPr="00DA2BCA">
        <w:rPr>
          <w:lang w:val="pt-BR"/>
        </w:rPr>
        <w:t>s5, s10, s15, s20, s25, s30, s35,</w:t>
      </w:r>
    </w:p>
    <w:p w14:paraId="7535AC38" w14:textId="10068307" w:rsidR="005B7637" w:rsidRPr="00DA2BCA" w:rsidRDefault="005B7637" w:rsidP="00EE6E73">
      <w:pPr>
        <w:pStyle w:val="PL"/>
        <w:rPr>
          <w:color w:val="808080"/>
          <w:lang w:val="pt-BR"/>
        </w:rPr>
      </w:pPr>
      <w:r w:rsidRPr="00DA2BCA">
        <w:rPr>
          <w:lang w:val="pt-BR"/>
        </w:rPr>
        <w:t xml:space="preserve">                                              s40, s45, s50, s55, s60, s120, s180, s240</w:t>
      </w:r>
      <w:r w:rsidR="00771058" w:rsidRPr="00DA2BCA">
        <w:rPr>
          <w:lang w:val="pt-BR"/>
        </w:rPr>
        <w:t>, s900</w:t>
      </w:r>
      <w:r w:rsidRPr="00DA2BCA">
        <w:rPr>
          <w:lang w:val="pt-BR"/>
        </w:rPr>
        <w:t xml:space="preserve">}              </w:t>
      </w:r>
      <w:r w:rsidRPr="00DA2BCA">
        <w:rPr>
          <w:color w:val="993366"/>
          <w:lang w:val="pt-BR"/>
        </w:rPr>
        <w:t>OPTIONAL</w:t>
      </w:r>
      <w:r w:rsidRPr="00DA2BCA">
        <w:rPr>
          <w:lang w:val="pt-BR"/>
        </w:rPr>
        <w:t xml:space="preserve">,  </w:t>
      </w:r>
      <w:r w:rsidRPr="00DA2BCA">
        <w:rPr>
          <w:color w:val="808080"/>
          <w:lang w:val="pt-BR"/>
        </w:rPr>
        <w:t xml:space="preserve">-- </w:t>
      </w:r>
      <w:r w:rsidR="001163BA" w:rsidRPr="00DA2BCA">
        <w:rPr>
          <w:color w:val="808080"/>
          <w:lang w:val="pt-BR"/>
        </w:rPr>
        <w:t>Cond SIB19</w:t>
      </w:r>
    </w:p>
    <w:p w14:paraId="271CDE9A" w14:textId="21A2253E" w:rsidR="005B7637" w:rsidRPr="00DA2BCA" w:rsidRDefault="005B7637" w:rsidP="00EE6E73">
      <w:pPr>
        <w:pStyle w:val="PL"/>
        <w:rPr>
          <w:color w:val="808080"/>
          <w:lang w:val="pt-BR"/>
        </w:rPr>
      </w:pPr>
      <w:r w:rsidRPr="00DA2BCA">
        <w:rPr>
          <w:lang w:val="pt-BR"/>
        </w:rPr>
        <w:t xml:space="preserve">    cellSpecificKoffset-r17        </w:t>
      </w:r>
      <w:r w:rsidRPr="00DA2BCA">
        <w:rPr>
          <w:color w:val="993366"/>
          <w:lang w:val="pt-BR"/>
        </w:rPr>
        <w:t>INTEGER</w:t>
      </w:r>
      <w:r w:rsidRPr="00DA2BCA">
        <w:rPr>
          <w:lang w:val="pt-BR"/>
        </w:rPr>
        <w:t>(</w:t>
      </w:r>
      <w:r w:rsidR="00771058" w:rsidRPr="00DA2BCA">
        <w:rPr>
          <w:lang w:val="pt-BR"/>
        </w:rPr>
        <w:t>1</w:t>
      </w:r>
      <w:r w:rsidRPr="00DA2BCA">
        <w:rPr>
          <w:lang w:val="pt-BR"/>
        </w:rPr>
        <w:t xml:space="preserve">..1023)                                                         </w:t>
      </w:r>
      <w:r w:rsidRPr="00DA2BCA">
        <w:rPr>
          <w:color w:val="993366"/>
          <w:lang w:val="pt-BR"/>
        </w:rPr>
        <w:t>OPTIONAL</w:t>
      </w:r>
      <w:r w:rsidRPr="00DA2BCA">
        <w:rPr>
          <w:lang w:val="pt-BR"/>
        </w:rPr>
        <w:t xml:space="preserve">,  </w:t>
      </w:r>
      <w:r w:rsidRPr="00DA2BCA">
        <w:rPr>
          <w:color w:val="808080"/>
          <w:lang w:val="pt-BR"/>
        </w:rPr>
        <w:t>-- Need R</w:t>
      </w:r>
    </w:p>
    <w:p w14:paraId="19946FF9" w14:textId="647B731E" w:rsidR="005B7637" w:rsidRPr="00DA2BCA" w:rsidRDefault="005B7637" w:rsidP="00EE6E73">
      <w:pPr>
        <w:pStyle w:val="PL"/>
        <w:rPr>
          <w:color w:val="808080"/>
          <w:lang w:val="pt-BR"/>
        </w:rPr>
      </w:pPr>
      <w:r w:rsidRPr="00DA2BCA">
        <w:rPr>
          <w:lang w:val="pt-BR"/>
        </w:rPr>
        <w:t xml:space="preserve">    kmac-r17                       </w:t>
      </w:r>
      <w:r w:rsidRPr="00DA2BCA">
        <w:rPr>
          <w:color w:val="993366"/>
          <w:lang w:val="pt-BR"/>
        </w:rPr>
        <w:t>INTEGER</w:t>
      </w:r>
      <w:r w:rsidRPr="00DA2BCA">
        <w:rPr>
          <w:lang w:val="pt-BR"/>
        </w:rPr>
        <w:t>(</w:t>
      </w:r>
      <w:r w:rsidR="00771058" w:rsidRPr="00DA2BCA">
        <w:rPr>
          <w:lang w:val="pt-BR"/>
        </w:rPr>
        <w:t>1</w:t>
      </w:r>
      <w:r w:rsidRPr="00DA2BCA">
        <w:rPr>
          <w:lang w:val="pt-BR"/>
        </w:rPr>
        <w:t xml:space="preserve">..512)                                                          </w:t>
      </w:r>
      <w:r w:rsidRPr="00DA2BCA">
        <w:rPr>
          <w:color w:val="993366"/>
          <w:lang w:val="pt-BR"/>
        </w:rPr>
        <w:t>OPTIONAL</w:t>
      </w:r>
      <w:r w:rsidRPr="00DA2BCA">
        <w:rPr>
          <w:lang w:val="pt-BR"/>
        </w:rPr>
        <w:t xml:space="preserve">,  </w:t>
      </w:r>
      <w:r w:rsidRPr="00DA2BCA">
        <w:rPr>
          <w:color w:val="808080"/>
          <w:lang w:val="pt-BR"/>
        </w:rPr>
        <w:t>-- Need R</w:t>
      </w:r>
    </w:p>
    <w:p w14:paraId="6E985582" w14:textId="6EFC3D8E" w:rsidR="005B7637" w:rsidRPr="00DA2BCA" w:rsidRDefault="005B7637" w:rsidP="00EE6E73">
      <w:pPr>
        <w:pStyle w:val="PL"/>
        <w:rPr>
          <w:color w:val="808080"/>
          <w:lang w:val="pt-BR"/>
        </w:rPr>
      </w:pPr>
      <w:r w:rsidRPr="00DA2BCA">
        <w:rPr>
          <w:lang w:val="pt-BR"/>
        </w:rPr>
        <w:t xml:space="preserve">    ta-Info-r17                    TA</w:t>
      </w:r>
      <w:r w:rsidR="00771058" w:rsidRPr="00DA2BCA">
        <w:rPr>
          <w:lang w:val="pt-BR"/>
        </w:rPr>
        <w:t>-</w:t>
      </w:r>
      <w:r w:rsidRPr="00DA2BCA">
        <w:rPr>
          <w:lang w:val="pt-BR"/>
        </w:rPr>
        <w:t xml:space="preserve">Info-r17                                                              </w:t>
      </w:r>
      <w:r w:rsidRPr="00DA2BCA">
        <w:rPr>
          <w:color w:val="993366"/>
          <w:lang w:val="pt-BR"/>
        </w:rPr>
        <w:t>OPTIONAL</w:t>
      </w:r>
      <w:r w:rsidRPr="00DA2BCA">
        <w:rPr>
          <w:lang w:val="pt-BR"/>
        </w:rPr>
        <w:t xml:space="preserve">,  </w:t>
      </w:r>
      <w:r w:rsidRPr="00DA2BCA">
        <w:rPr>
          <w:color w:val="808080"/>
          <w:lang w:val="pt-BR"/>
        </w:rPr>
        <w:t>-- Need R</w:t>
      </w:r>
    </w:p>
    <w:p w14:paraId="651542F4" w14:textId="11F868F0" w:rsidR="005B7637" w:rsidRPr="00EE6E73" w:rsidRDefault="005B7637" w:rsidP="00EE6E73">
      <w:pPr>
        <w:pStyle w:val="PL"/>
        <w:rPr>
          <w:color w:val="808080"/>
        </w:rPr>
      </w:pPr>
      <w:r w:rsidRPr="00DA2BCA">
        <w:rPr>
          <w:lang w:val="pt-BR"/>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DA2BCA" w:rsidRDefault="005B7637" w:rsidP="00EE6E73">
      <w:pPr>
        <w:pStyle w:val="PL"/>
        <w:rPr>
          <w:lang w:val="pt-BR"/>
        </w:rPr>
      </w:pPr>
      <w:r w:rsidRPr="00EE6E73">
        <w:t xml:space="preserve">    </w:t>
      </w:r>
      <w:r w:rsidRPr="00DA2BCA">
        <w:rPr>
          <w:lang w:val="pt-BR"/>
        </w:rPr>
        <w:t>...</w:t>
      </w:r>
    </w:p>
    <w:p w14:paraId="09690CFE" w14:textId="77777777" w:rsidR="005B7637" w:rsidRPr="00DA2BCA" w:rsidRDefault="005B7637" w:rsidP="00EE6E73">
      <w:pPr>
        <w:pStyle w:val="PL"/>
        <w:rPr>
          <w:lang w:val="pt-BR"/>
        </w:rPr>
      </w:pPr>
      <w:r w:rsidRPr="00DA2BCA">
        <w:rPr>
          <w:lang w:val="pt-BR"/>
        </w:rPr>
        <w:t>}</w:t>
      </w:r>
    </w:p>
    <w:p w14:paraId="6A981DC8" w14:textId="77777777" w:rsidR="005B7637" w:rsidRPr="00DA2BCA" w:rsidRDefault="005B7637" w:rsidP="00EE6E73">
      <w:pPr>
        <w:pStyle w:val="PL"/>
        <w:rPr>
          <w:lang w:val="pt-BR"/>
        </w:rPr>
      </w:pPr>
    </w:p>
    <w:p w14:paraId="1F701F87" w14:textId="3217CB5C" w:rsidR="005B7637" w:rsidRPr="00DA2BCA" w:rsidRDefault="005B7637" w:rsidP="00EE6E73">
      <w:pPr>
        <w:pStyle w:val="PL"/>
        <w:rPr>
          <w:lang w:val="pt-BR"/>
        </w:rPr>
      </w:pPr>
      <w:r w:rsidRPr="00DA2BCA">
        <w:rPr>
          <w:lang w:val="pt-BR"/>
        </w:rPr>
        <w:t>TA</w:t>
      </w:r>
      <w:r w:rsidR="00771058" w:rsidRPr="00DA2BCA">
        <w:rPr>
          <w:lang w:val="pt-BR"/>
        </w:rPr>
        <w:t>-</w:t>
      </w:r>
      <w:r w:rsidRPr="00DA2BCA">
        <w:rPr>
          <w:lang w:val="pt-BR"/>
        </w:rPr>
        <w:t xml:space="preserve">Info-r17 ::=                 </w:t>
      </w:r>
      <w:r w:rsidRPr="00DA2BCA">
        <w:rPr>
          <w:color w:val="993366"/>
          <w:lang w:val="pt-BR"/>
        </w:rPr>
        <w:t>SEQUENCE</w:t>
      </w:r>
      <w:r w:rsidRPr="00DA2BCA">
        <w:rPr>
          <w:lang w:val="pt-BR"/>
        </w:rPr>
        <w:t xml:space="preserve">  {</w:t>
      </w:r>
    </w:p>
    <w:p w14:paraId="2B7638A3" w14:textId="273139F2" w:rsidR="005B7637" w:rsidRPr="00DA2BCA" w:rsidRDefault="005B7637" w:rsidP="00EE6E73">
      <w:pPr>
        <w:pStyle w:val="PL"/>
        <w:rPr>
          <w:lang w:val="pt-BR"/>
        </w:rPr>
      </w:pPr>
      <w:r w:rsidRPr="00DA2BCA">
        <w:rPr>
          <w:lang w:val="pt-BR"/>
        </w:rPr>
        <w:t xml:space="preserve">    ta-Common-r17                  </w:t>
      </w:r>
      <w:r w:rsidRPr="00DA2BCA">
        <w:rPr>
          <w:color w:val="993366"/>
          <w:lang w:val="pt-BR"/>
        </w:rPr>
        <w:t>INTEGER</w:t>
      </w:r>
      <w:r w:rsidRPr="00DA2BCA">
        <w:rPr>
          <w:lang w:val="pt-BR"/>
        </w:rPr>
        <w:t>(0..66485757),</w:t>
      </w:r>
    </w:p>
    <w:p w14:paraId="7167A0B3" w14:textId="6DB3A1C0" w:rsidR="005B7637" w:rsidRPr="00EE6E73" w:rsidRDefault="005B7637" w:rsidP="00EE6E73">
      <w:pPr>
        <w:pStyle w:val="PL"/>
        <w:rPr>
          <w:color w:val="808080"/>
        </w:rPr>
      </w:pPr>
      <w:r w:rsidRPr="00DA2BCA">
        <w:rPr>
          <w:lang w:val="pt-BR"/>
        </w:rPr>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3349" w:name="_Toc60777286"/>
      <w:bookmarkStart w:id="3350" w:name="_Toc193446282"/>
      <w:bookmarkStart w:id="3351" w:name="_Toc193452087"/>
      <w:bookmarkStart w:id="3352" w:name="_Toc193463359"/>
      <w:bookmarkStart w:id="3353" w:name="_Toc201295646"/>
      <w:bookmarkStart w:id="3354" w:name="MCCQCTEMPBM_00000366"/>
      <w:r w:rsidRPr="00EE6E73">
        <w:t>–</w:t>
      </w:r>
      <w:r w:rsidRPr="00EE6E73">
        <w:tab/>
      </w:r>
      <w:r w:rsidRPr="00EE6E73">
        <w:rPr>
          <w:i/>
        </w:rPr>
        <w:t>NZP-CSI-RS-Resource</w:t>
      </w:r>
      <w:bookmarkEnd w:id="3349"/>
      <w:bookmarkEnd w:id="3350"/>
      <w:bookmarkEnd w:id="3351"/>
      <w:bookmarkEnd w:id="3352"/>
      <w:bookmarkEnd w:id="3353"/>
    </w:p>
    <w:bookmarkEnd w:id="335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2C09B6E" w14:textId="03464BA5" w:rsidR="0069247A" w:rsidRPr="00E450AC" w:rsidRDefault="00D53D7F" w:rsidP="0069247A">
      <w:pPr>
        <w:pStyle w:val="PL"/>
        <w:rPr>
          <w:ins w:id="3355" w:author="RAN2#129-bis" w:date="2025-03-25T13:24:00Z"/>
        </w:rPr>
      </w:pPr>
      <w:r w:rsidRPr="00EE6E73">
        <w:t xml:space="preserve">    ]]</w:t>
      </w:r>
      <w:ins w:id="3356" w:author="RAN2#129-bis" w:date="2025-03-25T13:24:00Z">
        <w:r w:rsidR="0069247A" w:rsidRPr="00E450AC">
          <w:t>,</w:t>
        </w:r>
      </w:ins>
    </w:p>
    <w:p w14:paraId="4217BAC1" w14:textId="77777777" w:rsidR="0069247A" w:rsidRDefault="0069247A" w:rsidP="0069247A">
      <w:pPr>
        <w:pStyle w:val="PL"/>
        <w:rPr>
          <w:ins w:id="3357" w:author="RAN2#129-bis" w:date="2025-03-25T13:24:00Z"/>
        </w:rPr>
      </w:pPr>
      <w:ins w:id="3358" w:author="RAN2#129-bis" w:date="2025-03-25T13:24:00Z">
        <w:r w:rsidRPr="00E450AC">
          <w:t xml:space="preserve">    [[</w:t>
        </w:r>
      </w:ins>
    </w:p>
    <w:p w14:paraId="23645841" w14:textId="4DED9923" w:rsidR="0069247A" w:rsidRDefault="0069247A" w:rsidP="0069247A">
      <w:pPr>
        <w:pStyle w:val="PL"/>
        <w:rPr>
          <w:ins w:id="3359" w:author="RAN2#131" w:date="2025-06-24T13:34:00Z" w16du:dateUtc="2025-06-24T11:34:00Z"/>
          <w:color w:val="808080"/>
        </w:rPr>
      </w:pPr>
      <w:ins w:id="3360" w:author="RAN2#129-bis" w:date="2025-03-25T13:24:00Z">
        <w:r w:rsidRPr="00E450AC">
          <w:t xml:space="preserve">    </w:t>
        </w:r>
        <w:r w:rsidRPr="00CD4C1F">
          <w:t>additionalOneSlotOffset</w:t>
        </w:r>
      </w:ins>
      <w:ins w:id="3361" w:author="RAN2#131_v1" w:date="2025-08-04T10:37:00Z" w16du:dateUtc="2025-08-04T08:37:00Z">
        <w:r w:rsidR="00637659">
          <w:t>-r19</w:t>
        </w:r>
      </w:ins>
      <w:ins w:id="3362" w:author="RAN2#129-bis" w:date="2025-03-25T13:24:00Z">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ins>
      <w:ins w:id="3363" w:author="RAN2#131" w:date="2025-06-24T13:34:00Z" w16du:dateUtc="2025-06-24T11:34:00Z">
        <w:r>
          <w:rPr>
            <w:color w:val="993366"/>
          </w:rPr>
          <w:t>,</w:t>
        </w:r>
      </w:ins>
      <w:ins w:id="3364" w:author="RAN2#129-bis" w:date="2025-03-25T13:24:00Z">
        <w:r w:rsidRPr="00E450AC">
          <w:t xml:space="preserve">  </w:t>
        </w:r>
        <w:r>
          <w:t xml:space="preserve">  </w:t>
        </w:r>
        <w:r w:rsidRPr="00E450AC">
          <w:rPr>
            <w:color w:val="808080"/>
          </w:rPr>
          <w:t>-- Need R</w:t>
        </w:r>
      </w:ins>
    </w:p>
    <w:p w14:paraId="5B9A7CCB" w14:textId="3E09E97D" w:rsidR="0069247A" w:rsidRPr="00DF3EBC" w:rsidRDefault="0069247A" w:rsidP="0069247A">
      <w:pPr>
        <w:pStyle w:val="PL"/>
        <w:rPr>
          <w:ins w:id="3365" w:author="RAN2#130_v2" w:date="2025-05-02T13:26:00Z"/>
          <w:color w:val="808080"/>
        </w:rPr>
      </w:pPr>
      <w:ins w:id="3366" w:author="RAN2#131" w:date="2025-06-24T13:34:00Z" w16du:dateUtc="2025-06-24T11:34:00Z">
        <w:r>
          <w:tab/>
        </w:r>
        <w:r w:rsidRPr="00CD4C1F">
          <w:t>additionalSlotOffset</w:t>
        </w:r>
      </w:ins>
      <w:ins w:id="3367" w:author="RAN2#131_v1" w:date="2025-08-04T10:37:00Z" w16du:dateUtc="2025-08-04T08:37:00Z">
        <w:r w:rsidR="00637659">
          <w:t>-r19</w:t>
        </w:r>
      </w:ins>
      <w:ins w:id="3368" w:author="RAN2#131" w:date="2025-06-24T13:34:00Z" w16du:dateUtc="2025-06-24T11:34:00Z">
        <w:r w:rsidRPr="00CD4C1F">
          <w:t xml:space="preserve"> </w:t>
        </w:r>
        <w:r>
          <w:t xml:space="preserve"> </w:t>
        </w:r>
        <w:r w:rsidRPr="00E450AC">
          <w:t xml:space="preserve">       </w:t>
        </w:r>
        <w:r>
          <w:tab/>
        </w:r>
        <w:r w:rsidRPr="00E450AC">
          <w:t xml:space="preserve">    </w:t>
        </w:r>
      </w:ins>
      <w:ins w:id="3369" w:author="RAN2#131" w:date="2025-06-24T13:38:00Z" w16du:dateUtc="2025-06-24T11:38:00Z">
        <w:r w:rsidRPr="00D839FF">
          <w:rPr>
            <w:color w:val="993366"/>
          </w:rPr>
          <w:t>INTEGER</w:t>
        </w:r>
        <w:r w:rsidRPr="00D839FF">
          <w:t>(0..</w:t>
        </w:r>
        <w:r>
          <w:t>7</w:t>
        </w:r>
        <w:r w:rsidRPr="00D839FF">
          <w:t>)</w:t>
        </w:r>
        <w:r>
          <w:tab/>
        </w:r>
        <w:r>
          <w:tab/>
        </w:r>
        <w:r>
          <w:tab/>
        </w:r>
        <w:r>
          <w:tab/>
          <w:t xml:space="preserve">    </w:t>
        </w:r>
      </w:ins>
      <w:ins w:id="3370" w:author="RAN2#131" w:date="2025-06-24T13:34:00Z" w16du:dateUtc="2025-06-24T11:34:00Z">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ins>
    </w:p>
    <w:p w14:paraId="2FF2144C" w14:textId="6726D42D" w:rsidR="00394471" w:rsidRPr="00EE6E73" w:rsidRDefault="0069247A" w:rsidP="0069247A">
      <w:pPr>
        <w:pStyle w:val="PL"/>
      </w:pPr>
      <w:ins w:id="3371" w:author="RAN2#129-bis" w:date="2025-03-25T13:24:00Z">
        <w:r>
          <w:t xml:space="preserve">    </w:t>
        </w:r>
        <w:r w:rsidRPr="00E450AC">
          <w:t>]]</w:t>
        </w:r>
      </w:ins>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FA674F" w:rsidRPr="00EE6E73" w14:paraId="686BCC3E"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2D460C78" w14:textId="77777777" w:rsidR="00FA674F" w:rsidRPr="002D3917" w:rsidRDefault="00FA674F" w:rsidP="00FA674F">
            <w:pPr>
              <w:pStyle w:val="TAL"/>
              <w:rPr>
                <w:ins w:id="3372" w:author="RAN2#129-bis" w:date="2025-03-25T13:24:00Z"/>
                <w:szCs w:val="22"/>
                <w:lang w:eastAsia="sv-SE"/>
              </w:rPr>
            </w:pPr>
            <w:ins w:id="3373" w:author="RAN2#129-bis" w:date="2025-03-25T13:24:00Z">
              <w:r w:rsidRPr="006F453A">
                <w:rPr>
                  <w:b/>
                  <w:i/>
                  <w:szCs w:val="22"/>
                  <w:lang w:eastAsia="sv-SE"/>
                </w:rPr>
                <w:t>additionalOneSlotOffset</w:t>
              </w:r>
            </w:ins>
          </w:p>
          <w:p w14:paraId="7CE14047" w14:textId="5BCB97E0" w:rsidR="00FA674F" w:rsidRPr="00EE6E73" w:rsidRDefault="00F14257" w:rsidP="00FA674F">
            <w:pPr>
              <w:pStyle w:val="TAL"/>
              <w:rPr>
                <w:szCs w:val="22"/>
                <w:lang w:eastAsia="sv-SE"/>
              </w:rPr>
            </w:pPr>
            <w:ins w:id="3374" w:author="RAN2#131_v1" w:date="2025-08-08T11:21:00Z" w16du:dateUtc="2025-08-08T09:21:00Z">
              <w:r w:rsidRPr="00F14257">
                <w:rPr>
                  <w:szCs w:val="22"/>
                  <w:lang w:eastAsia="sv-SE"/>
                </w:rPr>
                <w:t>See TS 38.214 [19], clause 5.2.2.3.1</w:t>
              </w:r>
            </w:ins>
            <w:ins w:id="3375" w:author="RAN2#129-bis" w:date="2025-03-25T13:24:00Z">
              <w:r w:rsidR="00FA674F">
                <w:rPr>
                  <w:szCs w:val="22"/>
                  <w:lang w:eastAsia="sv-SE"/>
                </w:rPr>
                <w:t xml:space="preserve">. This field is only configured for codebook </w:t>
              </w:r>
              <w:r w:rsidR="00FA674F" w:rsidRPr="00382150">
                <w:rPr>
                  <w:i/>
                  <w:iCs/>
                  <w:szCs w:val="22"/>
                  <w:lang w:eastAsia="sv-SE"/>
                </w:rPr>
                <w:t>typeI-SinglePanel-r19</w:t>
              </w:r>
              <w:r w:rsidR="00FA674F">
                <w:rPr>
                  <w:szCs w:val="22"/>
                  <w:lang w:eastAsia="sv-SE"/>
                </w:rPr>
                <w:t xml:space="preserve">, </w:t>
              </w:r>
              <w:r w:rsidR="00FA674F" w:rsidRPr="00382150">
                <w:rPr>
                  <w:i/>
                  <w:iCs/>
                </w:rPr>
                <w:t>typeI-MultiPanel-r19</w:t>
              </w:r>
              <w:r w:rsidR="00FA674F">
                <w:rPr>
                  <w:i/>
                  <w:iCs/>
                </w:rPr>
                <w:t>,</w:t>
              </w:r>
              <w:r w:rsidR="00FA674F">
                <w:t xml:space="preserve"> e</w:t>
              </w:r>
              <w:r w:rsidR="00FA674F" w:rsidRPr="00382150">
                <w:rPr>
                  <w:i/>
                  <w:iCs/>
                </w:rPr>
                <w:t>typeII-r19</w:t>
              </w:r>
              <w:r w:rsidR="00FA674F">
                <w:rPr>
                  <w:i/>
                  <w:iCs/>
                </w:rPr>
                <w:t xml:space="preserve"> </w:t>
              </w:r>
              <w:r w:rsidR="00FA674F" w:rsidRPr="007D3224">
                <w:t>and</w:t>
              </w:r>
              <w:r w:rsidR="00FA674F" w:rsidRPr="007D3224">
                <w:rPr>
                  <w:i/>
                  <w:iCs/>
                </w:rPr>
                <w:t xml:space="preserve"> typeII-FePortSelection-r19</w:t>
              </w:r>
              <w:r w:rsidR="00FA674F">
                <w:rPr>
                  <w:szCs w:val="22"/>
                  <w:lang w:eastAsia="sv-SE"/>
                </w:rPr>
                <w:t>.</w:t>
              </w:r>
            </w:ins>
          </w:p>
        </w:tc>
      </w:tr>
      <w:tr w:rsidR="00FA674F" w:rsidRPr="00EE6E73" w14:paraId="50A26B16"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1CA721BA" w14:textId="77777777" w:rsidR="00FA674F" w:rsidRPr="002D3917" w:rsidRDefault="00FA674F" w:rsidP="00FA674F">
            <w:pPr>
              <w:pStyle w:val="TAL"/>
              <w:rPr>
                <w:ins w:id="3376" w:author="RAN2#131" w:date="2025-06-24T13:47:00Z" w16du:dateUtc="2025-06-24T11:47:00Z"/>
                <w:szCs w:val="22"/>
                <w:lang w:eastAsia="sv-SE"/>
              </w:rPr>
            </w:pPr>
            <w:ins w:id="3377" w:author="RAN2#131" w:date="2025-06-24T13:47:00Z" w16du:dateUtc="2025-06-24T11:47:00Z">
              <w:r w:rsidRPr="006F453A">
                <w:rPr>
                  <w:b/>
                  <w:i/>
                  <w:szCs w:val="22"/>
                  <w:lang w:eastAsia="sv-SE"/>
                </w:rPr>
                <w:t>additionalSlotOffset</w:t>
              </w:r>
            </w:ins>
          </w:p>
          <w:p w14:paraId="02F3737E" w14:textId="75068830" w:rsidR="00FA674F" w:rsidRPr="00EE6E73" w:rsidRDefault="00F14257" w:rsidP="00FA674F">
            <w:pPr>
              <w:pStyle w:val="TAL"/>
              <w:rPr>
                <w:szCs w:val="22"/>
                <w:lang w:eastAsia="sv-SE"/>
              </w:rPr>
            </w:pPr>
            <w:ins w:id="3378" w:author="RAN2#131_v1" w:date="2025-08-08T11:29:00Z" w16du:dateUtc="2025-08-08T09:29:00Z">
              <w:r w:rsidRPr="00F14257">
                <w:rPr>
                  <w:szCs w:val="22"/>
                  <w:lang w:eastAsia="sv-SE"/>
                </w:rPr>
                <w:t>See TS 38.214 [19], clause 5.2.2.3.1</w:t>
              </w:r>
              <w:r>
                <w:rPr>
                  <w:szCs w:val="22"/>
                  <w:lang w:eastAsia="sv-SE"/>
                </w:rPr>
                <w:t xml:space="preserve">. </w:t>
              </w:r>
            </w:ins>
            <w:ins w:id="3379" w:author="RAN2#131" w:date="2025-06-24T15:50:00Z" w16du:dateUtc="2025-06-24T13:50:00Z">
              <w:r w:rsidR="00FA674F">
                <w:rPr>
                  <w:szCs w:val="22"/>
                  <w:lang w:eastAsia="sv-SE"/>
                </w:rPr>
                <w:t>T</w:t>
              </w:r>
            </w:ins>
            <w:ins w:id="3380" w:author="RAN2#131" w:date="2025-06-24T13:49:00Z" w16du:dateUtc="2025-06-24T11:49:00Z">
              <w:r w:rsidR="00FA674F" w:rsidRPr="00D839FF">
                <w:rPr>
                  <w:szCs w:val="22"/>
                  <w:lang w:eastAsia="sv-SE"/>
                </w:rPr>
                <w:t>he value 0 corresponds to 0 slots, value 1 corresponds to 1 slot</w:t>
              </w:r>
            </w:ins>
            <w:ins w:id="3381" w:author="RAN2#131" w:date="2025-06-24T15:51:00Z" w16du:dateUtc="2025-06-24T13:51:00Z">
              <w:r w:rsidR="00FA674F">
                <w:rPr>
                  <w:szCs w:val="22"/>
                  <w:lang w:eastAsia="sv-SE"/>
                </w:rPr>
                <w:t xml:space="preserve"> and so on</w:t>
              </w:r>
            </w:ins>
            <w:ins w:id="3382" w:author="RAN2#131" w:date="2025-06-24T13:49:00Z" w16du:dateUtc="2025-06-24T11:49:00Z">
              <w:r w:rsidR="00FA674F" w:rsidRPr="00D839FF">
                <w:rPr>
                  <w:szCs w:val="22"/>
                  <w:lang w:eastAsia="sv-SE"/>
                </w:rPr>
                <w:t>.</w:t>
              </w:r>
            </w:ins>
          </w:p>
        </w:tc>
      </w:tr>
      <w:tr w:rsidR="00FA674F" w:rsidRPr="00EE6E73" w14:paraId="5AA3894C"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FA674F" w:rsidRPr="00EE6E73" w:rsidRDefault="00FA674F" w:rsidP="00FA674F">
            <w:pPr>
              <w:pStyle w:val="TAL"/>
              <w:rPr>
                <w:szCs w:val="22"/>
                <w:lang w:eastAsia="sv-SE"/>
              </w:rPr>
            </w:pPr>
            <w:r w:rsidRPr="00EE6E73">
              <w:rPr>
                <w:b/>
                <w:i/>
                <w:szCs w:val="22"/>
                <w:lang w:eastAsia="sv-SE"/>
              </w:rPr>
              <w:t>powerControlOffsetSS</w:t>
            </w:r>
          </w:p>
          <w:p w14:paraId="61A0387A" w14:textId="102BDAFD" w:rsidR="00FA674F" w:rsidRPr="00EE6E73" w:rsidRDefault="00FA674F" w:rsidP="00FA674F">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FA674F" w:rsidRPr="00EE6E73" w14:paraId="4741EBCB"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FA674F" w:rsidRPr="00EE6E73" w:rsidRDefault="00FA674F" w:rsidP="00FA674F">
            <w:pPr>
              <w:pStyle w:val="TAL"/>
              <w:rPr>
                <w:szCs w:val="22"/>
                <w:lang w:eastAsia="sv-SE"/>
              </w:rPr>
            </w:pPr>
            <w:r w:rsidRPr="00EE6E73">
              <w:rPr>
                <w:b/>
                <w:i/>
                <w:szCs w:val="22"/>
                <w:lang w:eastAsia="sv-SE"/>
              </w:rPr>
              <w:t>qcl-InfoPeriodicCSI-RS</w:t>
            </w:r>
          </w:p>
          <w:p w14:paraId="29F8C247" w14:textId="456BE8C4" w:rsidR="00FA674F" w:rsidRPr="00EE6E73" w:rsidRDefault="00FA674F" w:rsidP="00FA674F">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FA674F" w:rsidRPr="00EE6E73" w14:paraId="6D5A21BA"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FA674F" w:rsidRPr="00EE6E73" w:rsidRDefault="00FA674F" w:rsidP="00FA674F">
            <w:pPr>
              <w:pStyle w:val="TAL"/>
              <w:rPr>
                <w:szCs w:val="22"/>
                <w:lang w:eastAsia="sv-SE"/>
              </w:rPr>
            </w:pPr>
            <w:r w:rsidRPr="00EE6E73">
              <w:rPr>
                <w:b/>
                <w:i/>
                <w:szCs w:val="22"/>
                <w:lang w:eastAsia="sv-SE"/>
              </w:rPr>
              <w:t>resourceMapping</w:t>
            </w:r>
          </w:p>
          <w:p w14:paraId="58DB3A58" w14:textId="77777777" w:rsidR="00FA674F" w:rsidRPr="00EE6E73" w:rsidRDefault="00FA674F" w:rsidP="00FA674F">
            <w:pPr>
              <w:pStyle w:val="TAL"/>
              <w:rPr>
                <w:szCs w:val="22"/>
                <w:lang w:eastAsia="sv-SE"/>
              </w:rPr>
            </w:pPr>
            <w:r w:rsidRPr="00EE6E73">
              <w:rPr>
                <w:szCs w:val="22"/>
                <w:lang w:eastAsia="sv-SE"/>
              </w:rPr>
              <w:t>OFDM symbol location(s) in a slot and subcarrier occupancy in a PRB of the CSI-RS resource.</w:t>
            </w:r>
          </w:p>
        </w:tc>
      </w:tr>
      <w:tr w:rsidR="00FA674F" w:rsidRPr="00EE6E73" w14:paraId="02D61E89"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FA674F" w:rsidRPr="00EE6E73" w:rsidRDefault="00FA674F" w:rsidP="00FA674F">
            <w:pPr>
              <w:pStyle w:val="TAL"/>
              <w:rPr>
                <w:szCs w:val="22"/>
                <w:lang w:eastAsia="sv-SE"/>
              </w:rPr>
            </w:pPr>
            <w:r w:rsidRPr="00EE6E73">
              <w:rPr>
                <w:b/>
                <w:i/>
                <w:szCs w:val="22"/>
                <w:lang w:eastAsia="sv-SE"/>
              </w:rPr>
              <w:t>scramblingID</w:t>
            </w:r>
          </w:p>
          <w:p w14:paraId="0A47E2D8" w14:textId="77777777" w:rsidR="00FA674F" w:rsidRPr="00EE6E73" w:rsidRDefault="00FA674F" w:rsidP="00FA674F">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3383" w:name="_Toc60777287"/>
      <w:bookmarkStart w:id="3384" w:name="_Toc193446283"/>
      <w:bookmarkStart w:id="3385" w:name="_Toc193452088"/>
      <w:bookmarkStart w:id="3386" w:name="_Toc193463360"/>
      <w:bookmarkStart w:id="3387" w:name="_Toc201295647"/>
      <w:bookmarkStart w:id="3388" w:name="MCCQCTEMPBM_00000367"/>
      <w:r w:rsidRPr="00EE6E73">
        <w:t>–</w:t>
      </w:r>
      <w:r w:rsidRPr="00EE6E73">
        <w:tab/>
      </w:r>
      <w:r w:rsidRPr="00EE6E73">
        <w:rPr>
          <w:i/>
        </w:rPr>
        <w:t>NZP-CSI-RS-ResourceId</w:t>
      </w:r>
      <w:bookmarkEnd w:id="3383"/>
      <w:bookmarkEnd w:id="3384"/>
      <w:bookmarkEnd w:id="3385"/>
      <w:bookmarkEnd w:id="3386"/>
      <w:bookmarkEnd w:id="3387"/>
    </w:p>
    <w:bookmarkEnd w:id="338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3389" w:name="_Toc60777288"/>
      <w:bookmarkStart w:id="3390" w:name="_Toc193446284"/>
      <w:bookmarkStart w:id="3391" w:name="_Toc193452089"/>
      <w:bookmarkStart w:id="3392" w:name="_Toc193463361"/>
      <w:bookmarkStart w:id="3393" w:name="_Toc201295648"/>
      <w:bookmarkStart w:id="3394" w:name="MCCQCTEMPBM_00000368"/>
      <w:r w:rsidRPr="00EE6E73">
        <w:t>–</w:t>
      </w:r>
      <w:r w:rsidRPr="00EE6E73">
        <w:tab/>
      </w:r>
      <w:r w:rsidRPr="00EE6E73">
        <w:rPr>
          <w:i/>
        </w:rPr>
        <w:t>NZP-CSI-RS-ResourceSet</w:t>
      </w:r>
      <w:bookmarkEnd w:id="3389"/>
      <w:bookmarkEnd w:id="3390"/>
      <w:bookmarkEnd w:id="3391"/>
      <w:bookmarkEnd w:id="3392"/>
      <w:bookmarkEnd w:id="3393"/>
    </w:p>
    <w:bookmarkEnd w:id="339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7EC23C47" w14:textId="37487080" w:rsidR="00FA674F" w:rsidRPr="00E450AC" w:rsidRDefault="00D53D7F" w:rsidP="00FA674F">
      <w:pPr>
        <w:pStyle w:val="PL"/>
        <w:rPr>
          <w:ins w:id="3395" w:author="RAN2#129-bis" w:date="2025-03-25T13:26:00Z"/>
        </w:rPr>
      </w:pPr>
      <w:r w:rsidRPr="00EE6E73">
        <w:t xml:space="preserve">    ]]</w:t>
      </w:r>
      <w:ins w:id="3396" w:author="RAN2#129-bis" w:date="2025-03-25T13:26:00Z">
        <w:r w:rsidR="00FA674F" w:rsidRPr="00E450AC">
          <w:t>,</w:t>
        </w:r>
      </w:ins>
    </w:p>
    <w:p w14:paraId="7C8F5AB6" w14:textId="77777777" w:rsidR="00FA674F" w:rsidRPr="00E450AC" w:rsidRDefault="00FA674F" w:rsidP="00FA674F">
      <w:pPr>
        <w:pStyle w:val="PL"/>
        <w:rPr>
          <w:ins w:id="3397" w:author="RAN2#129-bis" w:date="2025-03-25T13:26:00Z"/>
        </w:rPr>
      </w:pPr>
      <w:ins w:id="3398" w:author="RAN2#129-bis" w:date="2025-03-25T13:26:00Z">
        <w:r w:rsidRPr="00E450AC">
          <w:t xml:space="preserve">    [[</w:t>
        </w:r>
      </w:ins>
    </w:p>
    <w:p w14:paraId="2298001D" w14:textId="77777777" w:rsidR="00FA674F" w:rsidRPr="00E450AC" w:rsidRDefault="00FA674F" w:rsidP="00FA674F">
      <w:pPr>
        <w:pStyle w:val="PL"/>
        <w:rPr>
          <w:ins w:id="3399" w:author="RAN2#129-bis" w:date="2025-03-25T13:26:00Z"/>
        </w:rPr>
      </w:pPr>
      <w:ins w:id="3400" w:author="RAN2#129-bis" w:date="2025-03-25T13:26:00Z">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ins>
    </w:p>
    <w:p w14:paraId="3C492616" w14:textId="77777777" w:rsidR="00FA674F" w:rsidRPr="00E450AC" w:rsidRDefault="00FA674F" w:rsidP="00FA674F">
      <w:pPr>
        <w:pStyle w:val="PL"/>
        <w:rPr>
          <w:ins w:id="3401" w:author="RAN2#129-bis" w:date="2025-03-25T13:26:00Z"/>
          <w:color w:val="808080"/>
        </w:rPr>
      </w:pPr>
      <w:ins w:id="3402" w:author="RAN2#129-bis" w:date="2025-03-25T13:26:00Z">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ins>
    </w:p>
    <w:p w14:paraId="5D46F3C1" w14:textId="77777777" w:rsidR="00FA674F" w:rsidRPr="00E450AC" w:rsidRDefault="00FA674F" w:rsidP="00FA674F">
      <w:pPr>
        <w:pStyle w:val="PL"/>
        <w:rPr>
          <w:ins w:id="3403" w:author="RAN2#129-bis" w:date="2025-03-25T13:26:00Z"/>
          <w:color w:val="808080"/>
        </w:rPr>
      </w:pPr>
      <w:ins w:id="3404" w:author="RAN2#129-bis" w:date="2025-03-25T13:26:00Z">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ins>
    </w:p>
    <w:p w14:paraId="0602242F" w14:textId="21116E59" w:rsidR="00FA674F" w:rsidRDefault="00FA674F" w:rsidP="00FA674F">
      <w:pPr>
        <w:pStyle w:val="PL"/>
        <w:rPr>
          <w:ins w:id="3405" w:author="RAN2#129-bis" w:date="2025-03-25T13:26:00Z"/>
          <w:color w:val="808080"/>
        </w:rPr>
      </w:pPr>
      <w:ins w:id="3406" w:author="RAN2#129-bis" w:date="2025-03-25T13:26:00Z">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49F8E3C0" w14:textId="28EABB96" w:rsidR="00602133" w:rsidRPr="00EE6E73" w:rsidRDefault="00FA674F" w:rsidP="00602133">
      <w:pPr>
        <w:pStyle w:val="PL"/>
        <w:rPr>
          <w:ins w:id="3407" w:author="RAN2#131_v1" w:date="2025-08-08T11:05:00Z" w16du:dateUtc="2025-08-08T09:05:00Z"/>
        </w:rPr>
      </w:pPr>
      <w:ins w:id="3408" w:author="RAN2#129-bis" w:date="2025-03-25T13:26:00Z">
        <w:r w:rsidRPr="00E450AC">
          <w:t xml:space="preserve">    </w:t>
        </w:r>
        <w:r w:rsidRPr="00CD4C1F">
          <w:t>additionalOneSlotOffset</w:t>
        </w:r>
        <w:r>
          <w:t>Doppler</w:t>
        </w:r>
      </w:ins>
      <w:ins w:id="3409" w:author="RAN2#131" w:date="2025-06-30T13:58:00Z" w16du:dateUtc="2025-06-30T11:58:00Z">
        <w:r w:rsidRPr="00E450AC">
          <w:t>-r1</w:t>
        </w:r>
        <w:r>
          <w:t>9</w:t>
        </w:r>
      </w:ins>
      <w:ins w:id="3410" w:author="RAN2#129-bis" w:date="2025-03-25T13:26:00Z">
        <w:r>
          <w:t xml:space="preserve"> </w:t>
        </w:r>
        <w:r w:rsidRPr="00E450AC">
          <w:t xml:space="preserve">     </w:t>
        </w:r>
      </w:ins>
      <w:ins w:id="3411" w:author="RAN2#131_v1" w:date="2025-08-08T11:05:00Z" w16du:dateUtc="2025-08-08T09:05:00Z">
        <w:r w:rsidR="00602133" w:rsidRPr="00EE6E73">
          <w:rPr>
            <w:color w:val="993366"/>
          </w:rPr>
          <w:t>CHOICE</w:t>
        </w:r>
        <w:r w:rsidR="00602133" w:rsidRPr="00EE6E73">
          <w:t xml:space="preserve"> {</w:t>
        </w:r>
      </w:ins>
    </w:p>
    <w:p w14:paraId="6C461D55" w14:textId="1D9FBF9E" w:rsidR="00602133" w:rsidRPr="00EE6E73" w:rsidRDefault="00602133" w:rsidP="00602133">
      <w:pPr>
        <w:pStyle w:val="PL"/>
        <w:rPr>
          <w:ins w:id="3412" w:author="RAN2#131_v1" w:date="2025-08-08T11:05:00Z" w16du:dateUtc="2025-08-08T09:05:00Z"/>
        </w:rPr>
      </w:pPr>
      <w:ins w:id="3413" w:author="RAN2#131_v1" w:date="2025-08-08T11:05:00Z" w16du:dateUtc="2025-08-08T09:05:00Z">
        <w:r w:rsidRPr="00EE6E73">
          <w:t xml:space="preserve">            </w:t>
        </w:r>
      </w:ins>
      <w:ins w:id="3414" w:author="RAN2#131_v1" w:date="2025-08-08T11:07:00Z" w16du:dateUtc="2025-08-08T09:07:00Z">
        <w:r>
          <w:t>resourceGroup4</w:t>
        </w:r>
      </w:ins>
      <w:ins w:id="3415" w:author="RAN2#131_v1" w:date="2025-08-08T11:05:00Z" w16du:dateUtc="2025-08-08T09:05:00Z">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ins>
      <w:ins w:id="3416" w:author="RAN2#131_v1" w:date="2025-08-08T11:08:00Z" w16du:dateUtc="2025-08-08T09:08:00Z">
        <w:r>
          <w:t>4</w:t>
        </w:r>
      </w:ins>
      <w:ins w:id="3417" w:author="RAN2#131_v1" w:date="2025-08-08T11:05:00Z" w16du:dateUtc="2025-08-08T09:05:00Z">
        <w:r w:rsidRPr="00EE6E73">
          <w:t>)),</w:t>
        </w:r>
      </w:ins>
    </w:p>
    <w:p w14:paraId="58E024E3" w14:textId="665E213C" w:rsidR="00602133" w:rsidRPr="00EE6E73" w:rsidRDefault="00602133" w:rsidP="00602133">
      <w:pPr>
        <w:pStyle w:val="PL"/>
        <w:rPr>
          <w:ins w:id="3418" w:author="RAN2#131_v1" w:date="2025-08-08T11:05:00Z" w16du:dateUtc="2025-08-08T09:05:00Z"/>
        </w:rPr>
      </w:pPr>
      <w:ins w:id="3419" w:author="RAN2#131_v1" w:date="2025-08-08T11:05:00Z" w16du:dateUtc="2025-08-08T09:05:00Z">
        <w:r w:rsidRPr="00EE6E73">
          <w:t xml:space="preserve">            </w:t>
        </w:r>
      </w:ins>
      <w:ins w:id="3420" w:author="RAN2#131_v1" w:date="2025-08-08T11:08:00Z" w16du:dateUtc="2025-08-08T09:08:00Z">
        <w:r>
          <w:t>resourceGroup8</w:t>
        </w:r>
      </w:ins>
      <w:ins w:id="3421" w:author="RAN2#131_v1" w:date="2025-08-08T11:05:00Z" w16du:dateUtc="2025-08-08T09:05:00Z">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ins>
      <w:ins w:id="3422" w:author="RAN2#131_v1" w:date="2025-08-08T11:08:00Z" w16du:dateUtc="2025-08-08T09:08:00Z">
        <w:r>
          <w:t>8</w:t>
        </w:r>
      </w:ins>
      <w:ins w:id="3423" w:author="RAN2#131_v1" w:date="2025-08-08T11:05:00Z" w16du:dateUtc="2025-08-08T09:05:00Z">
        <w:r w:rsidRPr="00EE6E73">
          <w:t>)),</w:t>
        </w:r>
      </w:ins>
    </w:p>
    <w:p w14:paraId="29F3FE98" w14:textId="34CCC7F3" w:rsidR="00602133" w:rsidRPr="00EE6E73" w:rsidRDefault="00602133" w:rsidP="00602133">
      <w:pPr>
        <w:pStyle w:val="PL"/>
        <w:rPr>
          <w:ins w:id="3424" w:author="RAN2#131_v1" w:date="2025-08-08T11:05:00Z" w16du:dateUtc="2025-08-08T09:05:00Z"/>
        </w:rPr>
      </w:pPr>
      <w:ins w:id="3425" w:author="RAN2#131_v1" w:date="2025-08-08T11:05:00Z" w16du:dateUtc="2025-08-08T09:05:00Z">
        <w:r w:rsidRPr="00EE6E73">
          <w:t xml:space="preserve">            </w:t>
        </w:r>
      </w:ins>
      <w:ins w:id="3426" w:author="RAN2#131_v1" w:date="2025-08-08T11:08:00Z" w16du:dateUtc="2025-08-08T09:08:00Z">
        <w:r>
          <w:t>resourceGroup12</w:t>
        </w:r>
      </w:ins>
      <w:ins w:id="3427" w:author="RAN2#131_v1" w:date="2025-08-08T11:05:00Z" w16du:dateUtc="2025-08-08T09:05:00Z">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ins>
      <w:ins w:id="3428" w:author="RAN2#131_v1" w:date="2025-08-08T11:09:00Z" w16du:dateUtc="2025-08-08T09:09:00Z">
        <w:r>
          <w:t>12</w:t>
        </w:r>
      </w:ins>
      <w:ins w:id="3429" w:author="RAN2#131_v1" w:date="2025-08-08T11:05:00Z" w16du:dateUtc="2025-08-08T09:05:00Z">
        <w:r w:rsidRPr="00EE6E73">
          <w:t>))</w:t>
        </w:r>
      </w:ins>
    </w:p>
    <w:p w14:paraId="1B32D639" w14:textId="5FB07AC5" w:rsidR="00FA674F" w:rsidRDefault="00602133" w:rsidP="00602133">
      <w:pPr>
        <w:pStyle w:val="PL"/>
        <w:rPr>
          <w:color w:val="808080"/>
        </w:rPr>
      </w:pPr>
      <w:ins w:id="3430" w:author="RAN2#131_v1" w:date="2025-08-08T11:05:00Z" w16du:dateUtc="2025-08-08T09:05:00Z">
        <w:r w:rsidRPr="00EE6E73">
          <w:t xml:space="preserve">        }   </w:t>
        </w:r>
        <w:r w:rsidRPr="00EE6E73">
          <w:rPr>
            <w:color w:val="993366"/>
          </w:rPr>
          <w:t>OPTIONAL</w:t>
        </w:r>
        <w:r w:rsidRPr="00EE6E73">
          <w:t xml:space="preserve">    </w:t>
        </w:r>
        <w:r w:rsidRPr="00EE6E73">
          <w:rPr>
            <w:color w:val="808080"/>
          </w:rPr>
          <w:t xml:space="preserve">-- Need </w:t>
        </w:r>
      </w:ins>
      <w:ins w:id="3431" w:author="RAN2#131_v1" w:date="2025-08-08T11:06:00Z" w16du:dateUtc="2025-08-08T09:06:00Z">
        <w:r>
          <w:rPr>
            <w:color w:val="808080"/>
          </w:rPr>
          <w:t>R</w:t>
        </w:r>
      </w:ins>
    </w:p>
    <w:p w14:paraId="4613BAF5" w14:textId="08511690" w:rsidR="00394471" w:rsidRPr="00EE6E73" w:rsidRDefault="00FA674F" w:rsidP="00FA674F">
      <w:pPr>
        <w:pStyle w:val="PL"/>
      </w:pPr>
      <w:ins w:id="3432" w:author="RAN2#129-bis" w:date="2025-03-25T13:26:00Z">
        <w:r w:rsidRPr="00E450AC">
          <w:t xml:space="preserve">    ]]</w:t>
        </w:r>
      </w:ins>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FA674F" w:rsidRPr="00EE6E73" w14:paraId="641F6F57" w14:textId="77777777" w:rsidTr="00964CC4">
        <w:tc>
          <w:tcPr>
            <w:tcW w:w="0" w:type="auto"/>
            <w:tcBorders>
              <w:top w:val="single" w:sz="4" w:space="0" w:color="auto"/>
              <w:left w:val="single" w:sz="4" w:space="0" w:color="auto"/>
              <w:bottom w:val="single" w:sz="4" w:space="0" w:color="auto"/>
              <w:right w:val="single" w:sz="4" w:space="0" w:color="auto"/>
            </w:tcBorders>
          </w:tcPr>
          <w:p w14:paraId="185B9D62" w14:textId="77777777" w:rsidR="00FA674F" w:rsidRPr="002D3917" w:rsidRDefault="00FA674F" w:rsidP="00FA674F">
            <w:pPr>
              <w:keepNext/>
              <w:keepLines/>
              <w:spacing w:after="0"/>
              <w:rPr>
                <w:ins w:id="3433" w:author="RAN2#129-bis" w:date="2025-03-25T13:27:00Z"/>
                <w:rFonts w:ascii="Arial" w:hAnsi="Arial"/>
                <w:b/>
                <w:i/>
                <w:sz w:val="18"/>
                <w:szCs w:val="22"/>
                <w:lang w:eastAsia="sv-SE"/>
              </w:rPr>
            </w:pPr>
            <w:ins w:id="3434" w:author="RAN2#129-bis" w:date="2025-03-25T13:27:00Z">
              <w:r w:rsidRPr="008C4D26">
                <w:rPr>
                  <w:rFonts w:ascii="Arial" w:hAnsi="Arial"/>
                  <w:b/>
                  <w:i/>
                  <w:sz w:val="18"/>
                  <w:szCs w:val="22"/>
                  <w:lang w:eastAsia="sv-SE"/>
                </w:rPr>
                <w:t>additionalOneSlotOffsetDoppler</w:t>
              </w:r>
            </w:ins>
          </w:p>
          <w:p w14:paraId="7C5BAD97" w14:textId="36081A87" w:rsidR="00FA674F" w:rsidRPr="00FA674F" w:rsidRDefault="000461C8" w:rsidP="00FA674F">
            <w:pPr>
              <w:pStyle w:val="TAL"/>
              <w:rPr>
                <w:bCs/>
                <w:iCs/>
                <w:szCs w:val="22"/>
                <w:lang w:eastAsia="sv-SE"/>
              </w:rPr>
            </w:pPr>
            <w:ins w:id="3435" w:author="RAN2#131_v1" w:date="2025-08-04T14:35:00Z" w16du:dateUtc="2025-08-04T12:35:00Z">
              <w:r>
                <w:rPr>
                  <w:bCs/>
                  <w:iCs/>
                  <w:szCs w:val="22"/>
                  <w:lang w:eastAsia="sv-SE"/>
                </w:rPr>
                <w:t>S</w:t>
              </w:r>
            </w:ins>
            <w:ins w:id="3436" w:author="RAN2#131" w:date="2025-06-30T14:10:00Z" w16du:dateUtc="2025-06-30T12:10:00Z">
              <w:r w:rsidR="00216B3D" w:rsidRPr="00EE6E73">
                <w:rPr>
                  <w:bCs/>
                  <w:iCs/>
                  <w:szCs w:val="22"/>
                  <w:lang w:eastAsia="sv-SE"/>
                </w:rPr>
                <w:t xml:space="preserve">ee TS 38.214 [19], clause </w:t>
              </w:r>
              <w:r w:rsidR="00216B3D" w:rsidRPr="00EE6E73">
                <w:t>5.2.</w:t>
              </w:r>
            </w:ins>
            <w:ins w:id="3437" w:author="RAN2#131" w:date="2025-06-30T14:13:00Z" w16du:dateUtc="2025-06-30T12:13:00Z">
              <w:r w:rsidR="004C77DF">
                <w:t>2</w:t>
              </w:r>
            </w:ins>
            <w:ins w:id="3438" w:author="RAN2#131" w:date="2025-06-30T14:10:00Z" w16du:dateUtc="2025-06-30T12:10:00Z">
              <w:r w:rsidR="00216B3D" w:rsidRPr="00EE6E73">
                <w:t>.</w:t>
              </w:r>
            </w:ins>
            <w:ins w:id="3439" w:author="RAN2#131" w:date="2025-06-30T14:13:00Z" w16du:dateUtc="2025-06-30T12:13:00Z">
              <w:r w:rsidR="004C77DF">
                <w:t>3</w:t>
              </w:r>
            </w:ins>
            <w:ins w:id="3440" w:author="RAN2#131" w:date="2025-06-30T14:10:00Z" w16du:dateUtc="2025-06-30T12:10:00Z">
              <w:r w:rsidR="00216B3D" w:rsidRPr="00EE6E73">
                <w:t>.1</w:t>
              </w:r>
            </w:ins>
            <w:ins w:id="3441" w:author="RAN2#129-bis" w:date="2025-03-25T13:27:00Z">
              <w:r w:rsidR="00FA674F" w:rsidRPr="002D3917">
                <w:rPr>
                  <w:iCs/>
                  <w:szCs w:val="22"/>
                  <w:lang w:eastAsia="sv-SE"/>
                </w:rPr>
                <w:t>.</w:t>
              </w:r>
              <w:r w:rsidR="00FA674F">
                <w:rPr>
                  <w:iCs/>
                  <w:szCs w:val="22"/>
                  <w:lang w:eastAsia="sv-SE"/>
                </w:rPr>
                <w:t xml:space="preserve"> This field is only configured for codebook </w:t>
              </w:r>
              <w:r w:rsidR="00FA674F" w:rsidRPr="00122222">
                <w:rPr>
                  <w:i/>
                  <w:iCs/>
                </w:rPr>
                <w:t>typeII-Doppler-r19</w:t>
              </w:r>
              <w:r w:rsidR="00FA674F">
                <w:rPr>
                  <w:iCs/>
                  <w:szCs w:val="22"/>
                  <w:lang w:eastAsia="sv-SE"/>
                </w:rPr>
                <w:t>.</w:t>
              </w:r>
            </w:ins>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7C337B" w:rsidRPr="00122222" w14:paraId="6ED4C7B6" w14:textId="77777777" w:rsidTr="007C337B">
        <w:tc>
          <w:tcPr>
            <w:tcW w:w="0" w:type="auto"/>
            <w:tcBorders>
              <w:top w:val="single" w:sz="4" w:space="0" w:color="auto"/>
              <w:left w:val="single" w:sz="4" w:space="0" w:color="auto"/>
              <w:bottom w:val="single" w:sz="4" w:space="0" w:color="auto"/>
              <w:right w:val="single" w:sz="4" w:space="0" w:color="auto"/>
            </w:tcBorders>
          </w:tcPr>
          <w:p w14:paraId="1AF78C0A" w14:textId="77777777" w:rsidR="007C337B" w:rsidRPr="007C337B" w:rsidRDefault="007C337B" w:rsidP="00E76134">
            <w:pPr>
              <w:pStyle w:val="TAL"/>
              <w:rPr>
                <w:ins w:id="3442" w:author="RAN2#129-bis" w:date="2025-03-25T13:27:00Z"/>
                <w:b/>
                <w:i/>
                <w:szCs w:val="22"/>
                <w:lang w:eastAsia="sv-SE"/>
              </w:rPr>
            </w:pPr>
            <w:ins w:id="3443" w:author="RAN2#129-bis" w:date="2025-03-25T13:27:00Z">
              <w:r w:rsidRPr="007C337B">
                <w:rPr>
                  <w:b/>
                  <w:i/>
                  <w:szCs w:val="22"/>
                  <w:lang w:eastAsia="sv-SE"/>
                </w:rPr>
                <w:t>kdopp</w:t>
              </w:r>
            </w:ins>
          </w:p>
          <w:p w14:paraId="25C417E1" w14:textId="14C28E0D" w:rsidR="007C337B" w:rsidRPr="007C337B" w:rsidRDefault="007C337B" w:rsidP="00E76134">
            <w:pPr>
              <w:pStyle w:val="TAL"/>
              <w:rPr>
                <w:bCs/>
                <w:iCs/>
                <w:szCs w:val="22"/>
                <w:lang w:eastAsia="sv-SE"/>
              </w:rPr>
            </w:pPr>
            <w:ins w:id="3444" w:author="RAN2#129-bis" w:date="2025-03-25T13:27:00Z">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ins>
            <w:ins w:id="3445" w:author="RAN2#131_v1" w:date="2025-08-04T11:08:00Z" w16du:dateUtc="2025-08-04T09:08:00Z">
              <w:r w:rsidR="00CF4AF8">
                <w:rPr>
                  <w:bCs/>
                  <w:iCs/>
                  <w:szCs w:val="22"/>
                  <w:lang w:eastAsia="sv-SE"/>
                </w:rPr>
                <w:t xml:space="preserve"> </w:t>
              </w:r>
              <w:r w:rsidR="00CF4AF8" w:rsidRPr="00CF4AF8">
                <w:rPr>
                  <w:bCs/>
                  <w:iCs/>
                  <w:szCs w:val="22"/>
                  <w:lang w:eastAsia="sv-SE"/>
                </w:rPr>
                <w:t xml:space="preserve">This field is only configured for codebook </w:t>
              </w:r>
              <w:r w:rsidR="00CF4AF8" w:rsidRPr="00CF4AF8">
                <w:rPr>
                  <w:bCs/>
                  <w:i/>
                  <w:szCs w:val="22"/>
                  <w:lang w:eastAsia="sv-SE"/>
                  <w:rPrChange w:id="3446" w:author="RAN2#131_v1" w:date="2025-08-04T11:08:00Z" w16du:dateUtc="2025-08-04T09:08:00Z">
                    <w:rPr>
                      <w:bCs/>
                      <w:iCs/>
                      <w:szCs w:val="22"/>
                      <w:lang w:eastAsia="sv-SE"/>
                    </w:rPr>
                  </w:rPrChange>
                </w:rPr>
                <w:t>typeII-Doppler-r19</w:t>
              </w:r>
              <w:r w:rsidR="00CF4AF8">
                <w:rPr>
                  <w:bCs/>
                  <w:iCs/>
                  <w:szCs w:val="22"/>
                  <w:lang w:eastAsia="sv-SE"/>
                </w:rPr>
                <w:t>.</w:t>
              </w:r>
            </w:ins>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3447" w:name="_Toc60777289"/>
      <w:bookmarkStart w:id="3448" w:name="_Toc193446285"/>
      <w:bookmarkStart w:id="3449" w:name="_Toc193452090"/>
      <w:bookmarkStart w:id="3450" w:name="_Toc193463362"/>
      <w:bookmarkStart w:id="3451" w:name="_Toc201295649"/>
      <w:bookmarkStart w:id="3452" w:name="MCCQCTEMPBM_00000369"/>
      <w:r w:rsidRPr="00EE6E73">
        <w:t>–</w:t>
      </w:r>
      <w:r w:rsidRPr="00EE6E73">
        <w:tab/>
      </w:r>
      <w:r w:rsidRPr="00EE6E73">
        <w:rPr>
          <w:i/>
        </w:rPr>
        <w:t>NZP-CSI-RS-ResourceSetId</w:t>
      </w:r>
      <w:bookmarkEnd w:id="3447"/>
      <w:bookmarkEnd w:id="3448"/>
      <w:bookmarkEnd w:id="3449"/>
      <w:bookmarkEnd w:id="3450"/>
      <w:bookmarkEnd w:id="3451"/>
    </w:p>
    <w:bookmarkEnd w:id="345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3453" w:name="_Toc60777290"/>
      <w:bookmarkStart w:id="3454" w:name="_Toc193446286"/>
      <w:bookmarkStart w:id="3455" w:name="_Toc193452091"/>
      <w:bookmarkStart w:id="3456" w:name="_Toc193463363"/>
      <w:bookmarkStart w:id="3457" w:name="_Toc201295650"/>
      <w:bookmarkStart w:id="3458" w:name="MCCQCTEMPBM_00000370"/>
      <w:r w:rsidRPr="00EE6E73">
        <w:t>–</w:t>
      </w:r>
      <w:r w:rsidRPr="00EE6E73">
        <w:tab/>
      </w:r>
      <w:r w:rsidRPr="00EE6E73">
        <w:rPr>
          <w:i/>
          <w:noProof/>
        </w:rPr>
        <w:t>P-Max</w:t>
      </w:r>
      <w:bookmarkEnd w:id="3453"/>
      <w:bookmarkEnd w:id="3454"/>
      <w:bookmarkEnd w:id="3455"/>
      <w:bookmarkEnd w:id="3456"/>
      <w:bookmarkEnd w:id="3457"/>
    </w:p>
    <w:bookmarkEnd w:id="345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3459" w:name="_Toc193446287"/>
      <w:bookmarkStart w:id="3460" w:name="_Toc193452092"/>
      <w:bookmarkStart w:id="3461" w:name="_Toc193463364"/>
      <w:bookmarkStart w:id="3462" w:name="_Toc201295651"/>
      <w:bookmarkStart w:id="3463" w:name="MCCQCTEMPBM_00000371"/>
      <w:r w:rsidRPr="00EE6E73">
        <w:rPr>
          <w:rFonts w:eastAsia="MS Mincho"/>
        </w:rPr>
        <w:t>–</w:t>
      </w:r>
      <w:r w:rsidRPr="00EE6E73">
        <w:rPr>
          <w:rFonts w:eastAsia="MS Mincho"/>
        </w:rPr>
        <w:tab/>
      </w:r>
      <w:r w:rsidRPr="00EE6E73">
        <w:rPr>
          <w:i/>
        </w:rPr>
        <w:t>PathlossReferenceRS</w:t>
      </w:r>
      <w:bookmarkEnd w:id="3459"/>
      <w:bookmarkEnd w:id="3460"/>
      <w:bookmarkEnd w:id="3461"/>
      <w:bookmarkEnd w:id="3462"/>
    </w:p>
    <w:bookmarkEnd w:id="346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3464" w:name="_Toc193446288"/>
      <w:bookmarkStart w:id="3465" w:name="_Toc193452093"/>
      <w:bookmarkStart w:id="3466" w:name="_Toc193463365"/>
      <w:bookmarkStart w:id="3467" w:name="_Toc201295652"/>
      <w:bookmarkStart w:id="3468" w:name="MCCQCTEMPBM_00000372"/>
      <w:r w:rsidRPr="00EE6E73">
        <w:t>–</w:t>
      </w:r>
      <w:r w:rsidRPr="00EE6E73">
        <w:tab/>
      </w:r>
      <w:r w:rsidRPr="00EE6E73">
        <w:rPr>
          <w:i/>
        </w:rPr>
        <w:t>PathlossReferenceRS-Id</w:t>
      </w:r>
      <w:bookmarkEnd w:id="3464"/>
      <w:bookmarkEnd w:id="3465"/>
      <w:bookmarkEnd w:id="3466"/>
      <w:bookmarkEnd w:id="3467"/>
    </w:p>
    <w:bookmarkEnd w:id="346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3469" w:name="_Toc193446289"/>
      <w:bookmarkStart w:id="3470" w:name="_Toc193452094"/>
      <w:bookmarkStart w:id="3471" w:name="_Toc193463366"/>
      <w:bookmarkStart w:id="3472" w:name="_Toc201295653"/>
      <w:bookmarkStart w:id="3473" w:name="MCCQCTEMPBM_00000373"/>
      <w:r w:rsidRPr="00EE6E73">
        <w:rPr>
          <w:rFonts w:eastAsia="MS Mincho"/>
        </w:rPr>
        <w:t>–</w:t>
      </w:r>
      <w:r w:rsidRPr="00EE6E73">
        <w:rPr>
          <w:rFonts w:eastAsia="MS Mincho"/>
        </w:rPr>
        <w:tab/>
      </w:r>
      <w:r w:rsidRPr="00EE6E73">
        <w:rPr>
          <w:rFonts w:eastAsia="MS Mincho"/>
          <w:i/>
        </w:rPr>
        <w:t>PCI-ARFCN-EUTRA</w:t>
      </w:r>
      <w:bookmarkEnd w:id="3469"/>
      <w:bookmarkEnd w:id="3470"/>
      <w:bookmarkEnd w:id="3471"/>
      <w:bookmarkEnd w:id="3472"/>
    </w:p>
    <w:bookmarkEnd w:id="347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220500" w:rsidRDefault="005B0782" w:rsidP="00EE6E73">
      <w:pPr>
        <w:pStyle w:val="PL"/>
        <w:rPr>
          <w:color w:val="808080"/>
        </w:rPr>
      </w:pPr>
      <w:r w:rsidRPr="00220500">
        <w:rPr>
          <w:color w:val="808080"/>
        </w:rPr>
        <w:t>-- TAG-PCIARFCNEUTRA-START</w:t>
      </w:r>
    </w:p>
    <w:p w14:paraId="4C5670AE" w14:textId="77777777" w:rsidR="005B0782" w:rsidRPr="00220500" w:rsidRDefault="005B0782" w:rsidP="00EE6E73">
      <w:pPr>
        <w:pStyle w:val="PL"/>
      </w:pPr>
    </w:p>
    <w:p w14:paraId="2B2DA299" w14:textId="2622A34F" w:rsidR="005B0782" w:rsidRPr="00220500" w:rsidRDefault="005B0782" w:rsidP="00EE6E73">
      <w:pPr>
        <w:pStyle w:val="PL"/>
      </w:pPr>
      <w:r w:rsidRPr="00220500">
        <w:t xml:space="preserve">PCI-ARFCN-EUTRA-r16 ::=             </w:t>
      </w:r>
      <w:r w:rsidRPr="00220500">
        <w:rPr>
          <w:color w:val="993366"/>
        </w:rPr>
        <w:t>SEQUENCE</w:t>
      </w:r>
      <w:r w:rsidRPr="00220500">
        <w:t xml:space="preserve"> {</w:t>
      </w:r>
    </w:p>
    <w:p w14:paraId="10C383D4" w14:textId="1873888B" w:rsidR="005B0782" w:rsidRPr="00EE6E73" w:rsidRDefault="005B0782" w:rsidP="00EE6E73">
      <w:pPr>
        <w:pStyle w:val="PL"/>
      </w:pPr>
      <w:r w:rsidRPr="00220500">
        <w:t xml:space="preserve">    </w:t>
      </w:r>
      <w:r w:rsidRPr="00EE6E73">
        <w:t>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3474" w:name="_Toc193446290"/>
      <w:bookmarkStart w:id="3475" w:name="_Toc193452095"/>
      <w:bookmarkStart w:id="3476" w:name="_Toc193463367"/>
      <w:bookmarkStart w:id="3477" w:name="_Toc201295654"/>
      <w:bookmarkStart w:id="3478" w:name="MCCQCTEMPBM_00000374"/>
      <w:r w:rsidRPr="00EE6E73">
        <w:rPr>
          <w:rFonts w:eastAsia="MS Mincho"/>
        </w:rPr>
        <w:t>–</w:t>
      </w:r>
      <w:r w:rsidRPr="00EE6E73">
        <w:rPr>
          <w:rFonts w:eastAsia="MS Mincho"/>
        </w:rPr>
        <w:tab/>
      </w:r>
      <w:r w:rsidRPr="00EE6E73">
        <w:rPr>
          <w:rFonts w:eastAsia="MS Mincho"/>
          <w:i/>
        </w:rPr>
        <w:t>PCI-ARFCN-NR</w:t>
      </w:r>
      <w:bookmarkEnd w:id="3474"/>
      <w:bookmarkEnd w:id="3475"/>
      <w:bookmarkEnd w:id="3476"/>
      <w:bookmarkEnd w:id="3477"/>
    </w:p>
    <w:bookmarkEnd w:id="347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3479" w:name="_Toc60777291"/>
      <w:bookmarkStart w:id="3480" w:name="_Toc193446291"/>
      <w:bookmarkStart w:id="3481" w:name="_Toc193452096"/>
      <w:bookmarkStart w:id="3482" w:name="_Toc193463368"/>
      <w:bookmarkStart w:id="3483" w:name="_Toc201295655"/>
      <w:bookmarkStart w:id="3484" w:name="MCCQCTEMPBM_00000375"/>
      <w:r w:rsidRPr="00EE6E73">
        <w:rPr>
          <w:rFonts w:eastAsia="MS Mincho"/>
        </w:rPr>
        <w:t>–</w:t>
      </w:r>
      <w:r w:rsidRPr="00EE6E73">
        <w:rPr>
          <w:rFonts w:eastAsia="MS Mincho"/>
        </w:rPr>
        <w:tab/>
      </w:r>
      <w:r w:rsidRPr="00EE6E73">
        <w:rPr>
          <w:rFonts w:eastAsia="MS Mincho"/>
          <w:i/>
        </w:rPr>
        <w:t>PCI-List</w:t>
      </w:r>
      <w:bookmarkEnd w:id="3479"/>
      <w:bookmarkEnd w:id="3480"/>
      <w:bookmarkEnd w:id="3481"/>
      <w:bookmarkEnd w:id="3482"/>
      <w:bookmarkEnd w:id="3483"/>
    </w:p>
    <w:bookmarkEnd w:id="348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3485" w:name="_Toc60777292"/>
      <w:bookmarkStart w:id="3486" w:name="_Toc193446292"/>
      <w:bookmarkStart w:id="3487" w:name="_Toc193452097"/>
      <w:bookmarkStart w:id="3488" w:name="_Toc193463369"/>
      <w:bookmarkStart w:id="3489" w:name="_Toc201295656"/>
      <w:bookmarkStart w:id="3490" w:name="MCCQCTEMPBM_00000376"/>
      <w:r w:rsidRPr="00EE6E73">
        <w:rPr>
          <w:rFonts w:eastAsia="MS Mincho"/>
        </w:rPr>
        <w:t>–</w:t>
      </w:r>
      <w:r w:rsidRPr="00EE6E73">
        <w:rPr>
          <w:rFonts w:eastAsia="MS Mincho"/>
        </w:rPr>
        <w:tab/>
      </w:r>
      <w:r w:rsidRPr="00EE6E73">
        <w:rPr>
          <w:rFonts w:eastAsia="MS Mincho"/>
          <w:i/>
        </w:rPr>
        <w:t>PCI-Range</w:t>
      </w:r>
      <w:bookmarkEnd w:id="3485"/>
      <w:bookmarkEnd w:id="3486"/>
      <w:bookmarkEnd w:id="3487"/>
      <w:bookmarkEnd w:id="3488"/>
      <w:bookmarkEnd w:id="3489"/>
    </w:p>
    <w:bookmarkEnd w:id="349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220500" w:rsidRDefault="00394471" w:rsidP="00EE6E73">
      <w:pPr>
        <w:pStyle w:val="PL"/>
      </w:pPr>
      <w:r w:rsidRPr="00EE6E73">
        <w:t xml:space="preserve">    </w:t>
      </w:r>
      <w:r w:rsidRPr="00220500">
        <w:t xml:space="preserve">range                               </w:t>
      </w:r>
      <w:r w:rsidRPr="00220500">
        <w:rPr>
          <w:color w:val="993366"/>
        </w:rPr>
        <w:t>ENUMERATED</w:t>
      </w:r>
      <w:r w:rsidRPr="00220500">
        <w:t xml:space="preserve"> {n4, n8, n12, n16, n24, n32, n48, n64, n84,</w:t>
      </w:r>
    </w:p>
    <w:p w14:paraId="239743F1" w14:textId="77777777" w:rsidR="00394471" w:rsidRPr="00220500" w:rsidRDefault="00394471" w:rsidP="00EE6E73">
      <w:pPr>
        <w:pStyle w:val="PL"/>
        <w:rPr>
          <w:color w:val="808080"/>
        </w:rPr>
      </w:pPr>
      <w:r w:rsidRPr="00220500">
        <w:t xml:space="preserve">                                                    n96, n128, n168, n252, n504, n1008,spare1}                  </w:t>
      </w:r>
      <w:r w:rsidRPr="00220500">
        <w:rPr>
          <w:color w:val="993366"/>
        </w:rPr>
        <w:t>OPTIONAL</w:t>
      </w:r>
      <w:r w:rsidRPr="00220500">
        <w:t xml:space="preserve">    </w:t>
      </w:r>
      <w:r w:rsidRPr="00220500">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3491" w:name="_Toc60777293"/>
      <w:bookmarkStart w:id="3492" w:name="_Toc193446293"/>
      <w:bookmarkStart w:id="3493" w:name="_Toc193452098"/>
      <w:bookmarkStart w:id="3494" w:name="_Toc193463370"/>
      <w:bookmarkStart w:id="3495" w:name="_Toc201295657"/>
      <w:bookmarkStart w:id="3496" w:name="MCCQCTEMPBM_00000377"/>
      <w:r w:rsidRPr="00EE6E73">
        <w:rPr>
          <w:rFonts w:eastAsia="MS Mincho"/>
        </w:rPr>
        <w:t>–</w:t>
      </w:r>
      <w:r w:rsidRPr="00EE6E73">
        <w:rPr>
          <w:rFonts w:eastAsia="MS Mincho"/>
        </w:rPr>
        <w:tab/>
      </w:r>
      <w:r w:rsidRPr="00EE6E73">
        <w:rPr>
          <w:rFonts w:eastAsia="MS Mincho"/>
          <w:i/>
        </w:rPr>
        <w:t>PCI-RangeElement</w:t>
      </w:r>
      <w:bookmarkEnd w:id="3491"/>
      <w:bookmarkEnd w:id="3492"/>
      <w:bookmarkEnd w:id="3493"/>
      <w:bookmarkEnd w:id="3494"/>
      <w:bookmarkEnd w:id="3495"/>
    </w:p>
    <w:bookmarkEnd w:id="349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3497" w:name="_Toc60777294"/>
      <w:bookmarkStart w:id="3498" w:name="_Toc193446294"/>
      <w:bookmarkStart w:id="3499" w:name="_Toc193452099"/>
      <w:bookmarkStart w:id="3500" w:name="_Toc193463371"/>
      <w:bookmarkStart w:id="3501" w:name="_Toc201295658"/>
      <w:bookmarkStart w:id="3502" w:name="MCCQCTEMPBM_00000378"/>
      <w:r w:rsidRPr="00EE6E73">
        <w:rPr>
          <w:rFonts w:eastAsia="MS Mincho"/>
        </w:rPr>
        <w:t>–</w:t>
      </w:r>
      <w:r w:rsidRPr="00EE6E73">
        <w:rPr>
          <w:rFonts w:eastAsia="MS Mincho"/>
        </w:rPr>
        <w:tab/>
      </w:r>
      <w:r w:rsidRPr="00EE6E73">
        <w:rPr>
          <w:rFonts w:eastAsia="MS Mincho"/>
          <w:i/>
        </w:rPr>
        <w:t>PCI-RangeIndex</w:t>
      </w:r>
      <w:bookmarkEnd w:id="3497"/>
      <w:bookmarkEnd w:id="3498"/>
      <w:bookmarkEnd w:id="3499"/>
      <w:bookmarkEnd w:id="3500"/>
      <w:bookmarkEnd w:id="3501"/>
    </w:p>
    <w:bookmarkEnd w:id="350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3503" w:name="_Toc60777295"/>
      <w:bookmarkStart w:id="3504" w:name="_Toc193446295"/>
      <w:bookmarkStart w:id="3505" w:name="_Toc193452100"/>
      <w:bookmarkStart w:id="3506" w:name="_Toc193463372"/>
      <w:bookmarkStart w:id="3507" w:name="_Toc201295659"/>
      <w:bookmarkStart w:id="3508" w:name="MCCQCTEMPBM_00000379"/>
      <w:r w:rsidRPr="00EE6E73">
        <w:rPr>
          <w:rFonts w:eastAsia="MS Mincho"/>
        </w:rPr>
        <w:t>–</w:t>
      </w:r>
      <w:r w:rsidRPr="00EE6E73">
        <w:rPr>
          <w:rFonts w:eastAsia="MS Mincho"/>
        </w:rPr>
        <w:tab/>
      </w:r>
      <w:r w:rsidRPr="00EE6E73">
        <w:rPr>
          <w:rFonts w:eastAsia="MS Mincho"/>
          <w:i/>
        </w:rPr>
        <w:t>PCI-RangeIndexList</w:t>
      </w:r>
      <w:bookmarkEnd w:id="3503"/>
      <w:bookmarkEnd w:id="3504"/>
      <w:bookmarkEnd w:id="3505"/>
      <w:bookmarkEnd w:id="3506"/>
      <w:bookmarkEnd w:id="3507"/>
    </w:p>
    <w:bookmarkEnd w:id="350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3509" w:name="_Toc60777296"/>
      <w:bookmarkStart w:id="3510" w:name="_Toc193446296"/>
      <w:bookmarkStart w:id="3511" w:name="_Toc193452101"/>
      <w:bookmarkStart w:id="3512" w:name="_Toc193463373"/>
      <w:bookmarkStart w:id="3513" w:name="_Toc201295660"/>
      <w:bookmarkStart w:id="3514" w:name="MCCQCTEMPBM_00000380"/>
      <w:r w:rsidRPr="00EE6E73">
        <w:t>–</w:t>
      </w:r>
      <w:r w:rsidRPr="00EE6E73">
        <w:tab/>
      </w:r>
      <w:r w:rsidRPr="00EE6E73">
        <w:rPr>
          <w:i/>
        </w:rPr>
        <w:t>PDCCH-Config</w:t>
      </w:r>
      <w:bookmarkEnd w:id="3509"/>
      <w:bookmarkEnd w:id="3510"/>
      <w:bookmarkEnd w:id="3511"/>
      <w:bookmarkEnd w:id="3512"/>
      <w:bookmarkEnd w:id="3513"/>
    </w:p>
    <w:bookmarkEnd w:id="351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3515" w:name="_Toc60777297"/>
      <w:bookmarkStart w:id="3516" w:name="_Toc193446297"/>
      <w:bookmarkStart w:id="3517" w:name="_Toc193452102"/>
      <w:bookmarkStart w:id="3518" w:name="_Toc193463374"/>
      <w:bookmarkStart w:id="3519" w:name="_Toc201295661"/>
      <w:bookmarkStart w:id="3520" w:name="MCCQCTEMPBM_00000381"/>
      <w:r w:rsidRPr="00EE6E73">
        <w:t>–</w:t>
      </w:r>
      <w:r w:rsidRPr="00EE6E73">
        <w:tab/>
      </w:r>
      <w:r w:rsidRPr="00EE6E73">
        <w:rPr>
          <w:i/>
        </w:rPr>
        <w:t>PDCCH-ConfigCommon</w:t>
      </w:r>
      <w:bookmarkEnd w:id="3515"/>
      <w:bookmarkEnd w:id="3516"/>
      <w:bookmarkEnd w:id="3517"/>
      <w:bookmarkEnd w:id="3518"/>
      <w:bookmarkEnd w:id="3519"/>
    </w:p>
    <w:bookmarkEnd w:id="352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220500" w:rsidRDefault="00655B5E" w:rsidP="00EE6E73">
      <w:pPr>
        <w:pStyle w:val="PL"/>
        <w:rPr>
          <w:color w:val="808080"/>
        </w:rPr>
      </w:pPr>
      <w:r w:rsidRPr="00EE6E73">
        <w:t xml:space="preserve">    </w:t>
      </w:r>
      <w:r w:rsidRPr="00220500">
        <w:t xml:space="preserve">}                                                                                           </w:t>
      </w:r>
      <w:r w:rsidRPr="00220500">
        <w:rPr>
          <w:color w:val="993366"/>
        </w:rPr>
        <w:t>OPTIONAL</w:t>
      </w:r>
      <w:r w:rsidR="004D1E3D" w:rsidRPr="00220500">
        <w:t>,</w:t>
      </w:r>
      <w:r w:rsidRPr="00220500">
        <w:t xml:space="preserve">   </w:t>
      </w:r>
      <w:r w:rsidRPr="00220500">
        <w:rPr>
          <w:color w:val="808080"/>
        </w:rPr>
        <w:t>-- Need R</w:t>
      </w:r>
    </w:p>
    <w:p w14:paraId="5185FB9F" w14:textId="26D91D0B" w:rsidR="005220C9" w:rsidRPr="00220500" w:rsidRDefault="005220C9" w:rsidP="00EE6E73">
      <w:pPr>
        <w:pStyle w:val="PL"/>
      </w:pPr>
      <w:r w:rsidRPr="00220500">
        <w:t xml:space="preserve">    pei-ConfigBWP-r17</w:t>
      </w:r>
      <w:r w:rsidR="001C0233" w:rsidRPr="00220500">
        <w:t xml:space="preserve">      </w:t>
      </w:r>
      <w:r w:rsidRPr="00220500">
        <w:rPr>
          <w:color w:val="993366"/>
        </w:rPr>
        <w:t>SEQUENCE</w:t>
      </w:r>
      <w:r w:rsidRPr="00220500">
        <w:t xml:space="preserve"> {</w:t>
      </w:r>
    </w:p>
    <w:p w14:paraId="1C12D483" w14:textId="75937B41" w:rsidR="005220C9" w:rsidRPr="00EE6E73" w:rsidRDefault="005220C9" w:rsidP="00EE6E73">
      <w:pPr>
        <w:pStyle w:val="PL"/>
      </w:pPr>
      <w:r w:rsidRPr="00220500">
        <w:t xml:space="preserve">        </w:t>
      </w:r>
      <w:r w:rsidRPr="00EE6E73">
        <w:t>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3521"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3521"/>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3522" w:name="_Toc60777298"/>
      <w:bookmarkStart w:id="3523" w:name="_Toc193446298"/>
      <w:bookmarkStart w:id="3524" w:name="_Toc193452103"/>
      <w:bookmarkStart w:id="3525" w:name="_Toc193463375"/>
      <w:bookmarkStart w:id="3526" w:name="_Toc201295662"/>
      <w:bookmarkStart w:id="3527" w:name="MCCQCTEMPBM_00000382"/>
      <w:r w:rsidRPr="00EE6E73">
        <w:t>–</w:t>
      </w:r>
      <w:r w:rsidRPr="00EE6E73">
        <w:tab/>
      </w:r>
      <w:r w:rsidRPr="00EE6E73">
        <w:rPr>
          <w:i/>
        </w:rPr>
        <w:t>PDCCH-ConfigSIB1</w:t>
      </w:r>
      <w:bookmarkEnd w:id="3522"/>
      <w:bookmarkEnd w:id="3523"/>
      <w:bookmarkEnd w:id="3524"/>
      <w:bookmarkEnd w:id="3525"/>
      <w:bookmarkEnd w:id="3526"/>
    </w:p>
    <w:bookmarkEnd w:id="3527"/>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3528" w:name="_Toc60777299"/>
      <w:bookmarkStart w:id="3529" w:name="_Toc193446299"/>
      <w:bookmarkStart w:id="3530" w:name="_Toc193452104"/>
      <w:bookmarkStart w:id="3531" w:name="_Toc193463376"/>
      <w:bookmarkStart w:id="3532" w:name="_Toc201295663"/>
      <w:bookmarkStart w:id="3533" w:name="MCCQCTEMPBM_00000383"/>
      <w:r w:rsidRPr="00EE6E73">
        <w:rPr>
          <w:rFonts w:eastAsia="SimSun"/>
        </w:rPr>
        <w:t>–</w:t>
      </w:r>
      <w:r w:rsidRPr="00EE6E73">
        <w:rPr>
          <w:rFonts w:eastAsia="SimSun"/>
        </w:rPr>
        <w:tab/>
      </w:r>
      <w:r w:rsidRPr="00EE6E73">
        <w:rPr>
          <w:rFonts w:eastAsia="SimSun"/>
          <w:i/>
        </w:rPr>
        <w:t>PDCCH-ServingCellConfig</w:t>
      </w:r>
      <w:bookmarkEnd w:id="3528"/>
      <w:bookmarkEnd w:id="3529"/>
      <w:bookmarkEnd w:id="3530"/>
      <w:bookmarkEnd w:id="3531"/>
      <w:bookmarkEnd w:id="3532"/>
    </w:p>
    <w:bookmarkEnd w:id="3533"/>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3534" w:name="_Toc60777300"/>
      <w:bookmarkStart w:id="3535" w:name="_Toc193446300"/>
      <w:bookmarkStart w:id="3536" w:name="_Toc193452105"/>
      <w:bookmarkStart w:id="3537" w:name="_Toc193463377"/>
      <w:bookmarkStart w:id="3538" w:name="_Toc201295664"/>
      <w:bookmarkStart w:id="3539" w:name="MCCQCTEMPBM_00000384"/>
      <w:r w:rsidRPr="00EE6E73">
        <w:rPr>
          <w:rFonts w:eastAsia="SimSun"/>
        </w:rPr>
        <w:t>–</w:t>
      </w:r>
      <w:r w:rsidRPr="00EE6E73">
        <w:rPr>
          <w:rFonts w:eastAsia="SimSun"/>
        </w:rPr>
        <w:tab/>
      </w:r>
      <w:r w:rsidRPr="00EE6E73">
        <w:rPr>
          <w:rFonts w:eastAsia="SimSun"/>
          <w:i/>
        </w:rPr>
        <w:t>PDCP-Config</w:t>
      </w:r>
      <w:bookmarkEnd w:id="3534"/>
      <w:bookmarkEnd w:id="3535"/>
      <w:bookmarkEnd w:id="3536"/>
      <w:bookmarkEnd w:id="3537"/>
      <w:bookmarkEnd w:id="3538"/>
    </w:p>
    <w:bookmarkEnd w:id="3539"/>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220500" w:rsidRDefault="00394471" w:rsidP="00EE6E73">
      <w:pPr>
        <w:pStyle w:val="PL"/>
      </w:pPr>
      <w:r w:rsidRPr="00EE6E73">
        <w:t xml:space="preserve">        </w:t>
      </w:r>
      <w:r w:rsidRPr="00220500">
        <w:t xml:space="preserve">maxCID-EHC-UL-r16              </w:t>
      </w:r>
      <w:r w:rsidRPr="00220500">
        <w:rPr>
          <w:color w:val="993366"/>
        </w:rPr>
        <w:t>INTEGER</w:t>
      </w:r>
      <w:r w:rsidRPr="00220500">
        <w:t xml:space="preserve"> (1..32767),</w:t>
      </w:r>
    </w:p>
    <w:p w14:paraId="3AEEEAB9" w14:textId="7F79AE31" w:rsidR="00394471" w:rsidRPr="00EE6E73" w:rsidRDefault="00394471" w:rsidP="00EE6E73">
      <w:pPr>
        <w:pStyle w:val="PL"/>
        <w:rPr>
          <w:color w:val="808080"/>
        </w:rPr>
      </w:pPr>
      <w:r w:rsidRPr="00220500">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3540"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3540"/>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3541" w:name="_Toc60777301"/>
      <w:bookmarkStart w:id="3542" w:name="_Toc193446301"/>
      <w:bookmarkStart w:id="3543" w:name="_Toc193452106"/>
      <w:bookmarkStart w:id="3544" w:name="_Toc193463378"/>
      <w:bookmarkStart w:id="3545" w:name="_Toc201295665"/>
      <w:bookmarkStart w:id="3546" w:name="MCCQCTEMPBM_00000385"/>
      <w:r w:rsidRPr="00EE6E73">
        <w:t>–</w:t>
      </w:r>
      <w:r w:rsidRPr="00EE6E73">
        <w:tab/>
      </w:r>
      <w:r w:rsidRPr="00EE6E73">
        <w:rPr>
          <w:i/>
        </w:rPr>
        <w:t>PDSCH-Config</w:t>
      </w:r>
      <w:bookmarkEnd w:id="3541"/>
      <w:bookmarkEnd w:id="3542"/>
      <w:bookmarkEnd w:id="3543"/>
      <w:bookmarkEnd w:id="3544"/>
      <w:bookmarkEnd w:id="3545"/>
    </w:p>
    <w:bookmarkEnd w:id="3546"/>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220500" w:rsidRDefault="00394471" w:rsidP="00EE6E73">
      <w:pPr>
        <w:pStyle w:val="PL"/>
        <w:rPr>
          <w:color w:val="808080"/>
        </w:rPr>
      </w:pPr>
      <w:r w:rsidRPr="00EE6E73">
        <w:t xml:space="preserve">    </w:t>
      </w:r>
      <w:r w:rsidRPr="00220500">
        <w:t xml:space="preserve">dataScramblingIdentityPDSCH2-r16         </w:t>
      </w:r>
      <w:r w:rsidRPr="00220500">
        <w:rPr>
          <w:color w:val="993366"/>
        </w:rPr>
        <w:t>INTEGER</w:t>
      </w:r>
      <w:r w:rsidRPr="00220500">
        <w:t xml:space="preserve"> (0..1023)                                                  </w:t>
      </w:r>
      <w:r w:rsidRPr="00220500">
        <w:rPr>
          <w:color w:val="993366"/>
        </w:rPr>
        <w:t>OPTIONAL</w:t>
      </w:r>
      <w:r w:rsidRPr="00220500">
        <w:t xml:space="preserve">,   </w:t>
      </w:r>
      <w:r w:rsidRPr="00220500">
        <w:rPr>
          <w:color w:val="808080"/>
        </w:rPr>
        <w:t>-- Need R</w:t>
      </w:r>
    </w:p>
    <w:p w14:paraId="66085D74" w14:textId="77777777" w:rsidR="00394471" w:rsidRPr="00EE6E73" w:rsidRDefault="00394471" w:rsidP="00EE6E73">
      <w:pPr>
        <w:pStyle w:val="PL"/>
        <w:rPr>
          <w:color w:val="808080"/>
        </w:rPr>
      </w:pPr>
      <w:r w:rsidRPr="00220500">
        <w:t xml:space="preserve">    </w:t>
      </w:r>
      <w:r w:rsidRPr="00EE6E73">
        <w:t xml:space="preserve">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220500" w:rsidRDefault="00651368" w:rsidP="00EE6E73">
      <w:pPr>
        <w:pStyle w:val="PL"/>
      </w:pPr>
      <w:r w:rsidRPr="00EE6E73">
        <w:t xml:space="preserve">    </w:t>
      </w:r>
      <w:bookmarkStart w:id="3547" w:name="_Hlk94085405"/>
      <w:r w:rsidRPr="00220500">
        <w:t xml:space="preserve">beamAppTime-r17                              </w:t>
      </w:r>
      <w:r w:rsidRPr="00220500">
        <w:rPr>
          <w:color w:val="993366"/>
        </w:rPr>
        <w:t>ENUMERATED</w:t>
      </w:r>
      <w:r w:rsidR="00015613" w:rsidRPr="00220500">
        <w:t xml:space="preserve"> </w:t>
      </w:r>
      <w:r w:rsidRPr="00220500">
        <w:t>{n1, n2, n4, n7, n14, n28, n42, n56, n70, n84, n98, n112, n224, n336, spare</w:t>
      </w:r>
      <w:r w:rsidR="00CF303E" w:rsidRPr="00220500">
        <w:t>2</w:t>
      </w:r>
      <w:r w:rsidRPr="00220500">
        <w:t>,</w:t>
      </w:r>
    </w:p>
    <w:p w14:paraId="616FEDC8" w14:textId="45C5BA11" w:rsidR="00651368" w:rsidRPr="00EE6E73" w:rsidRDefault="00651368" w:rsidP="00EE6E73">
      <w:pPr>
        <w:pStyle w:val="PL"/>
        <w:rPr>
          <w:color w:val="808080"/>
        </w:rPr>
      </w:pPr>
      <w:r w:rsidRPr="00220500">
        <w:t xml:space="preserve">                                                            </w:t>
      </w:r>
      <w:r w:rsidRPr="00EE6E73">
        <w:t>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3547"/>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3548" w:name="_Toc60777302"/>
      <w:bookmarkStart w:id="3549" w:name="_Toc193446302"/>
      <w:bookmarkStart w:id="3550" w:name="_Toc193452107"/>
      <w:bookmarkStart w:id="3551" w:name="_Toc193463379"/>
      <w:bookmarkStart w:id="3552" w:name="_Toc201295666"/>
      <w:bookmarkStart w:id="3553" w:name="MCCQCTEMPBM_00000386"/>
      <w:r w:rsidRPr="00EE6E73">
        <w:t>–</w:t>
      </w:r>
      <w:r w:rsidRPr="00EE6E73">
        <w:tab/>
      </w:r>
      <w:r w:rsidRPr="00EE6E73">
        <w:rPr>
          <w:i/>
        </w:rPr>
        <w:t>PDSCH-ConfigCommon</w:t>
      </w:r>
      <w:bookmarkEnd w:id="3548"/>
      <w:bookmarkEnd w:id="3549"/>
      <w:bookmarkEnd w:id="3550"/>
      <w:bookmarkEnd w:id="3551"/>
      <w:bookmarkEnd w:id="3552"/>
    </w:p>
    <w:bookmarkEnd w:id="3553"/>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3554" w:name="_Toc60777303"/>
      <w:bookmarkStart w:id="3555" w:name="_Toc193446303"/>
      <w:bookmarkStart w:id="3556" w:name="_Toc193452108"/>
      <w:bookmarkStart w:id="3557" w:name="_Toc193463380"/>
      <w:bookmarkStart w:id="3558" w:name="_Toc201295667"/>
      <w:bookmarkStart w:id="3559" w:name="MCCQCTEMPBM_00000387"/>
      <w:r w:rsidRPr="00EE6E73">
        <w:t>–</w:t>
      </w:r>
      <w:r w:rsidRPr="00EE6E73">
        <w:tab/>
      </w:r>
      <w:r w:rsidRPr="00EE6E73">
        <w:rPr>
          <w:i/>
        </w:rPr>
        <w:t>PDSCH-ServingCellConfig</w:t>
      </w:r>
      <w:bookmarkEnd w:id="3554"/>
      <w:bookmarkEnd w:id="3555"/>
      <w:bookmarkEnd w:id="3556"/>
      <w:bookmarkEnd w:id="3557"/>
      <w:bookmarkEnd w:id="3558"/>
    </w:p>
    <w:bookmarkEnd w:id="3559"/>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220500" w:rsidRDefault="00394471" w:rsidP="00EE6E73">
      <w:pPr>
        <w:pStyle w:val="PL"/>
        <w:rPr>
          <w:color w:val="808080"/>
        </w:rPr>
      </w:pPr>
      <w:r w:rsidRPr="00EE6E73">
        <w:t xml:space="preserve">    </w:t>
      </w:r>
      <w:r w:rsidRPr="00220500">
        <w:t xml:space="preserve">nrofHARQ-ProcessesForPDSCH              </w:t>
      </w:r>
      <w:r w:rsidRPr="00220500">
        <w:rPr>
          <w:color w:val="993366"/>
        </w:rPr>
        <w:t>ENUMERATED</w:t>
      </w:r>
      <w:r w:rsidRPr="00220500">
        <w:t xml:space="preserve"> {n2, n4, n6, n10, n12, n16}                         </w:t>
      </w:r>
      <w:r w:rsidRPr="00220500">
        <w:rPr>
          <w:color w:val="993366"/>
        </w:rPr>
        <w:t>OPTIONAL</w:t>
      </w:r>
      <w:r w:rsidRPr="00220500">
        <w:t xml:space="preserve">,   </w:t>
      </w:r>
      <w:r w:rsidRPr="00220500">
        <w:rPr>
          <w:color w:val="808080"/>
        </w:rPr>
        <w:t>-- Need S</w:t>
      </w:r>
    </w:p>
    <w:p w14:paraId="7125A6D3" w14:textId="77777777" w:rsidR="00394471" w:rsidRPr="00EE6E73" w:rsidRDefault="00394471" w:rsidP="00EE6E73">
      <w:pPr>
        <w:pStyle w:val="PL"/>
        <w:rPr>
          <w:color w:val="808080"/>
        </w:rPr>
      </w:pPr>
      <w:r w:rsidRPr="00220500">
        <w:t xml:space="preserve">    </w:t>
      </w:r>
      <w:r w:rsidRPr="00EE6E73">
        <w:t xml:space="preserve">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3560" w:name="_Toc60777304"/>
      <w:bookmarkStart w:id="3561" w:name="_Toc193446304"/>
      <w:bookmarkStart w:id="3562" w:name="_Toc193452109"/>
      <w:bookmarkStart w:id="3563" w:name="_Toc193463381"/>
      <w:bookmarkStart w:id="3564" w:name="_Toc201295668"/>
      <w:bookmarkStart w:id="3565" w:name="MCCQCTEMPBM_00000388"/>
      <w:r w:rsidRPr="00EE6E73">
        <w:t>–</w:t>
      </w:r>
      <w:r w:rsidRPr="00EE6E73">
        <w:tab/>
      </w:r>
      <w:r w:rsidRPr="00EE6E73">
        <w:rPr>
          <w:i/>
        </w:rPr>
        <w:t>PDSCH-TimeDomainResourceAllocationList</w:t>
      </w:r>
      <w:bookmarkEnd w:id="3560"/>
      <w:bookmarkEnd w:id="3561"/>
      <w:bookmarkEnd w:id="3562"/>
      <w:bookmarkEnd w:id="3563"/>
      <w:bookmarkEnd w:id="3564"/>
    </w:p>
    <w:bookmarkEnd w:id="3565"/>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220500" w:rsidRDefault="00655B5E" w:rsidP="00EE6E73">
      <w:pPr>
        <w:pStyle w:val="PL"/>
      </w:pPr>
      <w:r w:rsidRPr="00EE6E73">
        <w:t xml:space="preserve">    </w:t>
      </w:r>
      <w:r w:rsidRPr="00220500">
        <w:t>]]</w:t>
      </w:r>
      <w:r w:rsidR="008D4526" w:rsidRPr="00220500">
        <w:t>,</w:t>
      </w:r>
    </w:p>
    <w:p w14:paraId="1961E1E4" w14:textId="2E85513B" w:rsidR="008D4526" w:rsidRPr="00220500" w:rsidRDefault="008D4526" w:rsidP="00EE6E73">
      <w:pPr>
        <w:pStyle w:val="PL"/>
      </w:pPr>
      <w:r w:rsidRPr="00220500">
        <w:t xml:space="preserve">    [[</w:t>
      </w:r>
    </w:p>
    <w:p w14:paraId="5B23A664" w14:textId="2D145B7D" w:rsidR="008D4526" w:rsidRPr="00220500" w:rsidRDefault="008D4526" w:rsidP="00EE6E73">
      <w:pPr>
        <w:pStyle w:val="PL"/>
        <w:rPr>
          <w:color w:val="808080"/>
        </w:rPr>
      </w:pPr>
      <w:r w:rsidRPr="00220500">
        <w:t xml:space="preserve">    repetitionNumber-v1730                  </w:t>
      </w:r>
      <w:r w:rsidRPr="00220500">
        <w:rPr>
          <w:color w:val="993366"/>
        </w:rPr>
        <w:t>ENUMERATED</w:t>
      </w:r>
      <w:r w:rsidRPr="00220500">
        <w:t xml:space="preserve"> {n2, n3, n4, n5, n6, n7, n8, n16}                   </w:t>
      </w:r>
      <w:r w:rsidRPr="00220500">
        <w:rPr>
          <w:color w:val="993366"/>
        </w:rPr>
        <w:t>OPTIONAL</w:t>
      </w:r>
      <w:r w:rsidRPr="00220500">
        <w:t xml:space="preserve">   </w:t>
      </w:r>
      <w:r w:rsidRPr="00220500">
        <w:rPr>
          <w:color w:val="808080"/>
        </w:rPr>
        <w:t>-- Cond Format1-2</w:t>
      </w:r>
    </w:p>
    <w:p w14:paraId="01B33DDF" w14:textId="47641B3A" w:rsidR="008D4526" w:rsidRPr="00EE6E73" w:rsidRDefault="008D4526" w:rsidP="00EE6E73">
      <w:pPr>
        <w:pStyle w:val="PL"/>
      </w:pPr>
      <w:r w:rsidRPr="00220500">
        <w:t xml:space="preserve">    </w:t>
      </w:r>
      <w:r w:rsidRPr="00EE6E73">
        <w:t>]]</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3566" w:name="_Toc193446305"/>
      <w:bookmarkStart w:id="3567" w:name="_Toc193452110"/>
      <w:bookmarkStart w:id="3568" w:name="_Toc193463382"/>
      <w:bookmarkStart w:id="3569" w:name="_Toc201295669"/>
      <w:bookmarkStart w:id="3570" w:name="MCCQCTEMPBM_00000389"/>
      <w:r w:rsidRPr="00EE6E73">
        <w:t>–</w:t>
      </w:r>
      <w:r w:rsidRPr="00EE6E73">
        <w:tab/>
      </w:r>
      <w:r w:rsidRPr="00EE6E73">
        <w:rPr>
          <w:i/>
        </w:rPr>
        <w:t>PDU-SessionID</w:t>
      </w:r>
      <w:bookmarkEnd w:id="3566"/>
      <w:bookmarkEnd w:id="3567"/>
      <w:bookmarkEnd w:id="3568"/>
      <w:bookmarkEnd w:id="3569"/>
    </w:p>
    <w:bookmarkEnd w:id="3570"/>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3571" w:name="_Toc60777305"/>
      <w:bookmarkStart w:id="3572" w:name="_Toc193446306"/>
      <w:bookmarkStart w:id="3573" w:name="_Toc193452111"/>
      <w:bookmarkStart w:id="3574" w:name="_Toc193463383"/>
      <w:bookmarkStart w:id="3575" w:name="_Toc201295670"/>
      <w:bookmarkStart w:id="3576" w:name="MCCQCTEMPBM_00000390"/>
      <w:r w:rsidRPr="00EE6E73">
        <w:t>–</w:t>
      </w:r>
      <w:r w:rsidRPr="00EE6E73">
        <w:tab/>
      </w:r>
      <w:r w:rsidRPr="00EE6E73">
        <w:rPr>
          <w:i/>
        </w:rPr>
        <w:t>PHR-Config</w:t>
      </w:r>
      <w:bookmarkEnd w:id="3571"/>
      <w:bookmarkEnd w:id="3572"/>
      <w:bookmarkEnd w:id="3573"/>
      <w:bookmarkEnd w:id="3574"/>
      <w:bookmarkEnd w:id="3575"/>
    </w:p>
    <w:bookmarkEnd w:id="3576"/>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220500" w:rsidRDefault="005D7A84" w:rsidP="00EE6E73">
      <w:pPr>
        <w:pStyle w:val="PL"/>
      </w:pPr>
      <w:r w:rsidRPr="00EE6E73">
        <w:t xml:space="preserve">    </w:t>
      </w:r>
      <w:r w:rsidRPr="00220500">
        <w:t>]]</w:t>
      </w:r>
    </w:p>
    <w:p w14:paraId="51A7334F" w14:textId="77777777" w:rsidR="00394471" w:rsidRPr="00220500" w:rsidRDefault="00394471" w:rsidP="00EE6E73">
      <w:pPr>
        <w:pStyle w:val="PL"/>
      </w:pPr>
      <w:r w:rsidRPr="00220500">
        <w:t>}</w:t>
      </w:r>
    </w:p>
    <w:p w14:paraId="1668331F" w14:textId="77777777" w:rsidR="00394471" w:rsidRPr="00220500" w:rsidRDefault="00394471" w:rsidP="00EE6E73">
      <w:pPr>
        <w:pStyle w:val="PL"/>
      </w:pPr>
    </w:p>
    <w:p w14:paraId="367DE270" w14:textId="77777777" w:rsidR="00394471" w:rsidRPr="00220500" w:rsidRDefault="00394471" w:rsidP="00EE6E73">
      <w:pPr>
        <w:pStyle w:val="PL"/>
      </w:pPr>
      <w:r w:rsidRPr="00220500">
        <w:t xml:space="preserve">MPE-Config-FR2-r16 ::=              </w:t>
      </w:r>
      <w:r w:rsidRPr="00220500">
        <w:rPr>
          <w:color w:val="993366"/>
        </w:rPr>
        <w:t>SEQUENCE</w:t>
      </w:r>
      <w:r w:rsidRPr="00220500">
        <w:t xml:space="preserve"> {</w:t>
      </w:r>
    </w:p>
    <w:p w14:paraId="1664A2AE" w14:textId="77777777" w:rsidR="00394471" w:rsidRPr="00EE6E73" w:rsidRDefault="00394471" w:rsidP="00EE6E73">
      <w:pPr>
        <w:pStyle w:val="PL"/>
      </w:pPr>
      <w:r w:rsidRPr="00220500">
        <w:t xml:space="preserve">    </w:t>
      </w:r>
      <w:r w:rsidRPr="00EE6E73">
        <w:t xml:space="preserve">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220500" w:rsidRDefault="00394471" w:rsidP="00EE6E73">
      <w:pPr>
        <w:pStyle w:val="PL"/>
      </w:pPr>
      <w:r w:rsidRPr="00220500">
        <w:t>}</w:t>
      </w:r>
    </w:p>
    <w:p w14:paraId="6042E82B" w14:textId="77777777" w:rsidR="00651368" w:rsidRPr="00220500" w:rsidRDefault="00651368" w:rsidP="00EE6E73">
      <w:pPr>
        <w:pStyle w:val="PL"/>
      </w:pPr>
    </w:p>
    <w:p w14:paraId="605259F7" w14:textId="2425FC0B" w:rsidR="00651368" w:rsidRPr="00220500" w:rsidRDefault="00651368" w:rsidP="00EE6E73">
      <w:pPr>
        <w:pStyle w:val="PL"/>
      </w:pPr>
      <w:r w:rsidRPr="00220500">
        <w:t xml:space="preserve">MPE-Config-FR2-r17 ::=              </w:t>
      </w:r>
      <w:r w:rsidRPr="00220500">
        <w:rPr>
          <w:color w:val="993366"/>
        </w:rPr>
        <w:t>SEQUENCE</w:t>
      </w:r>
      <w:r w:rsidRPr="00220500">
        <w:t xml:space="preserve"> {</w:t>
      </w:r>
    </w:p>
    <w:p w14:paraId="5252344B" w14:textId="77777777" w:rsidR="00651368" w:rsidRPr="00EE6E73" w:rsidRDefault="00651368" w:rsidP="00EE6E73">
      <w:pPr>
        <w:pStyle w:val="PL"/>
      </w:pPr>
      <w:r w:rsidRPr="00220500">
        <w:t xml:space="preserve">    </w:t>
      </w:r>
      <w:r w:rsidRPr="00EE6E73">
        <w:t xml:space="preserve">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3577" w:name="_Toc60777306"/>
      <w:bookmarkStart w:id="3578" w:name="_Toc193446307"/>
      <w:bookmarkStart w:id="3579" w:name="_Toc193452112"/>
      <w:bookmarkStart w:id="3580" w:name="_Toc193463384"/>
      <w:bookmarkStart w:id="3581" w:name="_Toc201295671"/>
      <w:bookmarkStart w:id="3582" w:name="MCCQCTEMPBM_00000391"/>
      <w:r w:rsidRPr="00EE6E73">
        <w:t>–</w:t>
      </w:r>
      <w:r w:rsidRPr="00EE6E73">
        <w:tab/>
      </w:r>
      <w:r w:rsidRPr="00EE6E73">
        <w:rPr>
          <w:i/>
        </w:rPr>
        <w:t>PhysCellId</w:t>
      </w:r>
      <w:bookmarkEnd w:id="3577"/>
      <w:bookmarkEnd w:id="3578"/>
      <w:bookmarkEnd w:id="3579"/>
      <w:bookmarkEnd w:id="3580"/>
      <w:bookmarkEnd w:id="3581"/>
    </w:p>
    <w:bookmarkEnd w:id="3582"/>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3583" w:name="_Toc60777307"/>
      <w:bookmarkStart w:id="3584" w:name="_Toc193446308"/>
      <w:bookmarkStart w:id="3585" w:name="_Toc193452113"/>
      <w:bookmarkStart w:id="3586" w:name="_Toc193463385"/>
      <w:bookmarkStart w:id="3587" w:name="_Toc201295672"/>
      <w:bookmarkStart w:id="3588" w:name="MCCQCTEMPBM_00000392"/>
      <w:r w:rsidRPr="00EE6E73">
        <w:t>–</w:t>
      </w:r>
      <w:r w:rsidRPr="00EE6E73">
        <w:tab/>
      </w:r>
      <w:r w:rsidRPr="00EE6E73">
        <w:rPr>
          <w:i/>
        </w:rPr>
        <w:t>PhysicalCellGroupConfig</w:t>
      </w:r>
      <w:bookmarkEnd w:id="3583"/>
      <w:bookmarkEnd w:id="3584"/>
      <w:bookmarkEnd w:id="3585"/>
      <w:bookmarkEnd w:id="3586"/>
      <w:bookmarkEnd w:id="3587"/>
    </w:p>
    <w:bookmarkEnd w:id="3588"/>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220500" w:rsidRDefault="00394471" w:rsidP="00EE6E73">
      <w:pPr>
        <w:pStyle w:val="PL"/>
      </w:pPr>
      <w:r w:rsidRPr="00220500">
        <w:t xml:space="preserve">DCP-Config-r16 ::=                  </w:t>
      </w:r>
      <w:r w:rsidRPr="00220500">
        <w:rPr>
          <w:color w:val="993366"/>
        </w:rPr>
        <w:t>SEQUENCE</w:t>
      </w:r>
      <w:r w:rsidRPr="00220500">
        <w:t xml:space="preserve"> {</w:t>
      </w:r>
    </w:p>
    <w:p w14:paraId="136A6EF2" w14:textId="77777777" w:rsidR="00394471" w:rsidRPr="00220500" w:rsidRDefault="00394471" w:rsidP="00EE6E73">
      <w:pPr>
        <w:pStyle w:val="PL"/>
      </w:pPr>
      <w:r w:rsidRPr="00220500">
        <w:t xml:space="preserve">    ps-RNTI-r16                         RNTI-Value,</w:t>
      </w:r>
    </w:p>
    <w:p w14:paraId="752EFE8C" w14:textId="77777777" w:rsidR="00394471" w:rsidRPr="00220500" w:rsidRDefault="00394471" w:rsidP="00EE6E73">
      <w:pPr>
        <w:pStyle w:val="PL"/>
      </w:pPr>
      <w:r w:rsidRPr="00220500">
        <w:t xml:space="preserve">    ps-Offset-r16                       </w:t>
      </w:r>
      <w:r w:rsidRPr="00220500">
        <w:rPr>
          <w:color w:val="993366"/>
        </w:rPr>
        <w:t>INTEGER</w:t>
      </w:r>
      <w:r w:rsidRPr="00220500">
        <w:t xml:space="preserve"> (1..120),</w:t>
      </w:r>
    </w:p>
    <w:p w14:paraId="26E82963" w14:textId="77777777" w:rsidR="00394471" w:rsidRPr="00220500" w:rsidRDefault="00394471" w:rsidP="00EE6E73">
      <w:pPr>
        <w:pStyle w:val="PL"/>
      </w:pPr>
      <w:r w:rsidRPr="00220500">
        <w:t xml:space="preserve">    sizeDCI-2-6-r16                     </w:t>
      </w:r>
      <w:r w:rsidRPr="00220500">
        <w:rPr>
          <w:color w:val="993366"/>
        </w:rPr>
        <w:t>INTEGER</w:t>
      </w:r>
      <w:r w:rsidRPr="00220500">
        <w:t xml:space="preserve"> (1..maxDCI-2-6-Size-r16),</w:t>
      </w:r>
    </w:p>
    <w:p w14:paraId="33887D6D" w14:textId="77777777" w:rsidR="00394471" w:rsidRPr="00220500" w:rsidRDefault="00394471" w:rsidP="00EE6E73">
      <w:pPr>
        <w:pStyle w:val="PL"/>
      </w:pPr>
      <w:r w:rsidRPr="00220500">
        <w:t xml:space="preserve">    ps-PositionDCI-2-6-r16              </w:t>
      </w:r>
      <w:r w:rsidRPr="00220500">
        <w:rPr>
          <w:color w:val="993366"/>
        </w:rPr>
        <w:t>INTEGER</w:t>
      </w:r>
      <w:r w:rsidRPr="00220500">
        <w:t xml:space="preserve"> (0..maxDCI-2-6-Size-1-r16),</w:t>
      </w:r>
    </w:p>
    <w:p w14:paraId="16409CDC" w14:textId="77777777" w:rsidR="00394471" w:rsidRPr="00220500" w:rsidRDefault="00394471" w:rsidP="00EE6E73">
      <w:pPr>
        <w:pStyle w:val="PL"/>
        <w:rPr>
          <w:color w:val="808080"/>
        </w:rPr>
      </w:pPr>
      <w:r w:rsidRPr="00220500">
        <w:t xml:space="preserve">    ps-WakeUp-r16                       </w:t>
      </w:r>
      <w:r w:rsidRPr="00220500">
        <w:rPr>
          <w:color w:val="993366"/>
        </w:rPr>
        <w:t>ENUMERATED</w:t>
      </w:r>
      <w:r w:rsidRPr="00220500">
        <w:t xml:space="preserve"> {true}                                               </w:t>
      </w:r>
      <w:r w:rsidRPr="00220500">
        <w:rPr>
          <w:color w:val="993366"/>
        </w:rPr>
        <w:t>OPTIONAL</w:t>
      </w:r>
      <w:r w:rsidRPr="00220500">
        <w:t xml:space="preserve">,   </w:t>
      </w:r>
      <w:r w:rsidRPr="00220500">
        <w:rPr>
          <w:color w:val="808080"/>
        </w:rPr>
        <w:t>-- Need S</w:t>
      </w:r>
    </w:p>
    <w:p w14:paraId="47CE6ABB" w14:textId="77777777" w:rsidR="00394471" w:rsidRPr="00EE6E73" w:rsidRDefault="00394471" w:rsidP="00EE6E73">
      <w:pPr>
        <w:pStyle w:val="PL"/>
        <w:rPr>
          <w:color w:val="808080"/>
        </w:rPr>
      </w:pPr>
      <w:r w:rsidRPr="00220500">
        <w:t xml:space="preserve">    </w:t>
      </w:r>
      <w:r w:rsidRPr="00EE6E73">
        <w:t xml:space="preserve">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220500" w:rsidRDefault="00394471" w:rsidP="00EE6E73">
      <w:pPr>
        <w:pStyle w:val="PL"/>
      </w:pPr>
      <w:r w:rsidRPr="00220500">
        <w:t xml:space="preserve">PDCCH-BlindDetectionCA-CombIndicator-r16 ::= </w:t>
      </w:r>
      <w:r w:rsidRPr="00220500">
        <w:rPr>
          <w:color w:val="993366"/>
        </w:rPr>
        <w:t>SEQUENCE</w:t>
      </w:r>
      <w:r w:rsidRPr="00220500">
        <w:t xml:space="preserve"> {</w:t>
      </w:r>
    </w:p>
    <w:p w14:paraId="19A218F0" w14:textId="77777777" w:rsidR="00394471" w:rsidRPr="00220500" w:rsidRDefault="00394471" w:rsidP="00EE6E73">
      <w:pPr>
        <w:pStyle w:val="PL"/>
      </w:pPr>
      <w:r w:rsidRPr="00220500">
        <w:t xml:space="preserve">    pdcch-BlindDetectionCA1-r16                  </w:t>
      </w:r>
      <w:r w:rsidRPr="00220500">
        <w:rPr>
          <w:color w:val="993366"/>
        </w:rPr>
        <w:t>INTEGER</w:t>
      </w:r>
      <w:r w:rsidRPr="00220500">
        <w:t xml:space="preserve"> (1..15),</w:t>
      </w:r>
    </w:p>
    <w:p w14:paraId="7AA36369" w14:textId="77777777" w:rsidR="00394471" w:rsidRPr="00220500" w:rsidRDefault="00394471" w:rsidP="00EE6E73">
      <w:pPr>
        <w:pStyle w:val="PL"/>
      </w:pPr>
      <w:r w:rsidRPr="00220500">
        <w:t xml:space="preserve">    pdcch-BlindDetectionCA2-r16                  </w:t>
      </w:r>
      <w:r w:rsidRPr="00220500">
        <w:rPr>
          <w:color w:val="993366"/>
        </w:rPr>
        <w:t>INTEGER</w:t>
      </w:r>
      <w:r w:rsidRPr="00220500">
        <w:t xml:space="preserve"> (1..15)</w:t>
      </w:r>
    </w:p>
    <w:p w14:paraId="6929A422" w14:textId="77777777" w:rsidR="00394471" w:rsidRPr="00220500" w:rsidRDefault="00394471" w:rsidP="00EE6E73">
      <w:pPr>
        <w:pStyle w:val="PL"/>
      </w:pPr>
      <w:r w:rsidRPr="00220500">
        <w:t>}</w:t>
      </w:r>
    </w:p>
    <w:p w14:paraId="7D8AA941" w14:textId="77777777" w:rsidR="00394471" w:rsidRPr="00220500" w:rsidRDefault="00394471" w:rsidP="00EE6E73">
      <w:pPr>
        <w:pStyle w:val="PL"/>
      </w:pPr>
    </w:p>
    <w:p w14:paraId="4B8C1AF3" w14:textId="77777777" w:rsidR="00394471" w:rsidRPr="00220500" w:rsidRDefault="00394471" w:rsidP="00EE6E73">
      <w:pPr>
        <w:pStyle w:val="PL"/>
      </w:pPr>
      <w:r w:rsidRPr="00220500">
        <w:t xml:space="preserve">PDCCH-BlindDetection2-r16 ::=                </w:t>
      </w:r>
      <w:r w:rsidRPr="00220500">
        <w:rPr>
          <w:color w:val="993366"/>
        </w:rPr>
        <w:t>INTEGER</w:t>
      </w:r>
      <w:r w:rsidRPr="00220500">
        <w:t xml:space="preserve"> (1..15)</w:t>
      </w:r>
    </w:p>
    <w:p w14:paraId="58F2AB53" w14:textId="77777777" w:rsidR="00394471" w:rsidRPr="00220500" w:rsidRDefault="00394471" w:rsidP="00EE6E73">
      <w:pPr>
        <w:pStyle w:val="PL"/>
      </w:pPr>
    </w:p>
    <w:p w14:paraId="70A38131" w14:textId="77777777" w:rsidR="00394471" w:rsidRPr="00220500" w:rsidRDefault="00394471" w:rsidP="00EE6E73">
      <w:pPr>
        <w:pStyle w:val="PL"/>
      </w:pPr>
      <w:r w:rsidRPr="00220500">
        <w:t xml:space="preserve">PDCCH-BlindDetection3-r16 ::=                </w:t>
      </w:r>
      <w:r w:rsidRPr="00220500">
        <w:rPr>
          <w:color w:val="993366"/>
        </w:rPr>
        <w:t>INTEGER</w:t>
      </w:r>
      <w:r w:rsidRPr="00220500">
        <w:t xml:space="preserve"> (1..15)</w:t>
      </w:r>
    </w:p>
    <w:p w14:paraId="5774ACA2" w14:textId="77777777" w:rsidR="0041749F" w:rsidRPr="00220500" w:rsidRDefault="0041749F" w:rsidP="00EE6E73">
      <w:pPr>
        <w:pStyle w:val="PL"/>
      </w:pPr>
    </w:p>
    <w:p w14:paraId="320F9978" w14:textId="77777777" w:rsidR="0041749F" w:rsidRPr="00220500" w:rsidRDefault="0041749F" w:rsidP="00EE6E73">
      <w:pPr>
        <w:pStyle w:val="PL"/>
      </w:pPr>
      <w:r w:rsidRPr="00220500">
        <w:t xml:space="preserve">PDCCH-BlindDetection4-r17 ::=                </w:t>
      </w:r>
      <w:r w:rsidRPr="00220500">
        <w:rPr>
          <w:color w:val="993366"/>
        </w:rPr>
        <w:t>INTEGER</w:t>
      </w:r>
      <w:r w:rsidRPr="00220500">
        <w:t xml:space="preserve"> (1..15)</w:t>
      </w:r>
    </w:p>
    <w:p w14:paraId="4BA0202C" w14:textId="5E5654C0" w:rsidR="00394471" w:rsidRPr="00220500" w:rsidRDefault="00394471" w:rsidP="00EE6E73">
      <w:pPr>
        <w:pStyle w:val="PL"/>
      </w:pPr>
    </w:p>
    <w:p w14:paraId="312435A3" w14:textId="3641B9DB" w:rsidR="006C48AD" w:rsidRPr="00220500" w:rsidRDefault="006C48AD" w:rsidP="00EE6E73">
      <w:pPr>
        <w:pStyle w:val="PL"/>
      </w:pPr>
      <w:r w:rsidRPr="00220500">
        <w:t xml:space="preserve">MulticastConfig-r17 ::=                 </w:t>
      </w:r>
      <w:r w:rsidRPr="00220500">
        <w:rPr>
          <w:color w:val="993366"/>
        </w:rPr>
        <w:t>SEQUENCE</w:t>
      </w:r>
      <w:r w:rsidRPr="00220500">
        <w:t xml:space="preserve"> {</w:t>
      </w:r>
    </w:p>
    <w:p w14:paraId="552A8176" w14:textId="18EF6DBA" w:rsidR="006C48AD" w:rsidRPr="00220500" w:rsidRDefault="006C48AD" w:rsidP="00EE6E73">
      <w:pPr>
        <w:pStyle w:val="PL"/>
        <w:rPr>
          <w:color w:val="808080"/>
        </w:rPr>
      </w:pPr>
      <w:r w:rsidRPr="00220500">
        <w:t xml:space="preserve">    pdsch-HARQ-ACK-CodebookListMulticast-r17    SetupRelease { PDSCH-HARQ-ACK-CodebookList-r16}         </w:t>
      </w:r>
      <w:r w:rsidRPr="00220500">
        <w:rPr>
          <w:color w:val="993366"/>
        </w:rPr>
        <w:t>OPTIONAL</w:t>
      </w:r>
      <w:r w:rsidRPr="00220500">
        <w:t xml:space="preserve">,   </w:t>
      </w:r>
      <w:r w:rsidRPr="00220500">
        <w:rPr>
          <w:color w:val="808080"/>
        </w:rPr>
        <w:t>-- Need M</w:t>
      </w:r>
    </w:p>
    <w:p w14:paraId="5AB55E23" w14:textId="114550DA" w:rsidR="006C48AD" w:rsidRPr="00EE6E73" w:rsidRDefault="006C48AD" w:rsidP="00EE6E73">
      <w:pPr>
        <w:pStyle w:val="PL"/>
        <w:rPr>
          <w:color w:val="808080"/>
        </w:rPr>
      </w:pPr>
      <w:r w:rsidRPr="00220500">
        <w:t xml:space="preserve">    </w:t>
      </w:r>
      <w:r w:rsidRPr="00EE6E73">
        <w:t xml:space="preserve">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220500" w:rsidRDefault="006C48AD" w:rsidP="00EE6E73">
      <w:pPr>
        <w:pStyle w:val="PL"/>
      </w:pPr>
      <w:r w:rsidRPr="00220500">
        <w:t>}</w:t>
      </w:r>
    </w:p>
    <w:p w14:paraId="5D57216D" w14:textId="77777777" w:rsidR="008C38BA" w:rsidRPr="00220500" w:rsidRDefault="008C38BA" w:rsidP="00EE6E73">
      <w:pPr>
        <w:pStyle w:val="PL"/>
      </w:pPr>
    </w:p>
    <w:p w14:paraId="0513EDE9" w14:textId="3C5D2B69" w:rsidR="008C38BA" w:rsidRPr="00220500" w:rsidRDefault="008C38BA" w:rsidP="00EE6E73">
      <w:pPr>
        <w:pStyle w:val="PL"/>
      </w:pPr>
      <w:r w:rsidRPr="00220500">
        <w:t xml:space="preserve">PDCCH-BlindDetectionCA-CombIndicator-r17 ::= </w:t>
      </w:r>
      <w:r w:rsidRPr="00220500">
        <w:rPr>
          <w:color w:val="993366"/>
        </w:rPr>
        <w:t>SEQUENCE</w:t>
      </w:r>
      <w:r w:rsidRPr="00220500">
        <w:t xml:space="preserve"> {</w:t>
      </w:r>
    </w:p>
    <w:p w14:paraId="689AAAE8" w14:textId="1619172B" w:rsidR="008C38BA" w:rsidRPr="00220500" w:rsidRDefault="008C38BA" w:rsidP="00EE6E73">
      <w:pPr>
        <w:pStyle w:val="PL"/>
        <w:rPr>
          <w:color w:val="808080"/>
        </w:rPr>
      </w:pPr>
      <w:r w:rsidRPr="00220500">
        <w:t xml:space="preserve">    pdcch-BlindDetectionCA1-r17                  </w:t>
      </w:r>
      <w:r w:rsidRPr="00220500">
        <w:rPr>
          <w:color w:val="993366"/>
        </w:rPr>
        <w:t>INTEGER</w:t>
      </w:r>
      <w:r w:rsidRPr="00220500">
        <w:t xml:space="preserve"> (1..15)                                        </w:t>
      </w:r>
      <w:r w:rsidRPr="00220500">
        <w:rPr>
          <w:color w:val="993366"/>
        </w:rPr>
        <w:t>OPTIONAL</w:t>
      </w:r>
      <w:r w:rsidRPr="00220500">
        <w:t>,</w:t>
      </w:r>
      <w:r w:rsidR="00A345A2" w:rsidRPr="00220500">
        <w:t xml:space="preserve">   </w:t>
      </w:r>
      <w:r w:rsidR="00A345A2" w:rsidRPr="00220500">
        <w:rPr>
          <w:color w:val="808080"/>
        </w:rPr>
        <w:t>-- Need R</w:t>
      </w:r>
    </w:p>
    <w:p w14:paraId="109B6704" w14:textId="27FB1A50" w:rsidR="008C38BA" w:rsidRPr="00220500" w:rsidRDefault="008C38BA" w:rsidP="00EE6E73">
      <w:pPr>
        <w:pStyle w:val="PL"/>
        <w:rPr>
          <w:color w:val="808080"/>
        </w:rPr>
      </w:pPr>
      <w:r w:rsidRPr="00220500">
        <w:t xml:space="preserve">    pdcch-BlindDetectionCA2-r17                  </w:t>
      </w:r>
      <w:r w:rsidRPr="00220500">
        <w:rPr>
          <w:color w:val="993366"/>
        </w:rPr>
        <w:t>INTEGER</w:t>
      </w:r>
      <w:r w:rsidRPr="00220500">
        <w:t xml:space="preserve"> (1..15)                                        </w:t>
      </w:r>
      <w:r w:rsidRPr="00220500">
        <w:rPr>
          <w:color w:val="993366"/>
        </w:rPr>
        <w:t>OPTIONAL</w:t>
      </w:r>
      <w:r w:rsidRPr="00220500">
        <w:t>,</w:t>
      </w:r>
      <w:r w:rsidR="00A345A2" w:rsidRPr="00220500">
        <w:t xml:space="preserve">   </w:t>
      </w:r>
      <w:r w:rsidR="00A345A2" w:rsidRPr="00220500">
        <w:rPr>
          <w:color w:val="808080"/>
        </w:rPr>
        <w:t>-- Need R</w:t>
      </w:r>
    </w:p>
    <w:p w14:paraId="34CBCB09" w14:textId="5C6B3ADC" w:rsidR="008C38BA" w:rsidRPr="00220500" w:rsidRDefault="008C38BA" w:rsidP="00EE6E73">
      <w:pPr>
        <w:pStyle w:val="PL"/>
      </w:pPr>
      <w:r w:rsidRPr="00220500">
        <w:t xml:space="preserve">    pdcch-BlindDetectionCA3-r17                  </w:t>
      </w:r>
      <w:r w:rsidRPr="00220500">
        <w:rPr>
          <w:color w:val="993366"/>
        </w:rPr>
        <w:t>INTEGER</w:t>
      </w:r>
      <w:r w:rsidRPr="00220500">
        <w:t xml:space="preserve"> (1..15)</w:t>
      </w:r>
    </w:p>
    <w:p w14:paraId="35E150DE" w14:textId="77777777" w:rsidR="00A54CE0" w:rsidRPr="00220500" w:rsidRDefault="008C38BA" w:rsidP="00EE6E73">
      <w:pPr>
        <w:pStyle w:val="PL"/>
      </w:pPr>
      <w:r w:rsidRPr="00220500">
        <w:t>}</w:t>
      </w:r>
    </w:p>
    <w:p w14:paraId="1FE8146A" w14:textId="77777777" w:rsidR="00A54CE0" w:rsidRPr="00220500" w:rsidRDefault="00A54CE0" w:rsidP="00EE6E73">
      <w:pPr>
        <w:pStyle w:val="PL"/>
      </w:pPr>
    </w:p>
    <w:p w14:paraId="2563F017" w14:textId="77777777" w:rsidR="00A54CE0" w:rsidRPr="00220500" w:rsidRDefault="00A54CE0" w:rsidP="00EE6E73">
      <w:pPr>
        <w:pStyle w:val="PL"/>
      </w:pPr>
      <w:r w:rsidRPr="00220500">
        <w:t xml:space="preserve">CellDTRX-DCI-config-r18 ::=         </w:t>
      </w:r>
      <w:r w:rsidRPr="00220500">
        <w:rPr>
          <w:color w:val="993366"/>
        </w:rPr>
        <w:t>SEQUENCE</w:t>
      </w:r>
      <w:r w:rsidRPr="00220500">
        <w:t xml:space="preserve"> {</w:t>
      </w:r>
    </w:p>
    <w:p w14:paraId="05FE6412" w14:textId="77777777" w:rsidR="00A54CE0" w:rsidRPr="00220500" w:rsidRDefault="00A54CE0" w:rsidP="00EE6E73">
      <w:pPr>
        <w:pStyle w:val="PL"/>
      </w:pPr>
      <w:r w:rsidRPr="00220500">
        <w:t xml:space="preserve">    cellDTRX-RNTI-r18                   RNTI-Value,</w:t>
      </w:r>
    </w:p>
    <w:p w14:paraId="0B51C57B" w14:textId="1DB22B65" w:rsidR="00A54CE0" w:rsidRPr="00220500" w:rsidRDefault="00A54CE0" w:rsidP="00EE6E73">
      <w:pPr>
        <w:pStyle w:val="PL"/>
      </w:pPr>
      <w:r w:rsidRPr="00220500">
        <w:t xml:space="preserve">    sizeDCI-2-9-r18                     </w:t>
      </w:r>
      <w:r w:rsidRPr="00220500">
        <w:rPr>
          <w:color w:val="993366"/>
        </w:rPr>
        <w:t>INTEGER</w:t>
      </w:r>
      <w:r w:rsidRPr="00220500">
        <w:t xml:space="preserve"> (1..</w:t>
      </w:r>
      <w:r w:rsidR="00B67E00" w:rsidRPr="00220500">
        <w:t>maxDCI-2-9-Size-r18</w:t>
      </w:r>
      <w:r w:rsidRPr="00220500">
        <w:t>)</w:t>
      </w:r>
    </w:p>
    <w:p w14:paraId="30FE4469" w14:textId="5B11C956" w:rsidR="006C48AD" w:rsidRPr="00220500" w:rsidRDefault="00A54CE0" w:rsidP="00EE6E73">
      <w:pPr>
        <w:pStyle w:val="PL"/>
      </w:pPr>
      <w:r w:rsidRPr="00220500">
        <w:t>}</w:t>
      </w:r>
    </w:p>
    <w:p w14:paraId="539B98A5" w14:textId="77777777" w:rsidR="008C38BA" w:rsidRPr="00220500" w:rsidRDefault="008C38BA" w:rsidP="00EE6E73">
      <w:pPr>
        <w:pStyle w:val="PL"/>
      </w:pPr>
    </w:p>
    <w:p w14:paraId="58FF1D10" w14:textId="77777777" w:rsidR="00394471" w:rsidRPr="00220500" w:rsidRDefault="00394471" w:rsidP="00EE6E73">
      <w:pPr>
        <w:pStyle w:val="PL"/>
        <w:rPr>
          <w:color w:val="808080"/>
        </w:rPr>
      </w:pPr>
      <w:r w:rsidRPr="00220500">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3589" w:name="_Toc60777308"/>
      <w:bookmarkStart w:id="3590" w:name="_Toc193446309"/>
      <w:bookmarkStart w:id="3591" w:name="_Toc193452114"/>
      <w:bookmarkStart w:id="3592" w:name="_Toc193463386"/>
      <w:bookmarkStart w:id="3593" w:name="_Toc201295673"/>
      <w:bookmarkStart w:id="3594" w:name="MCCQCTEMPBM_00000393"/>
      <w:r w:rsidRPr="00EE6E73">
        <w:t>–</w:t>
      </w:r>
      <w:r w:rsidRPr="00EE6E73">
        <w:tab/>
      </w:r>
      <w:r w:rsidRPr="00EE6E73">
        <w:rPr>
          <w:i/>
          <w:noProof/>
        </w:rPr>
        <w:t>PLMN-Identity</w:t>
      </w:r>
      <w:bookmarkEnd w:id="3589"/>
      <w:bookmarkEnd w:id="3590"/>
      <w:bookmarkEnd w:id="3591"/>
      <w:bookmarkEnd w:id="3592"/>
      <w:bookmarkEnd w:id="3593"/>
    </w:p>
    <w:bookmarkEnd w:id="3594"/>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3595" w:name="_Toc60777309"/>
      <w:bookmarkStart w:id="3596" w:name="_Toc193446310"/>
      <w:bookmarkStart w:id="3597" w:name="_Toc193452115"/>
      <w:bookmarkStart w:id="3598" w:name="_Toc193463387"/>
      <w:bookmarkStart w:id="3599" w:name="_Toc201295674"/>
      <w:bookmarkStart w:id="3600" w:name="MCCQCTEMPBM_00000394"/>
      <w:r w:rsidRPr="00EE6E73">
        <w:rPr>
          <w:rFonts w:eastAsia="SimSun"/>
        </w:rPr>
        <w:t>–</w:t>
      </w:r>
      <w:r w:rsidRPr="00EE6E73">
        <w:rPr>
          <w:rFonts w:eastAsia="SimSun"/>
        </w:rPr>
        <w:tab/>
      </w:r>
      <w:r w:rsidRPr="00EE6E73">
        <w:rPr>
          <w:rFonts w:eastAsia="SimSun"/>
          <w:i/>
          <w:noProof/>
        </w:rPr>
        <w:t>PLMN-IdentityInfoList</w:t>
      </w:r>
      <w:bookmarkEnd w:id="3595"/>
      <w:bookmarkEnd w:id="3596"/>
      <w:bookmarkEnd w:id="3597"/>
      <w:bookmarkEnd w:id="3598"/>
      <w:bookmarkEnd w:id="3599"/>
    </w:p>
    <w:bookmarkEnd w:id="3600"/>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3601" w:name="_Toc60777310"/>
      <w:bookmarkStart w:id="3602" w:name="_Toc193446311"/>
      <w:bookmarkStart w:id="3603" w:name="_Toc193452116"/>
      <w:bookmarkStart w:id="3604" w:name="_Toc193463388"/>
      <w:bookmarkStart w:id="3605" w:name="_Toc201295675"/>
      <w:bookmarkStart w:id="3606" w:name="MCCQCTEMPBM_00000395"/>
      <w:r w:rsidRPr="00EE6E73">
        <w:t>–</w:t>
      </w:r>
      <w:r w:rsidRPr="00EE6E73">
        <w:tab/>
      </w:r>
      <w:r w:rsidRPr="00EE6E73">
        <w:rPr>
          <w:i/>
        </w:rPr>
        <w:t>PLMN-IdentityList2</w:t>
      </w:r>
      <w:bookmarkEnd w:id="3601"/>
      <w:bookmarkEnd w:id="3602"/>
      <w:bookmarkEnd w:id="3603"/>
      <w:bookmarkEnd w:id="3604"/>
      <w:bookmarkEnd w:id="3605"/>
    </w:p>
    <w:bookmarkEnd w:id="3606"/>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3607" w:name="_Toc60777311"/>
      <w:bookmarkStart w:id="3608" w:name="_Toc193446312"/>
      <w:bookmarkStart w:id="3609" w:name="_Toc193452117"/>
      <w:bookmarkStart w:id="3610" w:name="_Toc193463389"/>
      <w:bookmarkStart w:id="3611" w:name="_Toc201295676"/>
      <w:bookmarkStart w:id="3612" w:name="MCCQCTEMPBM_00000396"/>
      <w:r w:rsidRPr="00EE6E73">
        <w:t>–</w:t>
      </w:r>
      <w:r w:rsidRPr="00EE6E73">
        <w:tab/>
      </w:r>
      <w:r w:rsidRPr="00EE6E73">
        <w:rPr>
          <w:i/>
        </w:rPr>
        <w:t>PRB-Id</w:t>
      </w:r>
      <w:bookmarkEnd w:id="3607"/>
      <w:bookmarkEnd w:id="3608"/>
      <w:bookmarkEnd w:id="3609"/>
      <w:bookmarkEnd w:id="3610"/>
      <w:bookmarkEnd w:id="3611"/>
    </w:p>
    <w:bookmarkEnd w:id="3612"/>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3613" w:name="_Toc60777312"/>
      <w:bookmarkStart w:id="3614" w:name="_Toc193446313"/>
      <w:bookmarkStart w:id="3615" w:name="_Toc193452118"/>
      <w:bookmarkStart w:id="3616" w:name="_Toc193463390"/>
      <w:bookmarkStart w:id="3617" w:name="_Toc201295677"/>
      <w:bookmarkStart w:id="3618" w:name="MCCQCTEMPBM_00000397"/>
      <w:r w:rsidRPr="00EE6E73">
        <w:t>–</w:t>
      </w:r>
      <w:r w:rsidRPr="00EE6E73">
        <w:tab/>
      </w:r>
      <w:r w:rsidRPr="00EE6E73">
        <w:rPr>
          <w:i/>
        </w:rPr>
        <w:t>PTRS-DownlinkConfig</w:t>
      </w:r>
      <w:bookmarkEnd w:id="3613"/>
      <w:bookmarkEnd w:id="3614"/>
      <w:bookmarkEnd w:id="3615"/>
      <w:bookmarkEnd w:id="3616"/>
      <w:bookmarkEnd w:id="3617"/>
    </w:p>
    <w:bookmarkEnd w:id="3618"/>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3619" w:name="_Toc60777313"/>
      <w:bookmarkStart w:id="3620" w:name="_Toc193446314"/>
      <w:bookmarkStart w:id="3621" w:name="_Toc193452119"/>
      <w:bookmarkStart w:id="3622" w:name="_Toc193463391"/>
      <w:bookmarkStart w:id="3623" w:name="_Toc201295678"/>
      <w:bookmarkStart w:id="3624" w:name="MCCQCTEMPBM_00000398"/>
      <w:r w:rsidRPr="00EE6E73">
        <w:t>–</w:t>
      </w:r>
      <w:r w:rsidRPr="00EE6E73">
        <w:tab/>
      </w:r>
      <w:r w:rsidRPr="00EE6E73">
        <w:rPr>
          <w:i/>
        </w:rPr>
        <w:t>PTRS-UplinkConfig</w:t>
      </w:r>
      <w:bookmarkEnd w:id="3619"/>
      <w:bookmarkEnd w:id="3620"/>
      <w:bookmarkEnd w:id="3621"/>
      <w:bookmarkEnd w:id="3622"/>
      <w:bookmarkEnd w:id="3623"/>
    </w:p>
    <w:bookmarkEnd w:id="3624"/>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3625" w:name="_Toc60777314"/>
      <w:bookmarkStart w:id="3626" w:name="_Toc193446315"/>
      <w:bookmarkStart w:id="3627" w:name="_Toc193452120"/>
      <w:bookmarkStart w:id="3628" w:name="_Toc193463392"/>
      <w:bookmarkStart w:id="3629" w:name="_Toc201295679"/>
      <w:bookmarkStart w:id="3630" w:name="MCCQCTEMPBM_00000399"/>
      <w:bookmarkStart w:id="3631" w:name="_Hlk54216005"/>
      <w:r w:rsidRPr="00EE6E73">
        <w:t>–</w:t>
      </w:r>
      <w:r w:rsidRPr="00EE6E73">
        <w:tab/>
      </w:r>
      <w:r w:rsidRPr="00EE6E73">
        <w:rPr>
          <w:i/>
        </w:rPr>
        <w:t>PUCCH-Config</w:t>
      </w:r>
      <w:bookmarkEnd w:id="3625"/>
      <w:bookmarkEnd w:id="3626"/>
      <w:bookmarkEnd w:id="3627"/>
      <w:bookmarkEnd w:id="3628"/>
      <w:bookmarkEnd w:id="3629"/>
    </w:p>
    <w:bookmarkEnd w:id="3630"/>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A93361" w:rsidRDefault="007E2C88" w:rsidP="00EE6E73">
      <w:pPr>
        <w:pStyle w:val="PL"/>
        <w:rPr>
          <w:lang w:val="pt-BR"/>
        </w:rPr>
      </w:pPr>
      <w:r w:rsidRPr="00EE6E73">
        <w:t xml:space="preserve">        </w:t>
      </w:r>
      <w:r w:rsidRPr="00A93361">
        <w:rPr>
          <w:lang w:val="pt-BR"/>
        </w:rPr>
        <w:t xml:space="preserve">nrofPRBs-r17                            </w:t>
      </w:r>
      <w:r w:rsidRPr="00A93361">
        <w:rPr>
          <w:color w:val="993366"/>
          <w:lang w:val="pt-BR"/>
        </w:rPr>
        <w:t>INTEGER</w:t>
      </w:r>
      <w:r w:rsidRPr="00A93361">
        <w:rPr>
          <w:lang w:val="pt-BR"/>
        </w:rPr>
        <w:t xml:space="preserve"> (1..16)</w:t>
      </w:r>
    </w:p>
    <w:p w14:paraId="36537D64" w14:textId="6E3C91D4" w:rsidR="007E2C88" w:rsidRPr="00A93361" w:rsidRDefault="007E2C88" w:rsidP="00EE6E73">
      <w:pPr>
        <w:pStyle w:val="PL"/>
        <w:rPr>
          <w:color w:val="808080"/>
          <w:lang w:val="pt-BR"/>
        </w:rPr>
      </w:pPr>
      <w:r w:rsidRPr="00A93361">
        <w:rPr>
          <w:lang w:val="pt-BR"/>
        </w:rPr>
        <w:t xml:space="preserve">    }                                                                                                            </w:t>
      </w:r>
      <w:r w:rsidR="00CA6188" w:rsidRPr="00A93361">
        <w:rPr>
          <w:lang w:val="pt-BR"/>
        </w:rPr>
        <w:t xml:space="preserve"> </w:t>
      </w:r>
      <w:r w:rsidRPr="00A93361">
        <w:rPr>
          <w:color w:val="993366"/>
          <w:lang w:val="pt-BR"/>
        </w:rPr>
        <w:t>OPTIONAL</w:t>
      </w:r>
      <w:r w:rsidR="003E7B2B" w:rsidRPr="00A93361">
        <w:rPr>
          <w:lang w:val="pt-BR"/>
        </w:rPr>
        <w:t>,</w:t>
      </w:r>
      <w:r w:rsidRPr="00A93361">
        <w:rPr>
          <w:lang w:val="pt-BR"/>
        </w:rPr>
        <w:t xml:space="preserve">  </w:t>
      </w:r>
      <w:r w:rsidRPr="00A93361">
        <w:rPr>
          <w:color w:val="808080"/>
          <w:lang w:val="pt-BR"/>
        </w:rPr>
        <w:t>-- Need R</w:t>
      </w:r>
    </w:p>
    <w:p w14:paraId="37083044" w14:textId="1FB8AAA9" w:rsidR="003E7B2B" w:rsidRPr="00A93361" w:rsidRDefault="003E7B2B" w:rsidP="00EE6E73">
      <w:pPr>
        <w:pStyle w:val="PL"/>
        <w:rPr>
          <w:color w:val="808080"/>
          <w:lang w:val="pt-BR"/>
        </w:rPr>
      </w:pPr>
      <w:r w:rsidRPr="00A93361">
        <w:rPr>
          <w:lang w:val="pt-BR"/>
        </w:rPr>
        <w:t xml:space="preserve">    pucch-RepetitionNrofSlots-r17           </w:t>
      </w:r>
      <w:r w:rsidRPr="00A93361">
        <w:rPr>
          <w:color w:val="993366"/>
          <w:lang w:val="pt-BR"/>
        </w:rPr>
        <w:t>ENUMERATED</w:t>
      </w:r>
      <w:r w:rsidRPr="00A93361">
        <w:rPr>
          <w:lang w:val="pt-BR"/>
        </w:rPr>
        <w:t xml:space="preserve"> { </w:t>
      </w:r>
      <w:r w:rsidR="00DC3894" w:rsidRPr="00A93361">
        <w:rPr>
          <w:lang w:val="pt-BR"/>
        </w:rPr>
        <w:t>n1,</w:t>
      </w:r>
      <w:r w:rsidRPr="00A93361">
        <w:rPr>
          <w:lang w:val="pt-BR"/>
        </w:rPr>
        <w:t xml:space="preserve">n2,n4,n8 }                                            </w:t>
      </w:r>
      <w:r w:rsidRPr="00A93361">
        <w:rPr>
          <w:color w:val="993366"/>
          <w:lang w:val="pt-BR"/>
        </w:rPr>
        <w:t>OPTIONAL</w:t>
      </w:r>
      <w:r w:rsidRPr="00A93361">
        <w:rPr>
          <w:lang w:val="pt-BR"/>
        </w:rPr>
        <w:t xml:space="preserve">   </w:t>
      </w:r>
      <w:r w:rsidRPr="00A93361">
        <w:rPr>
          <w:color w:val="808080"/>
          <w:lang w:val="pt-BR"/>
        </w:rPr>
        <w:t xml:space="preserve">-- Need </w:t>
      </w:r>
      <w:r w:rsidR="00DC3894" w:rsidRPr="00A93361">
        <w:rPr>
          <w:color w:val="808080"/>
          <w:lang w:val="pt-BR"/>
        </w:rPr>
        <w:t>R</w:t>
      </w:r>
    </w:p>
    <w:p w14:paraId="496A0CB6" w14:textId="0454E0D8" w:rsidR="00C51366" w:rsidRPr="00EE6E73" w:rsidRDefault="007E2C88" w:rsidP="00EE6E73">
      <w:pPr>
        <w:pStyle w:val="PL"/>
      </w:pPr>
      <w:r w:rsidRPr="00A93361">
        <w:rPr>
          <w:lang w:val="pt-BR"/>
        </w:rPr>
        <w:t xml:space="preserve">    </w:t>
      </w:r>
      <w:r w:rsidRPr="00EE6E73">
        <w:t>]]</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A93361" w:rsidRDefault="00394471" w:rsidP="00EE6E73">
      <w:pPr>
        <w:pStyle w:val="PL"/>
        <w:rPr>
          <w:lang w:val="pt-BR"/>
        </w:rPr>
      </w:pPr>
      <w:r w:rsidRPr="00EE6E73">
        <w:t xml:space="preserve">    </w:t>
      </w:r>
      <w:r w:rsidRPr="00A93361">
        <w:rPr>
          <w:lang w:val="pt-BR"/>
        </w:rPr>
        <w:t xml:space="preserve">occ-Index                                       </w:t>
      </w:r>
      <w:r w:rsidRPr="00A93361">
        <w:rPr>
          <w:color w:val="993366"/>
          <w:lang w:val="pt-BR"/>
        </w:rPr>
        <w:t>ENUMERATED</w:t>
      </w:r>
      <w:r w:rsidRPr="00A93361">
        <w:rPr>
          <w:lang w:val="pt-BR"/>
        </w:rPr>
        <w:t xml:space="preserve"> {n0,n1,n2,n3},</w:t>
      </w:r>
    </w:p>
    <w:p w14:paraId="18FCB866" w14:textId="77777777" w:rsidR="00394471" w:rsidRPr="00EE6E73" w:rsidRDefault="00394471" w:rsidP="00EE6E73">
      <w:pPr>
        <w:pStyle w:val="PL"/>
      </w:pPr>
      <w:r w:rsidRPr="00A93361">
        <w:rPr>
          <w:lang w:val="pt-BR"/>
        </w:rPr>
        <w:t xml:space="preserve">    </w:t>
      </w:r>
      <w:r w:rsidRPr="00EE6E73">
        <w:t xml:space="preserve">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3632" w:name="_Toc60777315"/>
      <w:bookmarkStart w:id="3633" w:name="_Toc193446316"/>
      <w:bookmarkStart w:id="3634" w:name="_Toc193452121"/>
      <w:bookmarkStart w:id="3635" w:name="_Toc193463393"/>
      <w:bookmarkStart w:id="3636" w:name="_Toc201295680"/>
      <w:bookmarkStart w:id="3637" w:name="MCCQCTEMPBM_00000400"/>
      <w:bookmarkEnd w:id="3631"/>
      <w:r w:rsidRPr="00EE6E73">
        <w:t>–</w:t>
      </w:r>
      <w:r w:rsidRPr="00EE6E73">
        <w:tab/>
      </w:r>
      <w:r w:rsidRPr="00EE6E73">
        <w:rPr>
          <w:i/>
        </w:rPr>
        <w:t>PUCCH-ConfigCommon</w:t>
      </w:r>
      <w:bookmarkEnd w:id="3632"/>
      <w:bookmarkEnd w:id="3633"/>
      <w:bookmarkEnd w:id="3634"/>
      <w:bookmarkEnd w:id="3635"/>
      <w:bookmarkEnd w:id="3636"/>
    </w:p>
    <w:bookmarkEnd w:id="3637"/>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3638" w:name="_Toc60777316"/>
      <w:bookmarkStart w:id="3639" w:name="_Toc193446317"/>
      <w:bookmarkStart w:id="3640" w:name="_Toc193452122"/>
      <w:bookmarkStart w:id="3641" w:name="_Toc193463394"/>
      <w:bookmarkStart w:id="3642" w:name="_Toc201295681"/>
      <w:bookmarkStart w:id="3643" w:name="MCCQCTEMPBM_00000401"/>
      <w:r w:rsidRPr="00EE6E73">
        <w:t>–</w:t>
      </w:r>
      <w:r w:rsidRPr="00EE6E73">
        <w:tab/>
      </w:r>
      <w:r w:rsidRPr="00EE6E73">
        <w:rPr>
          <w:i/>
          <w:iCs/>
          <w:lang w:eastAsia="x-none"/>
        </w:rPr>
        <w:t>PUCCH-ConfigurationList</w:t>
      </w:r>
      <w:bookmarkEnd w:id="3638"/>
      <w:bookmarkEnd w:id="3639"/>
      <w:bookmarkEnd w:id="3640"/>
      <w:bookmarkEnd w:id="3641"/>
      <w:bookmarkEnd w:id="3642"/>
    </w:p>
    <w:bookmarkEnd w:id="3643"/>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3644" w:name="_Toc193446318"/>
      <w:bookmarkStart w:id="3645" w:name="_Toc193452123"/>
      <w:bookmarkStart w:id="3646" w:name="_Toc193463395"/>
      <w:bookmarkStart w:id="3647" w:name="_Toc201295682"/>
      <w:bookmarkStart w:id="3648" w:name="MCCQCTEMPBM_00000402"/>
      <w:r w:rsidRPr="00EE6E73">
        <w:t>–</w:t>
      </w:r>
      <w:r w:rsidRPr="00EE6E73">
        <w:tab/>
      </w:r>
      <w:r w:rsidRPr="00EE6E73">
        <w:rPr>
          <w:i/>
        </w:rPr>
        <w:t>PUCCH-CSI-Resource</w:t>
      </w:r>
      <w:bookmarkEnd w:id="3644"/>
      <w:bookmarkEnd w:id="3645"/>
      <w:bookmarkEnd w:id="3646"/>
      <w:bookmarkEnd w:id="3647"/>
    </w:p>
    <w:bookmarkEnd w:id="3648"/>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3649" w:name="_Toc60777317"/>
      <w:bookmarkStart w:id="3650" w:name="_Toc193446319"/>
      <w:bookmarkStart w:id="3651" w:name="_Toc193452124"/>
      <w:bookmarkStart w:id="3652" w:name="_Toc193463396"/>
      <w:bookmarkStart w:id="3653" w:name="_Toc201295683"/>
      <w:bookmarkStart w:id="3654" w:name="MCCQCTEMPBM_00000403"/>
      <w:r w:rsidRPr="00EE6E73">
        <w:t>–</w:t>
      </w:r>
      <w:r w:rsidRPr="00EE6E73">
        <w:tab/>
      </w:r>
      <w:r w:rsidRPr="00EE6E73">
        <w:rPr>
          <w:i/>
        </w:rPr>
        <w:t>PUCCH-PathlossReferenceRS-Id</w:t>
      </w:r>
      <w:bookmarkEnd w:id="3649"/>
      <w:bookmarkEnd w:id="3650"/>
      <w:bookmarkEnd w:id="3651"/>
      <w:bookmarkEnd w:id="3652"/>
      <w:bookmarkEnd w:id="3653"/>
    </w:p>
    <w:bookmarkEnd w:id="3654"/>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3655" w:name="_Toc60777318"/>
      <w:bookmarkStart w:id="3656" w:name="_Toc193446320"/>
      <w:bookmarkStart w:id="3657" w:name="_Toc193452125"/>
      <w:bookmarkStart w:id="3658" w:name="_Toc193463397"/>
      <w:bookmarkStart w:id="3659" w:name="_Toc201295684"/>
      <w:bookmarkStart w:id="3660" w:name="MCCQCTEMPBM_00000404"/>
      <w:r w:rsidRPr="00EE6E73">
        <w:t>–</w:t>
      </w:r>
      <w:r w:rsidRPr="00EE6E73">
        <w:tab/>
      </w:r>
      <w:r w:rsidRPr="00EE6E73">
        <w:rPr>
          <w:i/>
        </w:rPr>
        <w:t>PUCCH-PowerControl</w:t>
      </w:r>
      <w:bookmarkEnd w:id="3655"/>
      <w:bookmarkEnd w:id="3656"/>
      <w:bookmarkEnd w:id="3657"/>
      <w:bookmarkEnd w:id="3658"/>
      <w:bookmarkEnd w:id="3659"/>
    </w:p>
    <w:bookmarkEnd w:id="3660"/>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3661" w:name="_Toc60777319"/>
      <w:bookmarkStart w:id="3662" w:name="_Toc193446321"/>
      <w:bookmarkStart w:id="3663" w:name="_Toc193452126"/>
      <w:bookmarkStart w:id="3664" w:name="_Toc193463398"/>
      <w:bookmarkStart w:id="3665" w:name="_Toc201295685"/>
      <w:bookmarkStart w:id="3666" w:name="MCCQCTEMPBM_00000405"/>
      <w:r w:rsidRPr="00EE6E73">
        <w:t>–</w:t>
      </w:r>
      <w:r w:rsidRPr="00EE6E73">
        <w:tab/>
      </w:r>
      <w:r w:rsidRPr="00EE6E73">
        <w:rPr>
          <w:i/>
        </w:rPr>
        <w:t>PUCCH-SpatialRelationInfo</w:t>
      </w:r>
      <w:bookmarkEnd w:id="3661"/>
      <w:bookmarkEnd w:id="3662"/>
      <w:bookmarkEnd w:id="3663"/>
      <w:bookmarkEnd w:id="3664"/>
      <w:bookmarkEnd w:id="3665"/>
    </w:p>
    <w:bookmarkEnd w:id="3666"/>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3667" w:name="_Toc60777320"/>
      <w:bookmarkStart w:id="3668" w:name="_Toc193446322"/>
      <w:bookmarkStart w:id="3669" w:name="_Toc193452127"/>
      <w:bookmarkStart w:id="3670" w:name="_Toc193463399"/>
      <w:bookmarkStart w:id="3671" w:name="_Toc201295686"/>
      <w:bookmarkStart w:id="3672" w:name="MCCQCTEMPBM_00000406"/>
      <w:r w:rsidRPr="00EE6E73">
        <w:t>–</w:t>
      </w:r>
      <w:r w:rsidRPr="00EE6E73">
        <w:tab/>
      </w:r>
      <w:r w:rsidRPr="00EE6E73">
        <w:rPr>
          <w:i/>
        </w:rPr>
        <w:t>PUCCH-SpatialRelationInfo-Id</w:t>
      </w:r>
      <w:bookmarkEnd w:id="3667"/>
      <w:bookmarkEnd w:id="3668"/>
      <w:bookmarkEnd w:id="3669"/>
      <w:bookmarkEnd w:id="3670"/>
      <w:bookmarkEnd w:id="3671"/>
    </w:p>
    <w:bookmarkEnd w:id="3672"/>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3673" w:name="_Toc60777321"/>
      <w:bookmarkStart w:id="3674" w:name="_Toc193446323"/>
      <w:bookmarkStart w:id="3675" w:name="_Toc193452128"/>
      <w:bookmarkStart w:id="3676" w:name="_Toc193463400"/>
      <w:bookmarkStart w:id="3677" w:name="_Toc201295687"/>
      <w:bookmarkStart w:id="3678" w:name="MCCQCTEMPBM_00000407"/>
      <w:r w:rsidRPr="00EE6E73">
        <w:t>–</w:t>
      </w:r>
      <w:r w:rsidRPr="00EE6E73">
        <w:tab/>
      </w:r>
      <w:r w:rsidRPr="00EE6E73">
        <w:rPr>
          <w:i/>
        </w:rPr>
        <w:t>PUCCH-TPC-CommandConfig</w:t>
      </w:r>
      <w:bookmarkEnd w:id="3673"/>
      <w:bookmarkEnd w:id="3674"/>
      <w:bookmarkEnd w:id="3675"/>
      <w:bookmarkEnd w:id="3676"/>
      <w:bookmarkEnd w:id="3677"/>
    </w:p>
    <w:bookmarkEnd w:id="3678"/>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3679" w:name="_Toc60777322"/>
      <w:bookmarkStart w:id="3680" w:name="_Toc193446324"/>
      <w:bookmarkStart w:id="3681" w:name="_Toc193452129"/>
      <w:bookmarkStart w:id="3682" w:name="_Toc193463401"/>
      <w:bookmarkStart w:id="3683" w:name="_Toc201295688"/>
      <w:bookmarkStart w:id="3684" w:name="MCCQCTEMPBM_00000408"/>
      <w:r w:rsidRPr="00EE6E73">
        <w:t>–</w:t>
      </w:r>
      <w:r w:rsidRPr="00EE6E73">
        <w:tab/>
      </w:r>
      <w:r w:rsidRPr="00EE6E73">
        <w:rPr>
          <w:i/>
        </w:rPr>
        <w:t>PUSCH-Config</w:t>
      </w:r>
      <w:bookmarkEnd w:id="3679"/>
      <w:bookmarkEnd w:id="3680"/>
      <w:bookmarkEnd w:id="3681"/>
      <w:bookmarkEnd w:id="3682"/>
      <w:bookmarkEnd w:id="3683"/>
    </w:p>
    <w:bookmarkEnd w:id="3684"/>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9D28BB" w:rsidRDefault="00394471" w:rsidP="00EE6E73">
      <w:pPr>
        <w:pStyle w:val="PL"/>
        <w:rPr>
          <w:lang w:val="pt-BR"/>
        </w:rPr>
      </w:pPr>
      <w:r w:rsidRPr="009D28BB">
        <w:rPr>
          <w:lang w:val="pt-BR"/>
        </w:rPr>
        <w:t xml:space="preserve">UCI-OnPUSCH-DCI-0-2-r16 ::=             </w:t>
      </w:r>
      <w:r w:rsidRPr="009D28BB">
        <w:rPr>
          <w:color w:val="993366"/>
          <w:lang w:val="pt-BR"/>
        </w:rPr>
        <w:t>SEQUENCE</w:t>
      </w:r>
      <w:r w:rsidRPr="009D28BB">
        <w:rPr>
          <w:lang w:val="pt-BR"/>
        </w:rPr>
        <w:t xml:space="preserve"> {</w:t>
      </w:r>
    </w:p>
    <w:p w14:paraId="033EC530" w14:textId="77777777" w:rsidR="00394471" w:rsidRPr="00EE6E73" w:rsidRDefault="00394471" w:rsidP="00EE6E73">
      <w:pPr>
        <w:pStyle w:val="PL"/>
      </w:pPr>
      <w:r w:rsidRPr="009D28BB">
        <w:rPr>
          <w:lang w:val="pt-BR"/>
        </w:rPr>
        <w:t xml:space="preserve">    </w:t>
      </w:r>
      <w:r w:rsidRPr="00EE6E73">
        <w:t xml:space="preserve">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9D28BB" w:rsidRDefault="004E4A9E" w:rsidP="00EE6E73">
      <w:pPr>
        <w:pStyle w:val="PL"/>
        <w:rPr>
          <w:lang w:val="pt-BR"/>
        </w:rPr>
      </w:pPr>
      <w:r w:rsidRPr="00EE6E73">
        <w:t xml:space="preserve">    </w:t>
      </w:r>
      <w:r w:rsidRPr="009D28BB">
        <w:rPr>
          <w:lang w:val="pt-BR"/>
        </w:rPr>
        <w:t>},</w:t>
      </w:r>
    </w:p>
    <w:p w14:paraId="7B556857" w14:textId="5DEF4FD4" w:rsidR="004E4A9E" w:rsidRPr="009D28BB" w:rsidRDefault="004E4A9E" w:rsidP="00EE6E73">
      <w:pPr>
        <w:pStyle w:val="PL"/>
        <w:rPr>
          <w:lang w:val="pt-BR"/>
        </w:rPr>
      </w:pPr>
      <w:r w:rsidRPr="009D28BB">
        <w:rPr>
          <w:lang w:val="pt-BR"/>
        </w:rPr>
        <w:t xml:space="preserve">    semiStaticDCI-0-2-r17   BetaOffsetsCrossPri-r17</w:t>
      </w:r>
    </w:p>
    <w:p w14:paraId="7897D08D" w14:textId="15CB5359" w:rsidR="00394471" w:rsidRPr="009D28BB" w:rsidRDefault="004E4A9E" w:rsidP="00EE6E73">
      <w:pPr>
        <w:pStyle w:val="PL"/>
        <w:rPr>
          <w:lang w:val="pt-BR"/>
        </w:rPr>
      </w:pPr>
      <w:r w:rsidRPr="009D28BB">
        <w:rPr>
          <w:lang w:val="pt-BR"/>
        </w:rPr>
        <w:t>}</w:t>
      </w:r>
    </w:p>
    <w:p w14:paraId="5895417C" w14:textId="024A27AE" w:rsidR="00A55B26" w:rsidRPr="009D28BB" w:rsidRDefault="00A55B26" w:rsidP="00EE6E73">
      <w:pPr>
        <w:pStyle w:val="PL"/>
        <w:rPr>
          <w:lang w:val="pt-BR"/>
        </w:rPr>
      </w:pPr>
    </w:p>
    <w:p w14:paraId="66DE5F34" w14:textId="6C45BF93" w:rsidR="00770F46" w:rsidRPr="009D28BB" w:rsidRDefault="00770F46" w:rsidP="00EE6E73">
      <w:pPr>
        <w:pStyle w:val="PL"/>
        <w:rPr>
          <w:lang w:val="pt-BR"/>
        </w:rPr>
      </w:pPr>
      <w:r w:rsidRPr="009D28BB">
        <w:rPr>
          <w:lang w:val="pt-BR"/>
        </w:rPr>
        <w:t xml:space="preserve">MPE-Resource-r17 ::=        </w:t>
      </w:r>
      <w:r w:rsidRPr="009D28BB">
        <w:rPr>
          <w:color w:val="993366"/>
          <w:lang w:val="pt-BR"/>
        </w:rPr>
        <w:t>SEQUENCE</w:t>
      </w:r>
      <w:r w:rsidRPr="009D28BB">
        <w:rPr>
          <w:lang w:val="pt-BR"/>
        </w:rPr>
        <w:t xml:space="preserve"> {</w:t>
      </w:r>
    </w:p>
    <w:p w14:paraId="2A046BBC" w14:textId="77777777" w:rsidR="00F747EB" w:rsidRPr="00EE6E73" w:rsidRDefault="00770F46" w:rsidP="00EE6E73">
      <w:pPr>
        <w:pStyle w:val="PL"/>
      </w:pPr>
      <w:r w:rsidRPr="009D28BB">
        <w:rPr>
          <w:lang w:val="pt-BR"/>
        </w:rPr>
        <w:t xml:space="preserve">    </w:t>
      </w:r>
      <w:r w:rsidRPr="00EE6E73">
        <w:t>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3685"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3685"/>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3686" w:name="_Toc60777323"/>
      <w:bookmarkStart w:id="3687" w:name="_Toc193446325"/>
      <w:bookmarkStart w:id="3688" w:name="_Toc193452130"/>
      <w:bookmarkStart w:id="3689" w:name="_Toc193463402"/>
      <w:bookmarkStart w:id="3690" w:name="_Toc201295689"/>
      <w:bookmarkStart w:id="3691" w:name="MCCQCTEMPBM_00000409"/>
      <w:r w:rsidRPr="00EE6E73">
        <w:t>–</w:t>
      </w:r>
      <w:r w:rsidRPr="00EE6E73">
        <w:tab/>
      </w:r>
      <w:r w:rsidRPr="00EE6E73">
        <w:rPr>
          <w:i/>
        </w:rPr>
        <w:t>PUSCH-ConfigCommon</w:t>
      </w:r>
      <w:bookmarkEnd w:id="3686"/>
      <w:bookmarkEnd w:id="3687"/>
      <w:bookmarkEnd w:id="3688"/>
      <w:bookmarkEnd w:id="3689"/>
      <w:bookmarkEnd w:id="3690"/>
    </w:p>
    <w:bookmarkEnd w:id="3691"/>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3692" w:name="_Toc60777324"/>
      <w:bookmarkStart w:id="3693" w:name="_Toc193446326"/>
      <w:bookmarkStart w:id="3694" w:name="_Toc193452131"/>
      <w:bookmarkStart w:id="3695" w:name="_Toc193463403"/>
      <w:bookmarkStart w:id="3696" w:name="_Toc201295690"/>
      <w:bookmarkStart w:id="3697" w:name="MCCQCTEMPBM_00000410"/>
      <w:r w:rsidRPr="00EE6E73">
        <w:t>–</w:t>
      </w:r>
      <w:r w:rsidRPr="00EE6E73">
        <w:tab/>
      </w:r>
      <w:r w:rsidRPr="00EE6E73">
        <w:rPr>
          <w:i/>
        </w:rPr>
        <w:t>PUSCH-PowerControl</w:t>
      </w:r>
      <w:bookmarkEnd w:id="3692"/>
      <w:bookmarkEnd w:id="3693"/>
      <w:bookmarkEnd w:id="3694"/>
      <w:bookmarkEnd w:id="3695"/>
      <w:bookmarkEnd w:id="3696"/>
    </w:p>
    <w:bookmarkEnd w:id="3697"/>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3698" w:name="_Toc60777325"/>
      <w:bookmarkStart w:id="3699" w:name="_Toc193446327"/>
      <w:bookmarkStart w:id="3700" w:name="_Toc193452132"/>
      <w:bookmarkStart w:id="3701" w:name="_Toc193463404"/>
      <w:bookmarkStart w:id="3702" w:name="_Toc201295691"/>
      <w:bookmarkStart w:id="3703" w:name="MCCQCTEMPBM_00000411"/>
      <w:r w:rsidRPr="00EE6E73">
        <w:t>–</w:t>
      </w:r>
      <w:r w:rsidRPr="00EE6E73">
        <w:tab/>
      </w:r>
      <w:r w:rsidRPr="00EE6E73">
        <w:rPr>
          <w:i/>
        </w:rPr>
        <w:t>PUSCH-ServingCellConfig</w:t>
      </w:r>
      <w:bookmarkEnd w:id="3698"/>
      <w:bookmarkEnd w:id="3699"/>
      <w:bookmarkEnd w:id="3700"/>
      <w:bookmarkEnd w:id="3701"/>
      <w:bookmarkEnd w:id="3702"/>
    </w:p>
    <w:bookmarkEnd w:id="3703"/>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3704" w:name="_Toc60777326"/>
      <w:bookmarkStart w:id="3705" w:name="_Toc193446328"/>
      <w:bookmarkStart w:id="3706" w:name="_Toc193452133"/>
      <w:bookmarkStart w:id="3707" w:name="_Toc193463405"/>
      <w:bookmarkStart w:id="3708" w:name="_Toc201295692"/>
      <w:bookmarkStart w:id="3709" w:name="MCCQCTEMPBM_00000412"/>
      <w:r w:rsidRPr="00EE6E73">
        <w:t>–</w:t>
      </w:r>
      <w:r w:rsidRPr="00EE6E73">
        <w:tab/>
      </w:r>
      <w:r w:rsidRPr="00EE6E73">
        <w:rPr>
          <w:i/>
        </w:rPr>
        <w:t>PUSCH-TimeDomainResourceAllocationList</w:t>
      </w:r>
      <w:bookmarkEnd w:id="3704"/>
      <w:bookmarkEnd w:id="3705"/>
      <w:bookmarkEnd w:id="3706"/>
      <w:bookmarkEnd w:id="3707"/>
      <w:bookmarkEnd w:id="3708"/>
    </w:p>
    <w:bookmarkEnd w:id="3709"/>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9D28BB" w:rsidRDefault="00394471" w:rsidP="00EE6E73">
      <w:pPr>
        <w:pStyle w:val="PL"/>
        <w:rPr>
          <w:color w:val="808080"/>
          <w:lang w:val="pt-BR"/>
        </w:rPr>
      </w:pPr>
      <w:r w:rsidRPr="00EE6E73">
        <w:t xml:space="preserve">    </w:t>
      </w:r>
      <w:r w:rsidRPr="009D28BB">
        <w:rPr>
          <w:lang w:val="pt-BR"/>
        </w:rPr>
        <w:t xml:space="preserve">numberOfRepetitions-r16                   </w:t>
      </w:r>
      <w:r w:rsidRPr="009D28BB">
        <w:rPr>
          <w:color w:val="993366"/>
          <w:lang w:val="pt-BR"/>
        </w:rPr>
        <w:t>ENUMERATED</w:t>
      </w:r>
      <w:r w:rsidRPr="009D28BB">
        <w:rPr>
          <w:lang w:val="pt-BR"/>
        </w:rPr>
        <w:t xml:space="preserve"> {n1, n2, n3, n4, n7, n8, n12, n16} </w:t>
      </w:r>
      <w:r w:rsidRPr="009D28BB">
        <w:rPr>
          <w:color w:val="993366"/>
          <w:lang w:val="pt-BR"/>
        </w:rPr>
        <w:t>OPTIONAL</w:t>
      </w:r>
      <w:r w:rsidRPr="009D28BB">
        <w:rPr>
          <w:lang w:val="pt-BR"/>
        </w:rPr>
        <w:t xml:space="preserve">,   </w:t>
      </w:r>
      <w:r w:rsidRPr="009D28BB">
        <w:rPr>
          <w:color w:val="808080"/>
          <w:lang w:val="pt-BR"/>
        </w:rPr>
        <w:t>-- Cond Format01-02</w:t>
      </w:r>
    </w:p>
    <w:p w14:paraId="2E2E5CF3" w14:textId="21BAD707" w:rsidR="003E7B2B" w:rsidRPr="009D28BB" w:rsidRDefault="00394471" w:rsidP="00EE6E73">
      <w:pPr>
        <w:pStyle w:val="PL"/>
        <w:rPr>
          <w:lang w:val="pt-BR"/>
        </w:rPr>
      </w:pPr>
      <w:r w:rsidRPr="009D28BB">
        <w:rPr>
          <w:lang w:val="pt-BR"/>
        </w:rPr>
        <w:t xml:space="preserve">    ...</w:t>
      </w:r>
      <w:r w:rsidR="003E7B2B" w:rsidRPr="009D28BB">
        <w:rPr>
          <w:lang w:val="pt-BR"/>
        </w:rPr>
        <w:t>,</w:t>
      </w:r>
    </w:p>
    <w:p w14:paraId="43B093CB" w14:textId="77777777" w:rsidR="003E7B2B" w:rsidRPr="009D28BB" w:rsidRDefault="003E7B2B" w:rsidP="00EE6E73">
      <w:pPr>
        <w:pStyle w:val="PL"/>
        <w:rPr>
          <w:lang w:val="pt-BR"/>
        </w:rPr>
      </w:pPr>
      <w:r w:rsidRPr="009D28BB">
        <w:rPr>
          <w:lang w:val="pt-BR"/>
        </w:rPr>
        <w:t xml:space="preserve">    [[</w:t>
      </w:r>
    </w:p>
    <w:p w14:paraId="3555285B" w14:textId="77777777" w:rsidR="003E7B2B" w:rsidRPr="009D28BB" w:rsidRDefault="003E7B2B" w:rsidP="00EE6E73">
      <w:pPr>
        <w:pStyle w:val="PL"/>
        <w:rPr>
          <w:lang w:val="pt-BR"/>
        </w:rPr>
      </w:pPr>
      <w:r w:rsidRPr="009D28BB">
        <w:rPr>
          <w:lang w:val="pt-BR"/>
        </w:rPr>
        <w:t xml:space="preserve">    numberOfRepetitionsExt-r17                </w:t>
      </w:r>
      <w:r w:rsidRPr="009D28BB">
        <w:rPr>
          <w:color w:val="993366"/>
          <w:lang w:val="pt-BR"/>
        </w:rPr>
        <w:t>ENUMERATED</w:t>
      </w:r>
      <w:r w:rsidRPr="009D28BB">
        <w:rPr>
          <w:lang w:val="pt-BR"/>
        </w:rPr>
        <w:t xml:space="preserve"> {n1, n2, n3, n4, n7, n8, n12, n16, n20, n24, n28, n32, spare4, spare3, spare2,</w:t>
      </w:r>
    </w:p>
    <w:p w14:paraId="6443AF8A" w14:textId="394044F2" w:rsidR="003E7B2B" w:rsidRPr="00EE6E73" w:rsidRDefault="003E7B2B" w:rsidP="00EE6E73">
      <w:pPr>
        <w:pStyle w:val="PL"/>
        <w:rPr>
          <w:color w:val="808080"/>
        </w:rPr>
      </w:pPr>
      <w:r w:rsidRPr="009D28BB">
        <w:rPr>
          <w:lang w:val="pt-BR"/>
        </w:rPr>
        <w:t xml:space="preserve">                                                          </w:t>
      </w:r>
      <w:r w:rsidRPr="00EE6E73">
        <w:t xml:space="preserve">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3710"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3710"/>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3711" w:name="_Toc60777327"/>
      <w:bookmarkStart w:id="3712" w:name="_Toc193446329"/>
      <w:bookmarkStart w:id="3713" w:name="_Toc193452134"/>
      <w:bookmarkStart w:id="3714" w:name="_Toc193463406"/>
      <w:bookmarkStart w:id="3715" w:name="_Toc201295693"/>
      <w:bookmarkStart w:id="3716" w:name="MCCQCTEMPBM_00000413"/>
      <w:r w:rsidRPr="00EE6E73">
        <w:t>–</w:t>
      </w:r>
      <w:r w:rsidRPr="00EE6E73">
        <w:tab/>
      </w:r>
      <w:r w:rsidRPr="00EE6E73">
        <w:rPr>
          <w:i/>
        </w:rPr>
        <w:t>PUSCH-TPC-CommandConfig</w:t>
      </w:r>
      <w:bookmarkEnd w:id="3711"/>
      <w:bookmarkEnd w:id="3712"/>
      <w:bookmarkEnd w:id="3713"/>
      <w:bookmarkEnd w:id="3714"/>
      <w:bookmarkEnd w:id="3715"/>
    </w:p>
    <w:bookmarkEnd w:id="3716"/>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3717" w:name="_Toc193446330"/>
      <w:bookmarkStart w:id="3718" w:name="_Toc193452135"/>
      <w:bookmarkStart w:id="3719" w:name="_Toc193463407"/>
      <w:bookmarkStart w:id="3720" w:name="_Toc201295694"/>
      <w:bookmarkStart w:id="3721" w:name="MCCQCTEMPBM_00000414"/>
      <w:r w:rsidRPr="00EE6E73">
        <w:rPr>
          <w:rFonts w:eastAsia="MS Mincho"/>
          <w:i/>
          <w:iCs/>
        </w:rPr>
        <w:t>–</w:t>
      </w:r>
      <w:r w:rsidRPr="00EE6E73">
        <w:rPr>
          <w:rFonts w:eastAsia="MS Mincho"/>
          <w:i/>
          <w:iCs/>
        </w:rPr>
        <w:tab/>
        <w:t>QFI</w:t>
      </w:r>
      <w:bookmarkEnd w:id="3717"/>
      <w:bookmarkEnd w:id="3718"/>
      <w:bookmarkEnd w:id="3719"/>
      <w:bookmarkEnd w:id="3720"/>
    </w:p>
    <w:bookmarkEnd w:id="372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3722" w:name="_Toc60777328"/>
      <w:bookmarkStart w:id="3723" w:name="_Toc193446331"/>
      <w:bookmarkStart w:id="3724" w:name="_Toc193452136"/>
      <w:bookmarkStart w:id="3725" w:name="_Toc193463408"/>
      <w:bookmarkStart w:id="3726" w:name="_Toc201295695"/>
      <w:bookmarkStart w:id="3727" w:name="MCCQCTEMPBM_00000415"/>
      <w:r w:rsidRPr="00EE6E73">
        <w:rPr>
          <w:rFonts w:eastAsia="MS Mincho"/>
          <w:i/>
          <w:iCs/>
        </w:rPr>
        <w:t>–</w:t>
      </w:r>
      <w:r w:rsidRPr="00EE6E73">
        <w:rPr>
          <w:rFonts w:eastAsia="MS Mincho"/>
          <w:i/>
          <w:iCs/>
        </w:rPr>
        <w:tab/>
        <w:t>Q-OffsetRange</w:t>
      </w:r>
      <w:bookmarkEnd w:id="3722"/>
      <w:bookmarkEnd w:id="3723"/>
      <w:bookmarkEnd w:id="3724"/>
      <w:bookmarkEnd w:id="3725"/>
      <w:bookmarkEnd w:id="3726"/>
    </w:p>
    <w:bookmarkEnd w:id="3727"/>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3728" w:name="_Toc60777329"/>
      <w:bookmarkStart w:id="3729" w:name="_Toc193446332"/>
      <w:bookmarkStart w:id="3730" w:name="_Toc193452137"/>
      <w:bookmarkStart w:id="3731" w:name="_Toc193463409"/>
      <w:bookmarkStart w:id="3732" w:name="_Toc201295696"/>
      <w:bookmarkStart w:id="3733" w:name="MCCQCTEMPBM_00000416"/>
      <w:r w:rsidRPr="00EE6E73">
        <w:rPr>
          <w:rFonts w:eastAsia="SimSun"/>
        </w:rPr>
        <w:t>–</w:t>
      </w:r>
      <w:r w:rsidRPr="00EE6E73">
        <w:rPr>
          <w:rFonts w:eastAsia="SimSun"/>
        </w:rPr>
        <w:tab/>
      </w:r>
      <w:r w:rsidRPr="00EE6E73">
        <w:rPr>
          <w:rFonts w:eastAsia="SimSun"/>
          <w:i/>
        </w:rPr>
        <w:t>Q-QualMin</w:t>
      </w:r>
      <w:bookmarkEnd w:id="3728"/>
      <w:bookmarkEnd w:id="3729"/>
      <w:bookmarkEnd w:id="3730"/>
      <w:bookmarkEnd w:id="3731"/>
      <w:bookmarkEnd w:id="3732"/>
    </w:p>
    <w:bookmarkEnd w:id="3733"/>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3734" w:name="_Toc60777330"/>
      <w:bookmarkStart w:id="3735" w:name="_Toc193446333"/>
      <w:bookmarkStart w:id="3736" w:name="_Toc193452138"/>
      <w:bookmarkStart w:id="3737" w:name="_Toc193463410"/>
      <w:bookmarkStart w:id="3738" w:name="_Toc201295697"/>
      <w:bookmarkStart w:id="3739" w:name="MCCQCTEMPBM_00000417"/>
      <w:r w:rsidRPr="00EE6E73">
        <w:rPr>
          <w:rFonts w:eastAsia="SimSun"/>
        </w:rPr>
        <w:t>–</w:t>
      </w:r>
      <w:r w:rsidRPr="00EE6E73">
        <w:rPr>
          <w:rFonts w:eastAsia="SimSun"/>
        </w:rPr>
        <w:tab/>
      </w:r>
      <w:r w:rsidRPr="00EE6E73">
        <w:rPr>
          <w:rFonts w:eastAsia="SimSun"/>
          <w:i/>
        </w:rPr>
        <w:t>Q-RxLevMin</w:t>
      </w:r>
      <w:bookmarkEnd w:id="3734"/>
      <w:bookmarkEnd w:id="3735"/>
      <w:bookmarkEnd w:id="3736"/>
      <w:bookmarkEnd w:id="3737"/>
      <w:bookmarkEnd w:id="3738"/>
    </w:p>
    <w:bookmarkEnd w:id="3739"/>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3740" w:name="_Toc60777331"/>
      <w:bookmarkStart w:id="3741" w:name="_Toc193446334"/>
      <w:bookmarkStart w:id="3742" w:name="_Toc193452139"/>
      <w:bookmarkStart w:id="3743" w:name="_Toc193463411"/>
      <w:bookmarkStart w:id="3744" w:name="_Toc201295698"/>
      <w:bookmarkStart w:id="3745" w:name="MCCQCTEMPBM_00000418"/>
      <w:r w:rsidRPr="00EE6E73">
        <w:rPr>
          <w:rFonts w:eastAsia="MS Mincho"/>
        </w:rPr>
        <w:t>–</w:t>
      </w:r>
      <w:r w:rsidRPr="00EE6E73">
        <w:rPr>
          <w:rFonts w:eastAsia="MS Mincho"/>
        </w:rPr>
        <w:tab/>
      </w:r>
      <w:r w:rsidRPr="00EE6E73">
        <w:rPr>
          <w:rFonts w:eastAsia="MS Mincho"/>
          <w:i/>
        </w:rPr>
        <w:t>QuantityConfig</w:t>
      </w:r>
      <w:bookmarkEnd w:id="3740"/>
      <w:bookmarkEnd w:id="3741"/>
      <w:bookmarkEnd w:id="3742"/>
      <w:bookmarkEnd w:id="3743"/>
      <w:bookmarkEnd w:id="3744"/>
    </w:p>
    <w:bookmarkEnd w:id="3745"/>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9D28BB" w:rsidRDefault="00394471" w:rsidP="00EE6E73">
      <w:pPr>
        <w:pStyle w:val="PL"/>
        <w:rPr>
          <w:lang w:val="pt-BR"/>
        </w:rPr>
      </w:pPr>
      <w:r w:rsidRPr="00EE6E73">
        <w:t xml:space="preserve">    </w:t>
      </w:r>
      <w:r w:rsidRPr="009D28BB">
        <w:rPr>
          <w:lang w:val="pt-BR"/>
        </w:rPr>
        <w:t>]],</w:t>
      </w:r>
    </w:p>
    <w:p w14:paraId="0C6A4799" w14:textId="77777777" w:rsidR="00394471" w:rsidRPr="009D28BB" w:rsidRDefault="00394471" w:rsidP="00EE6E73">
      <w:pPr>
        <w:pStyle w:val="PL"/>
        <w:rPr>
          <w:lang w:val="pt-BR"/>
        </w:rPr>
      </w:pPr>
      <w:r w:rsidRPr="009D28BB">
        <w:rPr>
          <w:lang w:val="pt-BR"/>
        </w:rPr>
        <w:t xml:space="preserve">    [[</w:t>
      </w:r>
    </w:p>
    <w:p w14:paraId="644975A6" w14:textId="77777777" w:rsidR="00394471" w:rsidRPr="009D28BB" w:rsidRDefault="00394471" w:rsidP="00EE6E73">
      <w:pPr>
        <w:pStyle w:val="PL"/>
        <w:rPr>
          <w:color w:val="808080"/>
          <w:lang w:val="pt-BR"/>
        </w:rPr>
      </w:pPr>
      <w:r w:rsidRPr="009D28BB">
        <w:rPr>
          <w:lang w:val="pt-BR"/>
        </w:rPr>
        <w:t xml:space="preserve">    quantityConfigUTRA-FDD-r16          QuantityConfigUTRA-FDD-r16                                              </w:t>
      </w:r>
      <w:r w:rsidRPr="009D28BB">
        <w:rPr>
          <w:color w:val="993366"/>
          <w:lang w:val="pt-BR"/>
        </w:rPr>
        <w:t>OPTIONAL</w:t>
      </w:r>
      <w:r w:rsidRPr="009D28BB">
        <w:rPr>
          <w:lang w:val="pt-BR"/>
        </w:rPr>
        <w:t xml:space="preserve">,   </w:t>
      </w:r>
      <w:r w:rsidRPr="009D28BB">
        <w:rPr>
          <w:color w:val="808080"/>
          <w:lang w:val="pt-BR"/>
        </w:rPr>
        <w:t>-- Need M</w:t>
      </w:r>
    </w:p>
    <w:p w14:paraId="71333C91" w14:textId="77777777" w:rsidR="00394471" w:rsidRPr="009D28BB" w:rsidRDefault="00394471" w:rsidP="00EE6E73">
      <w:pPr>
        <w:pStyle w:val="PL"/>
        <w:rPr>
          <w:color w:val="808080"/>
          <w:lang w:val="pt-BR"/>
        </w:rPr>
      </w:pPr>
      <w:r w:rsidRPr="009D28BB">
        <w:rPr>
          <w:lang w:val="pt-BR"/>
        </w:rPr>
        <w:t xml:space="preserve">    quantityConfigCLI-r16               FilterConfigCLI-r16                                                     </w:t>
      </w:r>
      <w:r w:rsidRPr="009D28BB">
        <w:rPr>
          <w:color w:val="993366"/>
          <w:lang w:val="pt-BR"/>
        </w:rPr>
        <w:t>OPTIONAL</w:t>
      </w:r>
      <w:r w:rsidRPr="009D28BB">
        <w:rPr>
          <w:lang w:val="pt-BR"/>
        </w:rPr>
        <w:t xml:space="preserve">    </w:t>
      </w:r>
      <w:r w:rsidRPr="009D28BB">
        <w:rPr>
          <w:color w:val="808080"/>
          <w:lang w:val="pt-BR"/>
        </w:rPr>
        <w:t>-- Need M</w:t>
      </w:r>
    </w:p>
    <w:p w14:paraId="55A769A8" w14:textId="77777777" w:rsidR="00394471" w:rsidRPr="009D28BB" w:rsidRDefault="00394471" w:rsidP="00EE6E73">
      <w:pPr>
        <w:pStyle w:val="PL"/>
        <w:rPr>
          <w:lang w:val="pt-BR"/>
        </w:rPr>
      </w:pPr>
      <w:r w:rsidRPr="009D28BB">
        <w:rPr>
          <w:lang w:val="pt-BR"/>
        </w:rPr>
        <w:t xml:space="preserve">    </w:t>
      </w:r>
      <w:r w:rsidRPr="009D28BB">
        <w:rPr>
          <w:rFonts w:eastAsiaTheme="minorEastAsia"/>
          <w:lang w:val="pt-BR"/>
        </w:rPr>
        <w:t>]]</w:t>
      </w:r>
    </w:p>
    <w:p w14:paraId="128D29ED" w14:textId="77777777" w:rsidR="00394471" w:rsidRPr="009D28BB" w:rsidRDefault="00394471" w:rsidP="00EE6E73">
      <w:pPr>
        <w:pStyle w:val="PL"/>
        <w:rPr>
          <w:lang w:val="pt-BR"/>
        </w:rPr>
      </w:pPr>
      <w:r w:rsidRPr="009D28BB">
        <w:rPr>
          <w:lang w:val="pt-BR"/>
        </w:rPr>
        <w:t>}</w:t>
      </w:r>
    </w:p>
    <w:p w14:paraId="4C8E1F0C" w14:textId="77777777" w:rsidR="00394471" w:rsidRPr="009D28BB" w:rsidRDefault="00394471" w:rsidP="00EE6E73">
      <w:pPr>
        <w:pStyle w:val="PL"/>
        <w:rPr>
          <w:lang w:val="pt-BR"/>
        </w:rPr>
      </w:pPr>
    </w:p>
    <w:p w14:paraId="0349E0CF" w14:textId="77777777" w:rsidR="00394471" w:rsidRPr="009D28BB" w:rsidRDefault="00394471" w:rsidP="00EE6E73">
      <w:pPr>
        <w:pStyle w:val="PL"/>
        <w:rPr>
          <w:lang w:val="pt-BR"/>
        </w:rPr>
      </w:pPr>
      <w:r w:rsidRPr="009D28BB">
        <w:rPr>
          <w:lang w:val="pt-BR"/>
        </w:rPr>
        <w:t xml:space="preserve">QuantityConfigNR::=                 </w:t>
      </w:r>
      <w:r w:rsidRPr="009D28BB">
        <w:rPr>
          <w:color w:val="993366"/>
          <w:lang w:val="pt-BR"/>
        </w:rPr>
        <w:t>SEQUENCE</w:t>
      </w:r>
      <w:r w:rsidRPr="009D28BB">
        <w:rPr>
          <w:lang w:val="pt-BR"/>
        </w:rPr>
        <w:t xml:space="preserve"> {</w:t>
      </w:r>
    </w:p>
    <w:p w14:paraId="444229AF" w14:textId="77777777" w:rsidR="00394471" w:rsidRPr="009D28BB" w:rsidRDefault="00394471" w:rsidP="00EE6E73">
      <w:pPr>
        <w:pStyle w:val="PL"/>
        <w:rPr>
          <w:lang w:val="pt-BR"/>
        </w:rPr>
      </w:pPr>
      <w:r w:rsidRPr="009D28BB">
        <w:rPr>
          <w:lang w:val="pt-BR"/>
        </w:rPr>
        <w:t xml:space="preserve">    quantityConfigCell                  QuantityConfigRS,</w:t>
      </w:r>
    </w:p>
    <w:p w14:paraId="3945F92A" w14:textId="77777777" w:rsidR="00394471" w:rsidRPr="009D28BB" w:rsidRDefault="00394471" w:rsidP="00EE6E73">
      <w:pPr>
        <w:pStyle w:val="PL"/>
        <w:rPr>
          <w:color w:val="808080"/>
          <w:lang w:val="pt-BR"/>
        </w:rPr>
      </w:pPr>
      <w:r w:rsidRPr="009D28BB">
        <w:rPr>
          <w:lang w:val="pt-BR"/>
        </w:rPr>
        <w:t xml:space="preserve">    quantityConfigRS-Index              QuantityConfigRS                                                        </w:t>
      </w:r>
      <w:r w:rsidRPr="009D28BB">
        <w:rPr>
          <w:color w:val="993366"/>
          <w:lang w:val="pt-BR"/>
        </w:rPr>
        <w:t>OPTIONAL</w:t>
      </w:r>
      <w:r w:rsidRPr="009D28BB">
        <w:rPr>
          <w:lang w:val="pt-BR"/>
        </w:rPr>
        <w:t xml:space="preserve">    </w:t>
      </w:r>
      <w:r w:rsidRPr="009D28BB">
        <w:rPr>
          <w:color w:val="808080"/>
          <w:lang w:val="pt-BR"/>
        </w:rPr>
        <w:t>-- Need M</w:t>
      </w:r>
    </w:p>
    <w:p w14:paraId="4C74A1E4" w14:textId="77777777" w:rsidR="00394471" w:rsidRPr="009D28BB" w:rsidRDefault="00394471" w:rsidP="00EE6E73">
      <w:pPr>
        <w:pStyle w:val="PL"/>
        <w:rPr>
          <w:lang w:val="pt-BR"/>
        </w:rPr>
      </w:pPr>
      <w:r w:rsidRPr="009D28BB">
        <w:rPr>
          <w:lang w:val="pt-BR"/>
        </w:rPr>
        <w:t>}</w:t>
      </w:r>
    </w:p>
    <w:p w14:paraId="3173754E" w14:textId="77777777" w:rsidR="00394471" w:rsidRPr="009D28BB" w:rsidRDefault="00394471" w:rsidP="00EE6E73">
      <w:pPr>
        <w:pStyle w:val="PL"/>
        <w:rPr>
          <w:lang w:val="pt-BR"/>
        </w:rPr>
      </w:pPr>
    </w:p>
    <w:p w14:paraId="35680422" w14:textId="77777777" w:rsidR="00394471" w:rsidRPr="009D28BB" w:rsidRDefault="00394471" w:rsidP="00EE6E73">
      <w:pPr>
        <w:pStyle w:val="PL"/>
        <w:rPr>
          <w:lang w:val="pt-BR"/>
        </w:rPr>
      </w:pPr>
      <w:r w:rsidRPr="009D28BB">
        <w:rPr>
          <w:lang w:val="pt-BR"/>
        </w:rPr>
        <w:t xml:space="preserve">QuantityConfigRS ::=                </w:t>
      </w:r>
      <w:r w:rsidRPr="009D28BB">
        <w:rPr>
          <w:color w:val="993366"/>
          <w:lang w:val="pt-BR"/>
        </w:rPr>
        <w:t>SEQUENCE</w:t>
      </w:r>
      <w:r w:rsidRPr="009D28BB">
        <w:rPr>
          <w:lang w:val="pt-BR"/>
        </w:rPr>
        <w:t xml:space="preserve"> {</w:t>
      </w:r>
    </w:p>
    <w:p w14:paraId="72735B2C" w14:textId="77777777" w:rsidR="00394471" w:rsidRPr="009D28BB" w:rsidRDefault="00394471" w:rsidP="00EE6E73">
      <w:pPr>
        <w:pStyle w:val="PL"/>
        <w:rPr>
          <w:lang w:val="pt-BR"/>
        </w:rPr>
      </w:pPr>
      <w:r w:rsidRPr="009D28BB">
        <w:rPr>
          <w:lang w:val="pt-BR"/>
        </w:rPr>
        <w:t xml:space="preserve">    ssb-FilterConfig                    FilterConfig,</w:t>
      </w:r>
    </w:p>
    <w:p w14:paraId="4E7DAA7C" w14:textId="77777777" w:rsidR="00394471" w:rsidRPr="009D28BB" w:rsidRDefault="00394471" w:rsidP="00EE6E73">
      <w:pPr>
        <w:pStyle w:val="PL"/>
        <w:rPr>
          <w:lang w:val="pt-BR"/>
        </w:rPr>
      </w:pPr>
      <w:r w:rsidRPr="009D28BB">
        <w:rPr>
          <w:lang w:val="pt-BR"/>
        </w:rPr>
        <w:t xml:space="preserve">    csi-RS-FilterConfig                 FilterConfig</w:t>
      </w:r>
    </w:p>
    <w:p w14:paraId="4602287E" w14:textId="77777777" w:rsidR="00394471" w:rsidRPr="009D28BB" w:rsidRDefault="00394471" w:rsidP="00EE6E73">
      <w:pPr>
        <w:pStyle w:val="PL"/>
        <w:rPr>
          <w:lang w:val="pt-BR"/>
        </w:rPr>
      </w:pPr>
      <w:r w:rsidRPr="009D28BB">
        <w:rPr>
          <w:lang w:val="pt-BR"/>
        </w:rPr>
        <w:t>}</w:t>
      </w:r>
    </w:p>
    <w:p w14:paraId="5BD8549F" w14:textId="77777777" w:rsidR="00394471" w:rsidRPr="009D28BB" w:rsidRDefault="00394471" w:rsidP="00EE6E73">
      <w:pPr>
        <w:pStyle w:val="PL"/>
        <w:rPr>
          <w:lang w:val="pt-BR"/>
        </w:rPr>
      </w:pPr>
    </w:p>
    <w:p w14:paraId="1533325A" w14:textId="77777777" w:rsidR="00394471" w:rsidRPr="009D28BB" w:rsidRDefault="00394471" w:rsidP="00EE6E73">
      <w:pPr>
        <w:pStyle w:val="PL"/>
        <w:rPr>
          <w:lang w:val="pt-BR"/>
        </w:rPr>
      </w:pPr>
      <w:r w:rsidRPr="009D28BB">
        <w:rPr>
          <w:lang w:val="pt-BR"/>
        </w:rPr>
        <w:t xml:space="preserve">FilterConfig ::=                    </w:t>
      </w:r>
      <w:r w:rsidRPr="009D28BB">
        <w:rPr>
          <w:color w:val="993366"/>
          <w:lang w:val="pt-BR"/>
        </w:rPr>
        <w:t>SEQUENCE</w:t>
      </w:r>
      <w:r w:rsidRPr="009D28BB">
        <w:rPr>
          <w:lang w:val="pt-BR"/>
        </w:rPr>
        <w:t xml:space="preserve"> {</w:t>
      </w:r>
    </w:p>
    <w:p w14:paraId="681F7152" w14:textId="77777777" w:rsidR="00394471" w:rsidRPr="009D28BB" w:rsidRDefault="00394471" w:rsidP="00EE6E73">
      <w:pPr>
        <w:pStyle w:val="PL"/>
        <w:rPr>
          <w:lang w:val="pt-BR"/>
        </w:rPr>
      </w:pPr>
      <w:r w:rsidRPr="009D28BB">
        <w:rPr>
          <w:lang w:val="pt-BR"/>
        </w:rPr>
        <w:t xml:space="preserve">    filterCoefficientRSRP               FilterCoefficient                                       DEFAULT fc4,</w:t>
      </w:r>
    </w:p>
    <w:p w14:paraId="194B53B2" w14:textId="77777777" w:rsidR="00394471" w:rsidRPr="009D28BB" w:rsidRDefault="00394471" w:rsidP="00EE6E73">
      <w:pPr>
        <w:pStyle w:val="PL"/>
        <w:rPr>
          <w:lang w:val="pt-BR"/>
        </w:rPr>
      </w:pPr>
      <w:r w:rsidRPr="009D28BB">
        <w:rPr>
          <w:lang w:val="pt-BR"/>
        </w:rPr>
        <w:t xml:space="preserve">    filterCoefficientRSRQ               FilterCoefficient                                       DEFAULT fc4,</w:t>
      </w:r>
    </w:p>
    <w:p w14:paraId="79D6A5A2" w14:textId="77777777" w:rsidR="00394471" w:rsidRPr="009D28BB" w:rsidRDefault="00394471" w:rsidP="00EE6E73">
      <w:pPr>
        <w:pStyle w:val="PL"/>
        <w:rPr>
          <w:lang w:val="pt-BR"/>
        </w:rPr>
      </w:pPr>
      <w:r w:rsidRPr="009D28BB">
        <w:rPr>
          <w:lang w:val="pt-BR"/>
        </w:rPr>
        <w:t xml:space="preserve">    filterCoefficientRS-SINR            FilterCoefficient                                       DEFAULT fc4</w:t>
      </w:r>
    </w:p>
    <w:p w14:paraId="3A9D2D1D" w14:textId="77777777" w:rsidR="00394471" w:rsidRPr="009D28BB" w:rsidRDefault="00394471" w:rsidP="00EE6E73">
      <w:pPr>
        <w:pStyle w:val="PL"/>
        <w:rPr>
          <w:lang w:val="pt-BR"/>
        </w:rPr>
      </w:pPr>
      <w:r w:rsidRPr="009D28BB">
        <w:rPr>
          <w:lang w:val="pt-BR"/>
        </w:rPr>
        <w:t>}</w:t>
      </w:r>
    </w:p>
    <w:p w14:paraId="3AD895B7" w14:textId="77777777" w:rsidR="00394471" w:rsidRPr="009D28BB" w:rsidRDefault="00394471" w:rsidP="00EE6E73">
      <w:pPr>
        <w:pStyle w:val="PL"/>
        <w:rPr>
          <w:lang w:val="pt-BR"/>
        </w:rPr>
      </w:pPr>
    </w:p>
    <w:p w14:paraId="21F461B4" w14:textId="77777777" w:rsidR="00394471" w:rsidRPr="009D28BB" w:rsidRDefault="00394471" w:rsidP="00EE6E73">
      <w:pPr>
        <w:pStyle w:val="PL"/>
        <w:rPr>
          <w:lang w:val="pt-BR"/>
        </w:rPr>
      </w:pPr>
      <w:r w:rsidRPr="009D28BB">
        <w:rPr>
          <w:lang w:val="pt-BR"/>
        </w:rPr>
        <w:t xml:space="preserve">FilterConfigCLI-r16 ::=             </w:t>
      </w:r>
      <w:r w:rsidRPr="009D28BB">
        <w:rPr>
          <w:color w:val="993366"/>
          <w:lang w:val="pt-BR"/>
        </w:rPr>
        <w:t>SEQUENCE</w:t>
      </w:r>
      <w:r w:rsidRPr="009D28BB">
        <w:rPr>
          <w:lang w:val="pt-BR"/>
        </w:rPr>
        <w:t xml:space="preserve"> {</w:t>
      </w:r>
    </w:p>
    <w:p w14:paraId="3754F029" w14:textId="77777777" w:rsidR="00394471" w:rsidRPr="009D28BB" w:rsidRDefault="00394471" w:rsidP="00EE6E73">
      <w:pPr>
        <w:pStyle w:val="PL"/>
        <w:rPr>
          <w:lang w:val="pt-BR"/>
        </w:rPr>
      </w:pPr>
      <w:r w:rsidRPr="009D28BB">
        <w:rPr>
          <w:lang w:val="pt-BR"/>
        </w:rPr>
        <w:t xml:space="preserve">    filterCoefficientSRS-RSRP-r16       FilterCoefficient                                       DEFAULT fc4,</w:t>
      </w:r>
    </w:p>
    <w:p w14:paraId="508E3075" w14:textId="77777777" w:rsidR="00394471" w:rsidRPr="009D28BB" w:rsidRDefault="00394471" w:rsidP="00EE6E73">
      <w:pPr>
        <w:pStyle w:val="PL"/>
        <w:rPr>
          <w:lang w:val="pt-BR"/>
        </w:rPr>
      </w:pPr>
      <w:r w:rsidRPr="009D28BB">
        <w:rPr>
          <w:lang w:val="pt-BR"/>
        </w:rPr>
        <w:t xml:space="preserve">    filterCoefficientCLI-RSSI-r16       FilterCoefficient                                       DEFAULT fc4</w:t>
      </w:r>
    </w:p>
    <w:p w14:paraId="79E5D0FE" w14:textId="77777777" w:rsidR="00394471" w:rsidRPr="009D28BB" w:rsidRDefault="00394471" w:rsidP="00EE6E73">
      <w:pPr>
        <w:pStyle w:val="PL"/>
        <w:rPr>
          <w:lang w:val="pt-BR"/>
        </w:rPr>
      </w:pPr>
      <w:r w:rsidRPr="009D28BB">
        <w:rPr>
          <w:lang w:val="pt-BR"/>
        </w:rPr>
        <w:t>}</w:t>
      </w:r>
    </w:p>
    <w:p w14:paraId="008F8DF9" w14:textId="77777777" w:rsidR="00394471" w:rsidRPr="009D28BB" w:rsidRDefault="00394471" w:rsidP="00EE6E73">
      <w:pPr>
        <w:pStyle w:val="PL"/>
        <w:rPr>
          <w:lang w:val="pt-BR"/>
        </w:rPr>
      </w:pPr>
    </w:p>
    <w:p w14:paraId="1E4639F0" w14:textId="77777777" w:rsidR="00394471" w:rsidRPr="009D28BB" w:rsidRDefault="00394471" w:rsidP="00EE6E73">
      <w:pPr>
        <w:pStyle w:val="PL"/>
        <w:rPr>
          <w:lang w:val="pt-BR"/>
        </w:rPr>
      </w:pPr>
      <w:r w:rsidRPr="009D28BB">
        <w:rPr>
          <w:lang w:val="pt-BR"/>
        </w:rPr>
        <w:t xml:space="preserve">QuantityConfigUTRA-FDD-r16 ::=      </w:t>
      </w:r>
      <w:r w:rsidRPr="009D28BB">
        <w:rPr>
          <w:color w:val="993366"/>
          <w:lang w:val="pt-BR"/>
        </w:rPr>
        <w:t>SEQUENCE</w:t>
      </w:r>
      <w:r w:rsidRPr="009D28BB">
        <w:rPr>
          <w:lang w:val="pt-BR"/>
        </w:rPr>
        <w:t xml:space="preserve"> {</w:t>
      </w:r>
    </w:p>
    <w:p w14:paraId="072973AD" w14:textId="77777777" w:rsidR="00394471" w:rsidRPr="009D28BB" w:rsidRDefault="00394471" w:rsidP="00EE6E73">
      <w:pPr>
        <w:pStyle w:val="PL"/>
        <w:rPr>
          <w:lang w:val="pt-BR"/>
        </w:rPr>
      </w:pPr>
      <w:r w:rsidRPr="009D28BB">
        <w:rPr>
          <w:lang w:val="pt-BR"/>
        </w:rPr>
        <w:t xml:space="preserve">    filterCoefficientRSCP-r16           FilterCoefficient                                       DEFAULT fc4,</w:t>
      </w:r>
    </w:p>
    <w:p w14:paraId="5C475766" w14:textId="77777777" w:rsidR="00394471" w:rsidRPr="009D28BB" w:rsidRDefault="00394471" w:rsidP="00EE6E73">
      <w:pPr>
        <w:pStyle w:val="PL"/>
        <w:rPr>
          <w:lang w:val="pt-BR"/>
        </w:rPr>
      </w:pPr>
      <w:r w:rsidRPr="009D28BB">
        <w:rPr>
          <w:lang w:val="pt-BR"/>
        </w:rPr>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3746" w:name="_Toc60777332"/>
      <w:bookmarkStart w:id="3747" w:name="_Toc193446335"/>
      <w:bookmarkStart w:id="3748" w:name="_Toc193452140"/>
      <w:bookmarkStart w:id="3749" w:name="_Toc193463412"/>
      <w:bookmarkStart w:id="3750" w:name="_Toc201295699"/>
      <w:bookmarkStart w:id="3751" w:name="MCCQCTEMPBM_00000419"/>
      <w:r w:rsidRPr="00EE6E73">
        <w:t>–</w:t>
      </w:r>
      <w:r w:rsidRPr="00EE6E73">
        <w:tab/>
      </w:r>
      <w:r w:rsidRPr="00EE6E73">
        <w:rPr>
          <w:i/>
          <w:noProof/>
        </w:rPr>
        <w:t>RACH-ConfigCommon</w:t>
      </w:r>
      <w:bookmarkEnd w:id="3746"/>
      <w:bookmarkEnd w:id="3747"/>
      <w:bookmarkEnd w:id="3748"/>
      <w:bookmarkEnd w:id="3749"/>
      <w:bookmarkEnd w:id="3750"/>
    </w:p>
    <w:bookmarkEnd w:id="3751"/>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9D28BB" w:rsidRDefault="00394471" w:rsidP="00EE6E73">
      <w:pPr>
        <w:pStyle w:val="PL"/>
        <w:rPr>
          <w:lang w:val="pt-BR"/>
        </w:rPr>
      </w:pPr>
      <w:r w:rsidRPr="00EE6E73">
        <w:t xml:space="preserve">        </w:t>
      </w:r>
      <w:r w:rsidRPr="009D28BB">
        <w:rPr>
          <w:lang w:val="pt-BR"/>
        </w:rPr>
        <w:t xml:space="preserve">oneEighth                                   </w:t>
      </w:r>
      <w:r w:rsidRPr="009D28BB">
        <w:rPr>
          <w:color w:val="993366"/>
          <w:lang w:val="pt-BR"/>
        </w:rPr>
        <w:t>ENUMERATED</w:t>
      </w:r>
      <w:r w:rsidRPr="009D28BB">
        <w:rPr>
          <w:lang w:val="pt-BR"/>
        </w:rPr>
        <w:t xml:space="preserve"> {n4,n8,n12,n16,n20,n24,n28,n32,n36,n40,n44,n48,n52,n56,n60,n64},</w:t>
      </w:r>
    </w:p>
    <w:p w14:paraId="601DDEC2" w14:textId="77777777" w:rsidR="00394471" w:rsidRPr="009D28BB" w:rsidRDefault="00394471" w:rsidP="00EE6E73">
      <w:pPr>
        <w:pStyle w:val="PL"/>
        <w:rPr>
          <w:lang w:val="pt-BR"/>
        </w:rPr>
      </w:pPr>
      <w:r w:rsidRPr="009D28BB">
        <w:rPr>
          <w:lang w:val="pt-BR"/>
        </w:rPr>
        <w:t xml:space="preserve">        oneFourth                                   </w:t>
      </w:r>
      <w:r w:rsidRPr="009D28BB">
        <w:rPr>
          <w:color w:val="993366"/>
          <w:lang w:val="pt-BR"/>
        </w:rPr>
        <w:t>ENUMERATED</w:t>
      </w:r>
      <w:r w:rsidRPr="009D28BB">
        <w:rPr>
          <w:lang w:val="pt-BR"/>
        </w:rPr>
        <w:t xml:space="preserve"> {n4,n8,n12,n16,n20,n24,n28,n32,n36,n40,n44,n48,n52,n56,n60,n64},</w:t>
      </w:r>
    </w:p>
    <w:p w14:paraId="74F799BB" w14:textId="77777777" w:rsidR="00394471" w:rsidRPr="009D28BB" w:rsidRDefault="00394471" w:rsidP="00EE6E73">
      <w:pPr>
        <w:pStyle w:val="PL"/>
        <w:rPr>
          <w:lang w:val="pt-BR"/>
        </w:rPr>
      </w:pPr>
      <w:r w:rsidRPr="009D28BB">
        <w:rPr>
          <w:lang w:val="pt-BR"/>
        </w:rPr>
        <w:t xml:space="preserve">        oneHalf                                     </w:t>
      </w:r>
      <w:r w:rsidRPr="009D28BB">
        <w:rPr>
          <w:color w:val="993366"/>
          <w:lang w:val="pt-BR"/>
        </w:rPr>
        <w:t>ENUMERATED</w:t>
      </w:r>
      <w:r w:rsidRPr="009D28BB">
        <w:rPr>
          <w:lang w:val="pt-BR"/>
        </w:rPr>
        <w:t xml:space="preserve"> {n4,n8,n12,n16,n20,n24,n28,n32,n36,n40,n44,n48,n52,n56,n60,n64},</w:t>
      </w:r>
    </w:p>
    <w:p w14:paraId="59D1924B" w14:textId="77777777" w:rsidR="00394471" w:rsidRPr="009D28BB" w:rsidRDefault="00394471" w:rsidP="00EE6E73">
      <w:pPr>
        <w:pStyle w:val="PL"/>
        <w:rPr>
          <w:lang w:val="pt-BR"/>
        </w:rPr>
      </w:pPr>
      <w:r w:rsidRPr="009D28BB">
        <w:rPr>
          <w:lang w:val="pt-BR"/>
        </w:rPr>
        <w:t xml:space="preserve">        one                                         </w:t>
      </w:r>
      <w:r w:rsidRPr="009D28BB">
        <w:rPr>
          <w:color w:val="993366"/>
          <w:lang w:val="pt-BR"/>
        </w:rPr>
        <w:t>ENUMERATED</w:t>
      </w:r>
      <w:r w:rsidRPr="009D28BB">
        <w:rPr>
          <w:lang w:val="pt-BR"/>
        </w:rPr>
        <w:t xml:space="preserve"> {n4,n8,n12,n16,n20,n24,n28,n32,n36,n40,n44,n48,n52,n56,n60,n64},</w:t>
      </w:r>
    </w:p>
    <w:p w14:paraId="57E62EB9" w14:textId="77777777" w:rsidR="00394471" w:rsidRPr="009D28BB" w:rsidRDefault="00394471" w:rsidP="00EE6E73">
      <w:pPr>
        <w:pStyle w:val="PL"/>
        <w:rPr>
          <w:lang w:val="pt-BR"/>
        </w:rPr>
      </w:pPr>
      <w:r w:rsidRPr="009D28BB">
        <w:rPr>
          <w:lang w:val="pt-BR"/>
        </w:rPr>
        <w:t xml:space="preserve">        two                                         </w:t>
      </w:r>
      <w:r w:rsidRPr="009D28BB">
        <w:rPr>
          <w:color w:val="993366"/>
          <w:lang w:val="pt-BR"/>
        </w:rPr>
        <w:t>ENUMERATED</w:t>
      </w:r>
      <w:r w:rsidRPr="009D28BB">
        <w:rPr>
          <w:lang w:val="pt-BR"/>
        </w:rPr>
        <w:t xml:space="preserve"> {n4,n8,n12,n16,n20,n24,n28,n32},</w:t>
      </w:r>
    </w:p>
    <w:p w14:paraId="349B4321" w14:textId="77777777" w:rsidR="00394471" w:rsidRPr="00EE6E73" w:rsidRDefault="00394471" w:rsidP="00EE6E73">
      <w:pPr>
        <w:pStyle w:val="PL"/>
      </w:pPr>
      <w:r w:rsidRPr="009D28BB">
        <w:rPr>
          <w:lang w:val="pt-BR"/>
        </w:rPr>
        <w:t xml:space="preserve">        </w:t>
      </w:r>
      <w:r w:rsidRPr="00EE6E73">
        <w:t xml:space="preserve">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3752" w:name="_Toc60777333"/>
      <w:bookmarkStart w:id="3753" w:name="_Toc193446336"/>
      <w:bookmarkStart w:id="3754" w:name="_Toc193452141"/>
      <w:bookmarkStart w:id="3755" w:name="_Toc193463413"/>
      <w:bookmarkStart w:id="3756" w:name="_Toc201295700"/>
      <w:bookmarkStart w:id="3757" w:name="MCCQCTEMPBM_00000420"/>
      <w:r w:rsidRPr="00EE6E73">
        <w:t>–</w:t>
      </w:r>
      <w:r w:rsidRPr="00EE6E73">
        <w:tab/>
      </w:r>
      <w:r w:rsidRPr="00EE6E73">
        <w:rPr>
          <w:i/>
          <w:noProof/>
        </w:rPr>
        <w:t>RACH-ConfigCommonTwoStepRA</w:t>
      </w:r>
      <w:bookmarkEnd w:id="3752"/>
      <w:bookmarkEnd w:id="3753"/>
      <w:bookmarkEnd w:id="3754"/>
      <w:bookmarkEnd w:id="3755"/>
      <w:bookmarkEnd w:id="3756"/>
    </w:p>
    <w:bookmarkEnd w:id="3757"/>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9D28BB" w:rsidRDefault="00394471" w:rsidP="00EE6E73">
      <w:pPr>
        <w:pStyle w:val="PL"/>
        <w:rPr>
          <w:lang w:val="pt-BR"/>
        </w:rPr>
      </w:pPr>
      <w:r w:rsidRPr="00EE6E73">
        <w:t xml:space="preserve">        </w:t>
      </w:r>
      <w:r w:rsidRPr="009D28BB">
        <w:rPr>
          <w:lang w:val="pt-BR"/>
        </w:rPr>
        <w:t xml:space="preserve">oneEighth                                            </w:t>
      </w:r>
      <w:r w:rsidRPr="009D28BB">
        <w:rPr>
          <w:color w:val="993366"/>
          <w:lang w:val="pt-BR"/>
        </w:rPr>
        <w:t>ENUMERATED</w:t>
      </w:r>
      <w:r w:rsidRPr="009D28BB">
        <w:rPr>
          <w:lang w:val="pt-BR"/>
        </w:rPr>
        <w:t xml:space="preserve"> {n4,n8,n12,n16,n20,n24,n28,n32,n36,n40,n44,n48,n52,n56,n60,n64},</w:t>
      </w:r>
    </w:p>
    <w:p w14:paraId="05C3209D" w14:textId="77777777" w:rsidR="00394471" w:rsidRPr="009D28BB" w:rsidRDefault="00394471" w:rsidP="00EE6E73">
      <w:pPr>
        <w:pStyle w:val="PL"/>
        <w:rPr>
          <w:lang w:val="pt-BR"/>
        </w:rPr>
      </w:pPr>
      <w:r w:rsidRPr="009D28BB">
        <w:rPr>
          <w:lang w:val="pt-BR"/>
        </w:rPr>
        <w:t xml:space="preserve">        oneFourth                                            </w:t>
      </w:r>
      <w:r w:rsidRPr="009D28BB">
        <w:rPr>
          <w:color w:val="993366"/>
          <w:lang w:val="pt-BR"/>
        </w:rPr>
        <w:t>ENUMERATED</w:t>
      </w:r>
      <w:r w:rsidRPr="009D28BB">
        <w:rPr>
          <w:lang w:val="pt-BR"/>
        </w:rPr>
        <w:t xml:space="preserve"> {n4,n8,n12,n16,n20,n24,n28,n32,n36,n40,n44,n48,n52,n56,n60,n64},</w:t>
      </w:r>
    </w:p>
    <w:p w14:paraId="29C6D0FF" w14:textId="77777777" w:rsidR="00394471" w:rsidRPr="009D28BB" w:rsidRDefault="00394471" w:rsidP="00EE6E73">
      <w:pPr>
        <w:pStyle w:val="PL"/>
        <w:rPr>
          <w:lang w:val="pt-BR"/>
        </w:rPr>
      </w:pPr>
      <w:r w:rsidRPr="009D28BB">
        <w:rPr>
          <w:lang w:val="pt-BR"/>
        </w:rPr>
        <w:t xml:space="preserve">        oneHalf                                              </w:t>
      </w:r>
      <w:r w:rsidRPr="009D28BB">
        <w:rPr>
          <w:color w:val="993366"/>
          <w:lang w:val="pt-BR"/>
        </w:rPr>
        <w:t>ENUMERATED</w:t>
      </w:r>
      <w:r w:rsidRPr="009D28BB">
        <w:rPr>
          <w:lang w:val="pt-BR"/>
        </w:rPr>
        <w:t xml:space="preserve"> {n4,n8,n12,n16,n20,n24,n28,n32,n36,n40,n44,n48,n52,n56,n60,n64},</w:t>
      </w:r>
    </w:p>
    <w:p w14:paraId="4B4C95B0" w14:textId="77777777" w:rsidR="00394471" w:rsidRPr="009D28BB" w:rsidRDefault="00394471" w:rsidP="00EE6E73">
      <w:pPr>
        <w:pStyle w:val="PL"/>
        <w:rPr>
          <w:lang w:val="pt-BR"/>
        </w:rPr>
      </w:pPr>
      <w:r w:rsidRPr="009D28BB">
        <w:rPr>
          <w:lang w:val="pt-BR"/>
        </w:rPr>
        <w:t xml:space="preserve">        one                                                  </w:t>
      </w:r>
      <w:r w:rsidRPr="009D28BB">
        <w:rPr>
          <w:color w:val="993366"/>
          <w:lang w:val="pt-BR"/>
        </w:rPr>
        <w:t>ENUMERATED</w:t>
      </w:r>
      <w:r w:rsidRPr="009D28BB">
        <w:rPr>
          <w:lang w:val="pt-BR"/>
        </w:rPr>
        <w:t xml:space="preserve"> {n4,n8,n12,n16,n20,n24,n28,n32,n36,n40,n44,n48,n52,n56,n60,n64},</w:t>
      </w:r>
    </w:p>
    <w:p w14:paraId="54174C9D" w14:textId="77777777" w:rsidR="00394471" w:rsidRPr="009D28BB" w:rsidRDefault="00394471" w:rsidP="00EE6E73">
      <w:pPr>
        <w:pStyle w:val="PL"/>
        <w:rPr>
          <w:lang w:val="pt-BR"/>
        </w:rPr>
      </w:pPr>
      <w:r w:rsidRPr="009D28BB">
        <w:rPr>
          <w:lang w:val="pt-BR"/>
        </w:rPr>
        <w:t xml:space="preserve">        two                                                  </w:t>
      </w:r>
      <w:r w:rsidRPr="009D28BB">
        <w:rPr>
          <w:color w:val="993366"/>
          <w:lang w:val="pt-BR"/>
        </w:rPr>
        <w:t>ENUMERATED</w:t>
      </w:r>
      <w:r w:rsidRPr="009D28BB">
        <w:rPr>
          <w:lang w:val="pt-BR"/>
        </w:rPr>
        <w:t xml:space="preserve"> {n4,n8,n12,n16,n20,n24,n28,n32},</w:t>
      </w:r>
    </w:p>
    <w:p w14:paraId="1CE30E69" w14:textId="77777777" w:rsidR="00394471" w:rsidRPr="00EE6E73" w:rsidRDefault="00394471" w:rsidP="00EE6E73">
      <w:pPr>
        <w:pStyle w:val="PL"/>
      </w:pPr>
      <w:r w:rsidRPr="009D28BB">
        <w:rPr>
          <w:lang w:val="pt-BR"/>
        </w:rPr>
        <w:t xml:space="preserve">        </w:t>
      </w:r>
      <w:r w:rsidRPr="00EE6E73">
        <w:t xml:space="preserve">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9D28BB" w:rsidRDefault="00394471" w:rsidP="00EE6E73">
      <w:pPr>
        <w:pStyle w:val="PL"/>
        <w:rPr>
          <w:lang w:val="pt-BR"/>
        </w:rPr>
      </w:pPr>
      <w:r w:rsidRPr="00EE6E73">
        <w:t xml:space="preserve">        </w:t>
      </w:r>
      <w:r w:rsidRPr="009D28BB">
        <w:rPr>
          <w:lang w:val="pt-BR"/>
        </w:rPr>
        <w:t xml:space="preserve">l839                                                 </w:t>
      </w:r>
      <w:r w:rsidRPr="009D28BB">
        <w:rPr>
          <w:color w:val="993366"/>
          <w:lang w:val="pt-BR"/>
        </w:rPr>
        <w:t>INTEGER</w:t>
      </w:r>
      <w:r w:rsidRPr="009D28BB">
        <w:rPr>
          <w:lang w:val="pt-BR"/>
        </w:rPr>
        <w:t xml:space="preserve"> (0..837),</w:t>
      </w:r>
    </w:p>
    <w:p w14:paraId="4C6E3B1C" w14:textId="77777777" w:rsidR="00394471" w:rsidRPr="009D28BB" w:rsidRDefault="00394471" w:rsidP="00EE6E73">
      <w:pPr>
        <w:pStyle w:val="PL"/>
        <w:rPr>
          <w:lang w:val="pt-BR"/>
        </w:rPr>
      </w:pPr>
      <w:r w:rsidRPr="009D28BB">
        <w:rPr>
          <w:lang w:val="pt-BR"/>
        </w:rPr>
        <w:t xml:space="preserve">        l139                                                 </w:t>
      </w:r>
      <w:r w:rsidRPr="009D28BB">
        <w:rPr>
          <w:color w:val="993366"/>
          <w:lang w:val="pt-BR"/>
        </w:rPr>
        <w:t>INTEGER</w:t>
      </w:r>
      <w:r w:rsidRPr="009D28BB">
        <w:rPr>
          <w:lang w:val="pt-BR"/>
        </w:rPr>
        <w:t xml:space="preserve"> (0..137),</w:t>
      </w:r>
    </w:p>
    <w:p w14:paraId="3BDE7E9C" w14:textId="77777777" w:rsidR="00394471" w:rsidRPr="009D28BB" w:rsidRDefault="00394471" w:rsidP="00EE6E73">
      <w:pPr>
        <w:pStyle w:val="PL"/>
        <w:rPr>
          <w:lang w:val="pt-BR"/>
        </w:rPr>
      </w:pPr>
      <w:r w:rsidRPr="009D28BB">
        <w:rPr>
          <w:lang w:val="pt-BR"/>
        </w:rPr>
        <w:t xml:space="preserve">        l571                                                 </w:t>
      </w:r>
      <w:r w:rsidRPr="009D28BB">
        <w:rPr>
          <w:color w:val="993366"/>
          <w:lang w:val="pt-BR"/>
        </w:rPr>
        <w:t>INTEGER</w:t>
      </w:r>
      <w:r w:rsidRPr="009D28BB">
        <w:rPr>
          <w:lang w:val="pt-BR"/>
        </w:rPr>
        <w:t xml:space="preserve"> (0..569),</w:t>
      </w:r>
    </w:p>
    <w:p w14:paraId="61ABED8D" w14:textId="77777777" w:rsidR="00394471" w:rsidRPr="009D28BB" w:rsidRDefault="00394471" w:rsidP="00EE6E73">
      <w:pPr>
        <w:pStyle w:val="PL"/>
        <w:rPr>
          <w:lang w:val="pt-BR"/>
        </w:rPr>
      </w:pPr>
      <w:r w:rsidRPr="009D28BB">
        <w:rPr>
          <w:lang w:val="pt-BR"/>
        </w:rPr>
        <w:t xml:space="preserve">        l1151                                                </w:t>
      </w:r>
      <w:r w:rsidRPr="009D28BB">
        <w:rPr>
          <w:color w:val="993366"/>
          <w:lang w:val="pt-BR"/>
        </w:rPr>
        <w:t>INTEGER</w:t>
      </w:r>
      <w:r w:rsidRPr="009D28BB">
        <w:rPr>
          <w:lang w:val="pt-BR"/>
        </w:rPr>
        <w:t xml:space="preserve"> (0..1149)</w:t>
      </w:r>
    </w:p>
    <w:p w14:paraId="1BC533FC" w14:textId="77777777" w:rsidR="00394471" w:rsidRPr="009D28BB" w:rsidRDefault="00394471" w:rsidP="00EE6E73">
      <w:pPr>
        <w:pStyle w:val="PL"/>
        <w:rPr>
          <w:color w:val="808080"/>
          <w:lang w:val="pt-BR"/>
        </w:rPr>
      </w:pPr>
      <w:r w:rsidRPr="009D28BB">
        <w:rPr>
          <w:lang w:val="pt-BR"/>
        </w:rPr>
        <w:t xml:space="preserve">    }                                                                                                                   </w:t>
      </w:r>
      <w:r w:rsidRPr="009D28BB">
        <w:rPr>
          <w:color w:val="993366"/>
          <w:lang w:val="pt-BR"/>
        </w:rPr>
        <w:t>OPTIONAL</w:t>
      </w:r>
      <w:r w:rsidRPr="009D28BB">
        <w:rPr>
          <w:lang w:val="pt-BR"/>
        </w:rPr>
        <w:t xml:space="preserve">, </w:t>
      </w:r>
      <w:r w:rsidRPr="009D28BB">
        <w:rPr>
          <w:color w:val="808080"/>
          <w:lang w:val="pt-BR"/>
        </w:rPr>
        <w:t>-- Cond 2StepOnly</w:t>
      </w:r>
    </w:p>
    <w:p w14:paraId="77680463" w14:textId="77777777" w:rsidR="00394471" w:rsidRPr="009D28BB" w:rsidRDefault="00394471" w:rsidP="00EE6E73">
      <w:pPr>
        <w:pStyle w:val="PL"/>
        <w:rPr>
          <w:color w:val="808080"/>
          <w:lang w:val="pt-BR"/>
        </w:rPr>
      </w:pPr>
      <w:r w:rsidRPr="009D28BB">
        <w:rPr>
          <w:lang w:val="pt-BR"/>
        </w:rPr>
        <w:t xml:space="preserve">    msgA-TransMax-r16                                    </w:t>
      </w:r>
      <w:r w:rsidRPr="009D28BB">
        <w:rPr>
          <w:color w:val="993366"/>
          <w:lang w:val="pt-BR"/>
        </w:rPr>
        <w:t>ENUMERATED</w:t>
      </w:r>
      <w:r w:rsidRPr="009D28BB">
        <w:rPr>
          <w:lang w:val="pt-BR"/>
        </w:rPr>
        <w:t xml:space="preserve"> {n1, n2, n4, n6, n8, n10, n20, n50, n100, n200}     </w:t>
      </w:r>
      <w:r w:rsidRPr="009D28BB">
        <w:rPr>
          <w:color w:val="993366"/>
          <w:lang w:val="pt-BR"/>
        </w:rPr>
        <w:t>OPTIONAL</w:t>
      </w:r>
      <w:r w:rsidRPr="009D28BB">
        <w:rPr>
          <w:lang w:val="pt-BR"/>
        </w:rPr>
        <w:t xml:space="preserve">, </w:t>
      </w:r>
      <w:r w:rsidRPr="009D28BB">
        <w:rPr>
          <w:color w:val="808080"/>
          <w:lang w:val="pt-BR"/>
        </w:rPr>
        <w:t>-- Need R</w:t>
      </w:r>
    </w:p>
    <w:p w14:paraId="6C7D52DB" w14:textId="77777777" w:rsidR="00394471" w:rsidRPr="00EE6E73" w:rsidRDefault="00394471" w:rsidP="00EE6E73">
      <w:pPr>
        <w:pStyle w:val="PL"/>
        <w:rPr>
          <w:color w:val="808080"/>
        </w:rPr>
      </w:pPr>
      <w:r w:rsidRPr="009D28BB">
        <w:rPr>
          <w:lang w:val="pt-BR"/>
        </w:rPr>
        <w:t xml:space="preserve">    </w:t>
      </w:r>
      <w:r w:rsidRPr="00EE6E73">
        <w:t xml:space="preserve">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3758" w:name="_Toc60777334"/>
      <w:bookmarkStart w:id="3759" w:name="_Toc193446337"/>
      <w:bookmarkStart w:id="3760" w:name="_Toc193452142"/>
      <w:bookmarkStart w:id="3761" w:name="_Toc193463414"/>
      <w:bookmarkStart w:id="3762" w:name="_Toc201295701"/>
      <w:bookmarkStart w:id="3763" w:name="MCCQCTEMPBM_00000421"/>
      <w:r w:rsidRPr="00EE6E73">
        <w:t>–</w:t>
      </w:r>
      <w:r w:rsidRPr="00EE6E73">
        <w:tab/>
      </w:r>
      <w:r w:rsidRPr="00EE6E73">
        <w:rPr>
          <w:i/>
          <w:noProof/>
        </w:rPr>
        <w:t>RACH-ConfigDedicated</w:t>
      </w:r>
      <w:bookmarkEnd w:id="3758"/>
      <w:bookmarkEnd w:id="3759"/>
      <w:bookmarkEnd w:id="3760"/>
      <w:bookmarkEnd w:id="3761"/>
      <w:bookmarkEnd w:id="3762"/>
    </w:p>
    <w:bookmarkEnd w:id="3763"/>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9D28BB" w:rsidRDefault="00394471" w:rsidP="00EE6E73">
      <w:pPr>
        <w:pStyle w:val="PL"/>
        <w:rPr>
          <w:lang w:val="pt-BR"/>
        </w:rPr>
      </w:pPr>
      <w:r w:rsidRPr="00EE6E73">
        <w:t xml:space="preserve">    </w:t>
      </w:r>
      <w:r w:rsidRPr="009D28BB">
        <w:rPr>
          <w:lang w:val="pt-BR"/>
        </w:rPr>
        <w:t>msgA-CFRA-PUSCH-r16                     MsgA-PUSCH-Resource-r16,</w:t>
      </w:r>
    </w:p>
    <w:p w14:paraId="4EA074C8" w14:textId="77777777" w:rsidR="00394471" w:rsidRPr="009D28BB" w:rsidRDefault="00394471" w:rsidP="00EE6E73">
      <w:pPr>
        <w:pStyle w:val="PL"/>
        <w:rPr>
          <w:color w:val="808080"/>
          <w:lang w:val="pt-BR"/>
        </w:rPr>
      </w:pPr>
      <w:r w:rsidRPr="009D28BB">
        <w:rPr>
          <w:lang w:val="pt-BR"/>
        </w:rPr>
        <w:t xml:space="preserve">    msgA-TransMax-r16                       </w:t>
      </w:r>
      <w:r w:rsidRPr="009D28BB">
        <w:rPr>
          <w:color w:val="993366"/>
          <w:lang w:val="pt-BR"/>
        </w:rPr>
        <w:t>ENUMERATED</w:t>
      </w:r>
      <w:r w:rsidRPr="009D28BB">
        <w:rPr>
          <w:lang w:val="pt-BR"/>
        </w:rPr>
        <w:t xml:space="preserve"> {n1, n2, n4, n6, n8, n10, n20, n50, n100, n200}    </w:t>
      </w:r>
      <w:r w:rsidRPr="009D28BB">
        <w:rPr>
          <w:color w:val="993366"/>
          <w:lang w:val="pt-BR"/>
        </w:rPr>
        <w:t>OPTIONAL</w:t>
      </w:r>
      <w:r w:rsidRPr="009D28BB">
        <w:rPr>
          <w:lang w:val="pt-BR"/>
        </w:rPr>
        <w:t xml:space="preserve">, </w:t>
      </w:r>
      <w:r w:rsidRPr="009D28BB">
        <w:rPr>
          <w:color w:val="808080"/>
          <w:lang w:val="pt-BR"/>
        </w:rPr>
        <w:t>-- Need S</w:t>
      </w:r>
    </w:p>
    <w:p w14:paraId="7CACECFA" w14:textId="77777777" w:rsidR="00394471" w:rsidRPr="00EE6E73" w:rsidRDefault="00394471" w:rsidP="00EE6E73">
      <w:pPr>
        <w:pStyle w:val="PL"/>
      </w:pPr>
      <w:r w:rsidRPr="009D28BB">
        <w:rPr>
          <w:lang w:val="pt-BR"/>
        </w:rPr>
        <w:t xml:space="preserve">    </w:t>
      </w:r>
      <w:r w:rsidRPr="00EE6E73">
        <w:t xml:space="preserve">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3764" w:name="_Toc60777335"/>
      <w:bookmarkStart w:id="3765" w:name="_Toc193446338"/>
      <w:bookmarkStart w:id="3766" w:name="_Toc193452143"/>
      <w:bookmarkStart w:id="3767" w:name="_Toc193463415"/>
      <w:bookmarkStart w:id="3768" w:name="_Toc201295702"/>
      <w:bookmarkStart w:id="3769" w:name="MCCQCTEMPBM_00000422"/>
      <w:r w:rsidRPr="00EE6E73">
        <w:t>–</w:t>
      </w:r>
      <w:r w:rsidRPr="00EE6E73">
        <w:tab/>
      </w:r>
      <w:r w:rsidRPr="00EE6E73">
        <w:rPr>
          <w:i/>
          <w:noProof/>
        </w:rPr>
        <w:t>RACH-ConfigGeneric</w:t>
      </w:r>
      <w:bookmarkEnd w:id="3764"/>
      <w:bookmarkEnd w:id="3765"/>
      <w:bookmarkEnd w:id="3766"/>
      <w:bookmarkEnd w:id="3767"/>
      <w:bookmarkEnd w:id="3768"/>
    </w:p>
    <w:bookmarkEnd w:id="376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9D28BB" w:rsidRDefault="00394471" w:rsidP="00EE6E73">
      <w:pPr>
        <w:pStyle w:val="PL"/>
        <w:rPr>
          <w:lang w:val="pt-BR"/>
        </w:rPr>
      </w:pPr>
      <w:r w:rsidRPr="00EE6E73">
        <w:t xml:space="preserve">    </w:t>
      </w:r>
      <w:r w:rsidRPr="009D28BB">
        <w:rPr>
          <w:lang w:val="pt-BR"/>
        </w:rPr>
        <w:t xml:space="preserve">preambleReceivedTargetPower         </w:t>
      </w:r>
      <w:r w:rsidRPr="009D28BB">
        <w:rPr>
          <w:color w:val="993366"/>
          <w:lang w:val="pt-BR"/>
        </w:rPr>
        <w:t>INTEGER</w:t>
      </w:r>
      <w:r w:rsidRPr="009D28BB">
        <w:rPr>
          <w:lang w:val="pt-BR"/>
        </w:rPr>
        <w:t xml:space="preserve"> (-202..-60),</w:t>
      </w:r>
    </w:p>
    <w:p w14:paraId="5879B0DC" w14:textId="77777777" w:rsidR="00394471" w:rsidRPr="009D28BB" w:rsidRDefault="00394471" w:rsidP="00EE6E73">
      <w:pPr>
        <w:pStyle w:val="PL"/>
        <w:rPr>
          <w:lang w:val="pt-BR"/>
        </w:rPr>
      </w:pPr>
      <w:r w:rsidRPr="009D28BB">
        <w:rPr>
          <w:lang w:val="pt-BR"/>
        </w:rPr>
        <w:t xml:space="preserve">    preambleTransMax                    </w:t>
      </w:r>
      <w:r w:rsidRPr="009D28BB">
        <w:rPr>
          <w:color w:val="993366"/>
          <w:lang w:val="pt-BR"/>
        </w:rPr>
        <w:t>ENUMERATED</w:t>
      </w:r>
      <w:r w:rsidRPr="009D28BB">
        <w:rPr>
          <w:lang w:val="pt-BR"/>
        </w:rPr>
        <w:t xml:space="preserve"> {n3, n4, n5, n6, n7, n8, n10, n20, n50, n100, n200},</w:t>
      </w:r>
    </w:p>
    <w:p w14:paraId="4F82CE46" w14:textId="77777777" w:rsidR="00394471" w:rsidRPr="00EE6E73" w:rsidRDefault="00394471" w:rsidP="00EE6E73">
      <w:pPr>
        <w:pStyle w:val="PL"/>
      </w:pPr>
      <w:r w:rsidRPr="009D28BB">
        <w:rPr>
          <w:lang w:val="pt-BR"/>
        </w:rPr>
        <w:t xml:space="preserve">    </w:t>
      </w:r>
      <w:r w:rsidRPr="00EE6E73">
        <w:t xml:space="preserve">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3770" w:name="_Toc60777336"/>
      <w:bookmarkStart w:id="3771" w:name="_Toc193446339"/>
      <w:bookmarkStart w:id="3772" w:name="_Toc193452144"/>
      <w:bookmarkStart w:id="3773" w:name="_Toc193463416"/>
      <w:bookmarkStart w:id="3774" w:name="_Toc201295703"/>
      <w:bookmarkStart w:id="3775" w:name="MCCQCTEMPBM_00000423"/>
      <w:r w:rsidRPr="00EE6E73">
        <w:t>–</w:t>
      </w:r>
      <w:r w:rsidRPr="00EE6E73">
        <w:tab/>
      </w:r>
      <w:r w:rsidRPr="00EE6E73">
        <w:rPr>
          <w:i/>
          <w:noProof/>
        </w:rPr>
        <w:t>RACH-ConfigGenericTwoStepRA</w:t>
      </w:r>
      <w:bookmarkEnd w:id="3770"/>
      <w:bookmarkEnd w:id="3771"/>
      <w:bookmarkEnd w:id="3772"/>
      <w:bookmarkEnd w:id="3773"/>
      <w:bookmarkEnd w:id="3774"/>
    </w:p>
    <w:bookmarkEnd w:id="3775"/>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9D28BB" w:rsidRDefault="00394471" w:rsidP="00EE6E73">
      <w:pPr>
        <w:pStyle w:val="PL"/>
        <w:rPr>
          <w:color w:val="808080"/>
          <w:lang w:val="pt-BR"/>
        </w:rPr>
      </w:pPr>
      <w:r w:rsidRPr="00EE6E73">
        <w:t xml:space="preserve">                                                                                                            </w:t>
      </w:r>
      <w:r w:rsidRPr="009D28BB">
        <w:rPr>
          <w:color w:val="993366"/>
          <w:lang w:val="pt-BR"/>
        </w:rPr>
        <w:t>OPTIONAL</w:t>
      </w:r>
      <w:r w:rsidRPr="009D28BB">
        <w:rPr>
          <w:lang w:val="pt-BR"/>
        </w:rPr>
        <w:t xml:space="preserve">, </w:t>
      </w:r>
      <w:r w:rsidRPr="009D28BB">
        <w:rPr>
          <w:color w:val="808080"/>
          <w:lang w:val="pt-BR"/>
        </w:rPr>
        <w:t>-- Cond NoCFRA</w:t>
      </w:r>
    </w:p>
    <w:p w14:paraId="1655E8E3" w14:textId="77777777" w:rsidR="00394471" w:rsidRPr="009D28BB" w:rsidRDefault="00394471" w:rsidP="00EE6E73">
      <w:pPr>
        <w:pStyle w:val="PL"/>
        <w:rPr>
          <w:color w:val="808080"/>
          <w:lang w:val="pt-BR"/>
        </w:rPr>
      </w:pPr>
      <w:r w:rsidRPr="009D28BB">
        <w:rPr>
          <w:lang w:val="pt-BR"/>
        </w:rPr>
        <w:t xml:space="preserve">    preambleTransMax-r16                    </w:t>
      </w:r>
      <w:r w:rsidRPr="009D28BB">
        <w:rPr>
          <w:color w:val="993366"/>
          <w:lang w:val="pt-BR"/>
        </w:rPr>
        <w:t>ENUMERATED</w:t>
      </w:r>
      <w:r w:rsidRPr="009D28BB">
        <w:rPr>
          <w:lang w:val="pt-BR"/>
        </w:rPr>
        <w:t xml:space="preserve"> {n3, n4, n5, n6, n7, n8, n10, n20, n50, n100, n200}  </w:t>
      </w:r>
      <w:r w:rsidRPr="009D28BB">
        <w:rPr>
          <w:color w:val="993366"/>
          <w:lang w:val="pt-BR"/>
        </w:rPr>
        <w:t>OPTIONAL</w:t>
      </w:r>
      <w:r w:rsidRPr="009D28BB">
        <w:rPr>
          <w:lang w:val="pt-BR"/>
        </w:rPr>
        <w:t xml:space="preserve">, </w:t>
      </w:r>
      <w:r w:rsidRPr="009D28BB">
        <w:rPr>
          <w:color w:val="808080"/>
          <w:lang w:val="pt-BR"/>
        </w:rPr>
        <w:t>-- Cond 2StepOnlyNoCFRA</w:t>
      </w:r>
    </w:p>
    <w:p w14:paraId="24087795" w14:textId="652FD37B" w:rsidR="00E826D8" w:rsidRPr="00EE6E73" w:rsidRDefault="00394471" w:rsidP="00EE6E73">
      <w:pPr>
        <w:pStyle w:val="PL"/>
      </w:pPr>
      <w:r w:rsidRPr="009D28BB">
        <w:rPr>
          <w:lang w:val="pt-BR"/>
        </w:rPr>
        <w:t xml:space="preserve">    </w:t>
      </w:r>
      <w:r w:rsidRPr="00EE6E73">
        <w:t>...</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3776" w:name="_Toc193446340"/>
      <w:bookmarkStart w:id="3777" w:name="_Toc193452145"/>
      <w:bookmarkStart w:id="3778" w:name="_Toc193463417"/>
      <w:bookmarkStart w:id="3779" w:name="_Toc201295704"/>
      <w:bookmarkStart w:id="3780" w:name="MCCQCTEMPBM_00000424"/>
      <w:r w:rsidRPr="00EE6E73">
        <w:t>–</w:t>
      </w:r>
      <w:r w:rsidRPr="00EE6E73">
        <w:tab/>
      </w:r>
      <w:r w:rsidRPr="00EE6E73">
        <w:rPr>
          <w:i/>
          <w:noProof/>
        </w:rPr>
        <w:t>RACH-ConfigTwoTA</w:t>
      </w:r>
      <w:bookmarkEnd w:id="3776"/>
      <w:bookmarkEnd w:id="3777"/>
      <w:bookmarkEnd w:id="3778"/>
      <w:bookmarkEnd w:id="3779"/>
    </w:p>
    <w:bookmarkEnd w:id="3780"/>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9D28BB" w:rsidRDefault="00C51366" w:rsidP="00EE6E73">
      <w:pPr>
        <w:pStyle w:val="PL"/>
        <w:rPr>
          <w:lang w:val="pt-BR"/>
        </w:rPr>
      </w:pPr>
      <w:r w:rsidRPr="00EE6E73">
        <w:t xml:space="preserve">        </w:t>
      </w:r>
      <w:r w:rsidRPr="009D28BB">
        <w:rPr>
          <w:lang w:val="pt-BR"/>
        </w:rPr>
        <w:t xml:space="preserve">l139                         </w:t>
      </w:r>
      <w:r w:rsidRPr="009D28BB">
        <w:rPr>
          <w:color w:val="993366"/>
          <w:lang w:val="pt-BR"/>
        </w:rPr>
        <w:t>INTEGER</w:t>
      </w:r>
      <w:r w:rsidRPr="009D28BB">
        <w:rPr>
          <w:lang w:val="pt-BR"/>
        </w:rPr>
        <w:t xml:space="preserve"> (0..13</w:t>
      </w:r>
      <w:r w:rsidR="00CA6188" w:rsidRPr="009D28BB">
        <w:rPr>
          <w:lang w:val="pt-BR"/>
        </w:rPr>
        <w:t>7</w:t>
      </w:r>
      <w:r w:rsidRPr="009D28BB">
        <w:rPr>
          <w:lang w:val="pt-BR"/>
        </w:rPr>
        <w:t>)</w:t>
      </w:r>
      <w:r w:rsidR="00BF6332" w:rsidRPr="009D28BB">
        <w:rPr>
          <w:lang w:val="pt-BR"/>
        </w:rPr>
        <w:t>,</w:t>
      </w:r>
    </w:p>
    <w:p w14:paraId="1CD11D22" w14:textId="77777777" w:rsidR="00CA6188" w:rsidRPr="009D28BB" w:rsidRDefault="00CA6188" w:rsidP="00EE6E73">
      <w:pPr>
        <w:pStyle w:val="PL"/>
        <w:rPr>
          <w:lang w:val="pt-BR"/>
        </w:rPr>
      </w:pPr>
      <w:r w:rsidRPr="009D28BB">
        <w:rPr>
          <w:lang w:val="pt-BR"/>
        </w:rPr>
        <w:t xml:space="preserve">        l571                         </w:t>
      </w:r>
      <w:r w:rsidRPr="009D28BB">
        <w:rPr>
          <w:color w:val="993366"/>
          <w:lang w:val="pt-BR"/>
        </w:rPr>
        <w:t>INTEGER</w:t>
      </w:r>
      <w:r w:rsidRPr="009D28BB">
        <w:rPr>
          <w:lang w:val="pt-BR"/>
        </w:rPr>
        <w:t xml:space="preserve"> (0..569),</w:t>
      </w:r>
    </w:p>
    <w:p w14:paraId="1D5774AD" w14:textId="77777777" w:rsidR="00CA6188" w:rsidRPr="009D28BB" w:rsidRDefault="00CA6188" w:rsidP="00EE6E73">
      <w:pPr>
        <w:pStyle w:val="PL"/>
        <w:rPr>
          <w:lang w:val="pt-BR"/>
        </w:rPr>
      </w:pPr>
      <w:r w:rsidRPr="009D28BB">
        <w:rPr>
          <w:lang w:val="pt-BR"/>
        </w:rPr>
        <w:t xml:space="preserve">        l1151                        </w:t>
      </w:r>
      <w:r w:rsidRPr="009D28BB">
        <w:rPr>
          <w:color w:val="993366"/>
          <w:lang w:val="pt-BR"/>
        </w:rPr>
        <w:t>INTEGER</w:t>
      </w:r>
      <w:r w:rsidRPr="009D28BB">
        <w:rPr>
          <w:lang w:val="pt-BR"/>
        </w:rPr>
        <w:t xml:space="preserve"> (0..1149)</w:t>
      </w:r>
    </w:p>
    <w:p w14:paraId="5A231AE9" w14:textId="24EAFF04" w:rsidR="00C51366" w:rsidRPr="00EE6E73" w:rsidRDefault="00C51366" w:rsidP="00EE6E73">
      <w:pPr>
        <w:pStyle w:val="PL"/>
      </w:pPr>
      <w:r w:rsidRPr="009D28BB">
        <w:rPr>
          <w:lang w:val="pt-BR"/>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3781" w:name="_Toc60777337"/>
      <w:bookmarkStart w:id="3782" w:name="_Toc193446341"/>
      <w:bookmarkStart w:id="3783" w:name="_Toc193452146"/>
      <w:bookmarkStart w:id="3784" w:name="_Toc193463418"/>
      <w:bookmarkStart w:id="3785" w:name="_Toc201295705"/>
      <w:bookmarkStart w:id="3786" w:name="MCCQCTEMPBM_00000425"/>
      <w:r w:rsidRPr="00EE6E73">
        <w:t>–</w:t>
      </w:r>
      <w:r w:rsidRPr="00EE6E73">
        <w:tab/>
      </w:r>
      <w:r w:rsidRPr="00EE6E73">
        <w:rPr>
          <w:i/>
        </w:rPr>
        <w:t>RA-Prioritization</w:t>
      </w:r>
      <w:bookmarkEnd w:id="3781"/>
      <w:bookmarkEnd w:id="3782"/>
      <w:bookmarkEnd w:id="3783"/>
      <w:bookmarkEnd w:id="3784"/>
      <w:bookmarkEnd w:id="3785"/>
    </w:p>
    <w:bookmarkEnd w:id="3786"/>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3787" w:name="_Toc193446342"/>
      <w:bookmarkStart w:id="3788" w:name="_Toc193452147"/>
      <w:bookmarkStart w:id="3789" w:name="_Toc193463419"/>
      <w:bookmarkStart w:id="3790" w:name="_Toc201295706"/>
      <w:bookmarkStart w:id="3791" w:name="MCCQCTEMPBM_00000426"/>
      <w:r w:rsidRPr="00EE6E73">
        <w:t>–</w:t>
      </w:r>
      <w:r w:rsidRPr="00EE6E73">
        <w:tab/>
      </w:r>
      <w:r w:rsidRPr="00EE6E73">
        <w:rPr>
          <w:i/>
        </w:rPr>
        <w:t>RA-PrioritizationForSlicing</w:t>
      </w:r>
      <w:bookmarkEnd w:id="3787"/>
      <w:bookmarkEnd w:id="3788"/>
      <w:bookmarkEnd w:id="3789"/>
      <w:bookmarkEnd w:id="3790"/>
    </w:p>
    <w:bookmarkEnd w:id="3791"/>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3792" w:name="_Toc60777338"/>
      <w:bookmarkStart w:id="3793" w:name="_Toc193446343"/>
      <w:bookmarkStart w:id="3794" w:name="_Toc193452148"/>
      <w:bookmarkStart w:id="3795" w:name="_Toc193463420"/>
      <w:bookmarkStart w:id="3796" w:name="_Toc201295707"/>
      <w:bookmarkStart w:id="3797" w:name="MCCQCTEMPBM_00000427"/>
      <w:r w:rsidRPr="00EE6E73">
        <w:t>–</w:t>
      </w:r>
      <w:r w:rsidRPr="00EE6E73">
        <w:tab/>
      </w:r>
      <w:r w:rsidRPr="00EE6E73">
        <w:rPr>
          <w:i/>
        </w:rPr>
        <w:t>RadioBearerConfig</w:t>
      </w:r>
      <w:bookmarkEnd w:id="3792"/>
      <w:bookmarkEnd w:id="3793"/>
      <w:bookmarkEnd w:id="3794"/>
      <w:bookmarkEnd w:id="3795"/>
      <w:bookmarkEnd w:id="3796"/>
    </w:p>
    <w:bookmarkEnd w:id="3797"/>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3798" w:name="_Toc60777339"/>
      <w:bookmarkStart w:id="3799" w:name="_Toc193446344"/>
      <w:bookmarkStart w:id="3800" w:name="_Toc193452149"/>
      <w:bookmarkStart w:id="3801" w:name="_Toc193463421"/>
      <w:bookmarkStart w:id="3802" w:name="_Toc201295708"/>
      <w:bookmarkStart w:id="3803" w:name="MCCQCTEMPBM_00000428"/>
      <w:r w:rsidRPr="00EE6E73">
        <w:t>–</w:t>
      </w:r>
      <w:r w:rsidRPr="00EE6E73">
        <w:tab/>
      </w:r>
      <w:r w:rsidRPr="00EE6E73">
        <w:rPr>
          <w:i/>
        </w:rPr>
        <w:t>RadioLinkMonitoringConfig</w:t>
      </w:r>
      <w:bookmarkEnd w:id="3798"/>
      <w:bookmarkEnd w:id="3799"/>
      <w:bookmarkEnd w:id="3800"/>
      <w:bookmarkEnd w:id="3801"/>
      <w:bookmarkEnd w:id="3802"/>
    </w:p>
    <w:bookmarkEnd w:id="3803"/>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9D28BB" w:rsidRDefault="00394471" w:rsidP="00EE6E73">
      <w:pPr>
        <w:pStyle w:val="PL"/>
        <w:rPr>
          <w:color w:val="808080"/>
          <w:lang w:val="pt-BR"/>
        </w:rPr>
      </w:pPr>
      <w:r w:rsidRPr="00EE6E73">
        <w:t xml:space="preserve">    </w:t>
      </w:r>
      <w:r w:rsidRPr="009D28BB">
        <w:rPr>
          <w:lang w:val="pt-BR"/>
        </w:rPr>
        <w:t xml:space="preserve">beamFailureInstanceMaxCount             </w:t>
      </w:r>
      <w:r w:rsidRPr="009D28BB">
        <w:rPr>
          <w:color w:val="993366"/>
          <w:lang w:val="pt-BR"/>
        </w:rPr>
        <w:t>ENUMERATED</w:t>
      </w:r>
      <w:r w:rsidRPr="009D28BB">
        <w:rPr>
          <w:lang w:val="pt-BR"/>
        </w:rPr>
        <w:t xml:space="preserve"> {n1, n2, n3, n4, n5, n6, n8, n10}                          </w:t>
      </w:r>
      <w:r w:rsidRPr="009D28BB">
        <w:rPr>
          <w:color w:val="993366"/>
          <w:lang w:val="pt-BR"/>
        </w:rPr>
        <w:t>OPTIONAL</w:t>
      </w:r>
      <w:r w:rsidRPr="009D28BB">
        <w:rPr>
          <w:lang w:val="pt-BR"/>
        </w:rPr>
        <w:t xml:space="preserve">, </w:t>
      </w:r>
      <w:r w:rsidRPr="009D28BB">
        <w:rPr>
          <w:color w:val="808080"/>
          <w:lang w:val="pt-BR"/>
        </w:rPr>
        <w:t>-- Need R</w:t>
      </w:r>
    </w:p>
    <w:p w14:paraId="4ADDCEEA" w14:textId="77777777" w:rsidR="00394471" w:rsidRPr="009D28BB" w:rsidRDefault="00394471" w:rsidP="00EE6E73">
      <w:pPr>
        <w:pStyle w:val="PL"/>
        <w:rPr>
          <w:color w:val="808080"/>
          <w:lang w:val="pt-BR"/>
        </w:rPr>
      </w:pPr>
      <w:r w:rsidRPr="009D28BB">
        <w:rPr>
          <w:lang w:val="pt-BR"/>
        </w:rPr>
        <w:t xml:space="preserve">    beamFailureDetectionTimer               </w:t>
      </w:r>
      <w:r w:rsidRPr="009D28BB">
        <w:rPr>
          <w:color w:val="993366"/>
          <w:lang w:val="pt-BR"/>
        </w:rPr>
        <w:t>ENUMERATED</w:t>
      </w:r>
      <w:r w:rsidRPr="009D28BB">
        <w:rPr>
          <w:lang w:val="pt-BR"/>
        </w:rPr>
        <w:t xml:space="preserve"> {pbfd1, pbfd2, pbfd3, pbfd4, pbfd5, pbfd6, pbfd8, pbfd10}  </w:t>
      </w:r>
      <w:r w:rsidRPr="009D28BB">
        <w:rPr>
          <w:color w:val="993366"/>
          <w:lang w:val="pt-BR"/>
        </w:rPr>
        <w:t>OPTIONAL</w:t>
      </w:r>
      <w:r w:rsidRPr="009D28BB">
        <w:rPr>
          <w:lang w:val="pt-BR"/>
        </w:rPr>
        <w:t xml:space="preserve">, </w:t>
      </w:r>
      <w:r w:rsidRPr="009D28BB">
        <w:rPr>
          <w:color w:val="808080"/>
          <w:lang w:val="pt-BR"/>
        </w:rPr>
        <w:t>-- Need R</w:t>
      </w:r>
    </w:p>
    <w:p w14:paraId="01AAAF00" w14:textId="12CBD6CB" w:rsidR="00651368" w:rsidRPr="00EE6E73" w:rsidRDefault="00394471" w:rsidP="00EE6E73">
      <w:pPr>
        <w:pStyle w:val="PL"/>
      </w:pPr>
      <w:r w:rsidRPr="009D28BB">
        <w:rPr>
          <w:lang w:val="pt-BR"/>
        </w:rPr>
        <w:t xml:space="preserve">    </w:t>
      </w:r>
      <w:r w:rsidRPr="00EE6E73">
        <w:t>...</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9D28BB" w:rsidRDefault="00651368" w:rsidP="00EE6E73">
      <w:pPr>
        <w:pStyle w:val="PL"/>
        <w:rPr>
          <w:color w:val="808080"/>
          <w:lang w:val="pt-BR"/>
        </w:rPr>
      </w:pPr>
      <w:r w:rsidRPr="00EE6E73">
        <w:t xml:space="preserve">                                                                                                                  </w:t>
      </w:r>
      <w:r w:rsidRPr="009D28BB">
        <w:rPr>
          <w:color w:val="993366"/>
          <w:lang w:val="pt-BR"/>
        </w:rPr>
        <w:t>OPTIONAL</w:t>
      </w:r>
      <w:r w:rsidRPr="009D28BB">
        <w:rPr>
          <w:lang w:val="pt-BR"/>
        </w:rPr>
        <w:t xml:space="preserve">, </w:t>
      </w:r>
      <w:r w:rsidRPr="009D28BB">
        <w:rPr>
          <w:color w:val="808080"/>
          <w:lang w:val="pt-BR"/>
        </w:rPr>
        <w:t>-- Need N</w:t>
      </w:r>
    </w:p>
    <w:p w14:paraId="05B98E35" w14:textId="55F887DD" w:rsidR="00651368" w:rsidRPr="009D28BB" w:rsidRDefault="00651368" w:rsidP="00EE6E73">
      <w:pPr>
        <w:pStyle w:val="PL"/>
        <w:rPr>
          <w:color w:val="808080"/>
          <w:lang w:val="pt-BR"/>
        </w:rPr>
      </w:pPr>
      <w:r w:rsidRPr="009D28BB">
        <w:rPr>
          <w:lang w:val="pt-BR"/>
        </w:rPr>
        <w:t xml:space="preserve">    beamFailureInstanceMaxCount-r17     </w:t>
      </w:r>
      <w:r w:rsidRPr="009D28BB">
        <w:rPr>
          <w:color w:val="993366"/>
          <w:lang w:val="pt-BR"/>
        </w:rPr>
        <w:t>ENUMERATED</w:t>
      </w:r>
      <w:r w:rsidRPr="009D28BB">
        <w:rPr>
          <w:lang w:val="pt-BR"/>
        </w:rPr>
        <w:t xml:space="preserve"> {n1, n2, n3, n4, n5, n6, n8, n10}                              </w:t>
      </w:r>
      <w:r w:rsidRPr="009D28BB">
        <w:rPr>
          <w:color w:val="993366"/>
          <w:lang w:val="pt-BR"/>
        </w:rPr>
        <w:t>OPTIONAL</w:t>
      </w:r>
      <w:r w:rsidRPr="009D28BB">
        <w:rPr>
          <w:lang w:val="pt-BR"/>
        </w:rPr>
        <w:t xml:space="preserve">, </w:t>
      </w:r>
      <w:r w:rsidRPr="009D28BB">
        <w:rPr>
          <w:color w:val="808080"/>
          <w:lang w:val="pt-BR"/>
        </w:rPr>
        <w:t>-- Need R</w:t>
      </w:r>
    </w:p>
    <w:p w14:paraId="3A914AFD" w14:textId="7A9E84C5" w:rsidR="00651368" w:rsidRPr="009D28BB" w:rsidRDefault="00651368" w:rsidP="00EE6E73">
      <w:pPr>
        <w:pStyle w:val="PL"/>
        <w:rPr>
          <w:color w:val="808080"/>
          <w:lang w:val="pt-BR"/>
        </w:rPr>
      </w:pPr>
      <w:r w:rsidRPr="009D28BB">
        <w:rPr>
          <w:lang w:val="pt-BR"/>
        </w:rPr>
        <w:t xml:space="preserve">    beamFailureDetectionTimer-r17       </w:t>
      </w:r>
      <w:r w:rsidRPr="009D28BB">
        <w:rPr>
          <w:color w:val="993366"/>
          <w:lang w:val="pt-BR"/>
        </w:rPr>
        <w:t>ENUMERATED</w:t>
      </w:r>
      <w:r w:rsidRPr="009D28BB">
        <w:rPr>
          <w:lang w:val="pt-BR"/>
        </w:rPr>
        <w:t xml:space="preserve"> {pbfd1, pbfd2, pbfd3, pbfd4, pbfd5, pbfd6, pbfd8, pbfd10}      </w:t>
      </w:r>
      <w:r w:rsidRPr="009D28BB">
        <w:rPr>
          <w:color w:val="993366"/>
          <w:lang w:val="pt-BR"/>
        </w:rPr>
        <w:t>OPTIONAL</w:t>
      </w:r>
      <w:r w:rsidR="00D230C3" w:rsidRPr="009D28BB">
        <w:rPr>
          <w:lang w:val="pt-BR"/>
        </w:rPr>
        <w:t>,</w:t>
      </w:r>
      <w:r w:rsidRPr="009D28BB">
        <w:rPr>
          <w:lang w:val="pt-BR"/>
        </w:rPr>
        <w:t xml:space="preserve"> </w:t>
      </w:r>
      <w:r w:rsidRPr="009D28BB">
        <w:rPr>
          <w:color w:val="808080"/>
          <w:lang w:val="pt-BR"/>
        </w:rPr>
        <w:t>-- Need R</w:t>
      </w:r>
    </w:p>
    <w:p w14:paraId="72F6AD8A" w14:textId="77777777" w:rsidR="00651368" w:rsidRPr="009D28BB" w:rsidRDefault="00651368" w:rsidP="00EE6E73">
      <w:pPr>
        <w:pStyle w:val="PL"/>
        <w:rPr>
          <w:lang w:val="pt-BR"/>
        </w:rPr>
      </w:pPr>
      <w:r w:rsidRPr="009D28BB">
        <w:rPr>
          <w:lang w:val="pt-BR"/>
        </w:rPr>
        <w:t xml:space="preserve">    ...</w:t>
      </w:r>
    </w:p>
    <w:p w14:paraId="4E8AEFC1" w14:textId="77777777" w:rsidR="007B122D" w:rsidRPr="009D28BB" w:rsidRDefault="00651368" w:rsidP="00EE6E73">
      <w:pPr>
        <w:pStyle w:val="PL"/>
        <w:rPr>
          <w:lang w:val="pt-BR"/>
        </w:rPr>
      </w:pPr>
      <w:r w:rsidRPr="009D28BB">
        <w:rPr>
          <w:lang w:val="pt-BR"/>
        </w:rPr>
        <w:t>}</w:t>
      </w:r>
    </w:p>
    <w:p w14:paraId="431C925C" w14:textId="77777777" w:rsidR="007B122D" w:rsidRPr="009D28BB" w:rsidRDefault="007B122D" w:rsidP="00EE6E73">
      <w:pPr>
        <w:pStyle w:val="PL"/>
        <w:rPr>
          <w:lang w:val="pt-BR"/>
        </w:rPr>
      </w:pPr>
    </w:p>
    <w:p w14:paraId="3A27A5B2" w14:textId="1BBDBC15" w:rsidR="007B122D" w:rsidRPr="009D28BB" w:rsidRDefault="007B122D" w:rsidP="00EE6E73">
      <w:pPr>
        <w:pStyle w:val="PL"/>
        <w:rPr>
          <w:lang w:val="pt-BR"/>
        </w:rPr>
      </w:pPr>
      <w:r w:rsidRPr="009D28BB">
        <w:rPr>
          <w:lang w:val="pt-BR"/>
        </w:rPr>
        <w:t xml:space="preserve">BeamLinkMonitoringRS-r17 ::=        </w:t>
      </w:r>
      <w:r w:rsidRPr="009D28BB">
        <w:rPr>
          <w:color w:val="993366"/>
          <w:lang w:val="pt-BR"/>
        </w:rPr>
        <w:t>SEQUENCE</w:t>
      </w:r>
      <w:r w:rsidRPr="009D28BB">
        <w:rPr>
          <w:lang w:val="pt-BR"/>
        </w:rPr>
        <w:t xml:space="preserve"> {</w:t>
      </w:r>
    </w:p>
    <w:p w14:paraId="1E0C6213" w14:textId="7BB424F6" w:rsidR="007B122D" w:rsidRPr="009D28BB" w:rsidRDefault="007B122D" w:rsidP="00EE6E73">
      <w:pPr>
        <w:pStyle w:val="PL"/>
        <w:rPr>
          <w:lang w:val="pt-BR"/>
        </w:rPr>
      </w:pPr>
      <w:r w:rsidRPr="009D28BB">
        <w:rPr>
          <w:lang w:val="pt-BR"/>
        </w:rPr>
        <w:t xml:space="preserve">    beamLinkMonitoringRS-Id-r17         BeamLinkMonitoringRS-Id-r17,</w:t>
      </w:r>
    </w:p>
    <w:p w14:paraId="5C1B4685" w14:textId="5EC0C4AC" w:rsidR="007B122D" w:rsidRPr="009D28BB" w:rsidRDefault="007B122D" w:rsidP="00EE6E73">
      <w:pPr>
        <w:pStyle w:val="PL"/>
        <w:rPr>
          <w:lang w:val="pt-BR"/>
        </w:rPr>
      </w:pPr>
      <w:r w:rsidRPr="009D28BB">
        <w:rPr>
          <w:lang w:val="pt-BR"/>
        </w:rPr>
        <w:t xml:space="preserve">    detectionResource-r17               </w:t>
      </w:r>
      <w:r w:rsidRPr="009D28BB">
        <w:rPr>
          <w:color w:val="993366"/>
          <w:lang w:val="pt-BR"/>
        </w:rPr>
        <w:t>CHOICE</w:t>
      </w:r>
      <w:r w:rsidRPr="009D28BB">
        <w:rPr>
          <w:lang w:val="pt-BR"/>
        </w:rPr>
        <w:t xml:space="preserve"> {</w:t>
      </w:r>
    </w:p>
    <w:p w14:paraId="1D6D516F" w14:textId="2445EA81" w:rsidR="007B122D" w:rsidRPr="009D28BB" w:rsidRDefault="007B122D" w:rsidP="00EE6E73">
      <w:pPr>
        <w:pStyle w:val="PL"/>
        <w:rPr>
          <w:lang w:val="pt-BR"/>
        </w:rPr>
      </w:pPr>
      <w:r w:rsidRPr="009D28BB">
        <w:rPr>
          <w:lang w:val="pt-BR"/>
        </w:rPr>
        <w:t xml:space="preserve">        ssb-Index                       SSB-Index,</w:t>
      </w:r>
    </w:p>
    <w:p w14:paraId="05D9BF22" w14:textId="29421F8C" w:rsidR="007B122D" w:rsidRPr="00EE6E73" w:rsidRDefault="007B122D" w:rsidP="00EE6E73">
      <w:pPr>
        <w:pStyle w:val="PL"/>
      </w:pPr>
      <w:r w:rsidRPr="009D28BB">
        <w:rPr>
          <w:lang w:val="pt-BR"/>
        </w:rPr>
        <w:t xml:space="preserve">        </w:t>
      </w:r>
      <w:r w:rsidRPr="00EE6E73">
        <w:t>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3804" w:name="_Toc60777340"/>
      <w:bookmarkStart w:id="3805" w:name="_Toc193446345"/>
      <w:bookmarkStart w:id="3806" w:name="_Toc193452150"/>
      <w:bookmarkStart w:id="3807" w:name="_Toc193463422"/>
      <w:bookmarkStart w:id="3808" w:name="_Toc201295709"/>
      <w:bookmarkStart w:id="3809" w:name="MCCQCTEMPBM_00000429"/>
      <w:r w:rsidRPr="00EE6E73">
        <w:t>–</w:t>
      </w:r>
      <w:r w:rsidRPr="00EE6E73">
        <w:tab/>
      </w:r>
      <w:r w:rsidRPr="00EE6E73">
        <w:rPr>
          <w:i/>
        </w:rPr>
        <w:t>RadioLinkMonitoringRS-Id</w:t>
      </w:r>
      <w:bookmarkEnd w:id="3804"/>
      <w:bookmarkEnd w:id="3805"/>
      <w:bookmarkEnd w:id="3806"/>
      <w:bookmarkEnd w:id="3807"/>
      <w:bookmarkEnd w:id="3808"/>
    </w:p>
    <w:bookmarkEnd w:id="3809"/>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3810" w:name="_Toc60777341"/>
      <w:bookmarkStart w:id="3811" w:name="_Toc193446346"/>
      <w:bookmarkStart w:id="3812" w:name="_Toc193452151"/>
      <w:bookmarkStart w:id="3813" w:name="_Toc193463423"/>
      <w:bookmarkStart w:id="3814" w:name="_Toc201295710"/>
      <w:bookmarkStart w:id="3815" w:name="MCCQCTEMPBM_00000430"/>
      <w:r w:rsidRPr="00EE6E73">
        <w:rPr>
          <w:rFonts w:eastAsia="SimSun"/>
        </w:rPr>
        <w:t>–</w:t>
      </w:r>
      <w:r w:rsidRPr="00EE6E73">
        <w:rPr>
          <w:rFonts w:eastAsia="SimSun"/>
        </w:rPr>
        <w:tab/>
      </w:r>
      <w:r w:rsidRPr="00EE6E73">
        <w:rPr>
          <w:rFonts w:eastAsia="SimSun"/>
          <w:i/>
          <w:noProof/>
        </w:rPr>
        <w:t>RAN-AreaCode</w:t>
      </w:r>
      <w:bookmarkEnd w:id="3810"/>
      <w:bookmarkEnd w:id="3811"/>
      <w:bookmarkEnd w:id="3812"/>
      <w:bookmarkEnd w:id="3813"/>
      <w:bookmarkEnd w:id="3814"/>
    </w:p>
    <w:bookmarkEnd w:id="3815"/>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3816" w:name="_Toc60777342"/>
      <w:bookmarkStart w:id="3817" w:name="_Toc193446347"/>
      <w:bookmarkStart w:id="3818" w:name="_Toc193452152"/>
      <w:bookmarkStart w:id="3819" w:name="_Toc193463424"/>
      <w:bookmarkStart w:id="3820" w:name="_Toc201295711"/>
      <w:bookmarkStart w:id="3821" w:name="MCCQCTEMPBM_00000431"/>
      <w:r w:rsidRPr="00EE6E73">
        <w:t>–</w:t>
      </w:r>
      <w:r w:rsidRPr="00EE6E73">
        <w:tab/>
      </w:r>
      <w:r w:rsidRPr="00EE6E73">
        <w:rPr>
          <w:i/>
        </w:rPr>
        <w:t>RateMatchPattern</w:t>
      </w:r>
      <w:bookmarkEnd w:id="3816"/>
      <w:bookmarkEnd w:id="3817"/>
      <w:bookmarkEnd w:id="3818"/>
      <w:bookmarkEnd w:id="3819"/>
      <w:bookmarkEnd w:id="3820"/>
    </w:p>
    <w:bookmarkEnd w:id="3821"/>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3822" w:name="_Toc60777343"/>
      <w:bookmarkStart w:id="3823" w:name="_Toc193446348"/>
      <w:bookmarkStart w:id="3824" w:name="_Toc193452153"/>
      <w:bookmarkStart w:id="3825" w:name="_Toc193463425"/>
      <w:bookmarkStart w:id="3826" w:name="_Toc201295712"/>
      <w:bookmarkStart w:id="3827" w:name="MCCQCTEMPBM_00000432"/>
      <w:r w:rsidRPr="00EE6E73">
        <w:t>–</w:t>
      </w:r>
      <w:r w:rsidRPr="00EE6E73">
        <w:tab/>
      </w:r>
      <w:r w:rsidRPr="00EE6E73">
        <w:rPr>
          <w:i/>
        </w:rPr>
        <w:t>RateMatchPatternId</w:t>
      </w:r>
      <w:bookmarkEnd w:id="3822"/>
      <w:bookmarkEnd w:id="3823"/>
      <w:bookmarkEnd w:id="3824"/>
      <w:bookmarkEnd w:id="3825"/>
      <w:bookmarkEnd w:id="3826"/>
    </w:p>
    <w:bookmarkEnd w:id="3827"/>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3828" w:name="_Toc60777344"/>
      <w:bookmarkStart w:id="3829" w:name="_Toc193446349"/>
      <w:bookmarkStart w:id="3830" w:name="_Toc193452154"/>
      <w:bookmarkStart w:id="3831" w:name="_Toc193463426"/>
      <w:bookmarkStart w:id="3832" w:name="_Toc201295713"/>
      <w:bookmarkStart w:id="3833" w:name="MCCQCTEMPBM_00000433"/>
      <w:r w:rsidRPr="00EE6E73">
        <w:t>–</w:t>
      </w:r>
      <w:r w:rsidRPr="00EE6E73">
        <w:tab/>
      </w:r>
      <w:r w:rsidRPr="00EE6E73">
        <w:rPr>
          <w:i/>
        </w:rPr>
        <w:t>RateMatchPatternLTE-CRS</w:t>
      </w:r>
      <w:bookmarkEnd w:id="3828"/>
      <w:bookmarkEnd w:id="3829"/>
      <w:bookmarkEnd w:id="3830"/>
      <w:bookmarkEnd w:id="3831"/>
      <w:bookmarkEnd w:id="3832"/>
    </w:p>
    <w:bookmarkEnd w:id="3833"/>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733DB1" w:rsidRDefault="00394471" w:rsidP="00EE6E73">
      <w:pPr>
        <w:pStyle w:val="PL"/>
        <w:rPr>
          <w:lang w:val="pt-BR"/>
        </w:rPr>
      </w:pPr>
      <w:r w:rsidRPr="00EE6E73">
        <w:t xml:space="preserve">    </w:t>
      </w:r>
      <w:r w:rsidRPr="00733DB1">
        <w:rPr>
          <w:lang w:val="pt-BR"/>
        </w:rPr>
        <w:t xml:space="preserve">nrofCRS-Ports                       </w:t>
      </w:r>
      <w:r w:rsidRPr="00733DB1">
        <w:rPr>
          <w:color w:val="993366"/>
          <w:lang w:val="pt-BR"/>
        </w:rPr>
        <w:t>ENUMERATED</w:t>
      </w:r>
      <w:r w:rsidRPr="00733DB1">
        <w:rPr>
          <w:lang w:val="pt-BR"/>
        </w:rPr>
        <w:t xml:space="preserve"> {n1, n2, n4},</w:t>
      </w:r>
    </w:p>
    <w:p w14:paraId="03014C05" w14:textId="77777777" w:rsidR="00394471" w:rsidRPr="00733DB1" w:rsidRDefault="00394471" w:rsidP="00EE6E73">
      <w:pPr>
        <w:pStyle w:val="PL"/>
        <w:rPr>
          <w:lang w:val="pt-BR"/>
        </w:rPr>
      </w:pPr>
      <w:r w:rsidRPr="00733DB1">
        <w:rPr>
          <w:lang w:val="pt-BR"/>
        </w:rPr>
        <w:t xml:space="preserve">    v-Shift                             </w:t>
      </w:r>
      <w:r w:rsidRPr="00733DB1">
        <w:rPr>
          <w:color w:val="993366"/>
          <w:lang w:val="pt-BR"/>
        </w:rPr>
        <w:t>ENUMERATED</w:t>
      </w:r>
      <w:r w:rsidRPr="00733DB1">
        <w:rPr>
          <w:lang w:val="pt-BR"/>
        </w:rPr>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3834" w:name="_Toc193446350"/>
      <w:bookmarkStart w:id="3835" w:name="_Toc193452155"/>
      <w:bookmarkStart w:id="3836" w:name="_Toc193463427"/>
      <w:bookmarkStart w:id="3837" w:name="_Toc201295714"/>
      <w:bookmarkStart w:id="3838" w:name="MCCQCTEMPBM_00000434"/>
      <w:r w:rsidRPr="00EE6E73">
        <w:t>–</w:t>
      </w:r>
      <w:r w:rsidRPr="00EE6E73">
        <w:tab/>
      </w:r>
      <w:r w:rsidRPr="00EE6E73">
        <w:rPr>
          <w:i/>
        </w:rPr>
        <w:t>ReferenceConfiguration</w:t>
      </w:r>
      <w:bookmarkEnd w:id="3834"/>
      <w:bookmarkEnd w:id="3835"/>
      <w:bookmarkEnd w:id="3836"/>
      <w:bookmarkEnd w:id="3837"/>
    </w:p>
    <w:bookmarkEnd w:id="3838"/>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3839" w:name="_Toc193446351"/>
      <w:bookmarkStart w:id="3840" w:name="_Toc193452156"/>
      <w:bookmarkStart w:id="3841" w:name="_Toc193463428"/>
      <w:bookmarkStart w:id="3842" w:name="_Toc201295715"/>
      <w:bookmarkStart w:id="3843" w:name="MCCQCTEMPBM_00000435"/>
      <w:r w:rsidRPr="00EE6E73">
        <w:t>–</w:t>
      </w:r>
      <w:r w:rsidRPr="00EE6E73">
        <w:tab/>
      </w:r>
      <w:r w:rsidRPr="00EE6E73">
        <w:rPr>
          <w:i/>
        </w:rPr>
        <w:t>ReferenceLocation</w:t>
      </w:r>
      <w:bookmarkEnd w:id="3839"/>
      <w:bookmarkEnd w:id="3840"/>
      <w:bookmarkEnd w:id="3841"/>
      <w:bookmarkEnd w:id="3842"/>
    </w:p>
    <w:bookmarkEnd w:id="3843"/>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3844" w:name="_Toc60777345"/>
      <w:bookmarkStart w:id="3845" w:name="_Toc193446352"/>
      <w:bookmarkStart w:id="3846" w:name="_Toc193452157"/>
      <w:bookmarkStart w:id="3847" w:name="_Toc193463429"/>
      <w:bookmarkStart w:id="3848" w:name="_Toc201295716"/>
      <w:bookmarkStart w:id="3849" w:name="MCCQCTEMPBM_00000436"/>
      <w:r w:rsidRPr="00EE6E73">
        <w:t>–</w:t>
      </w:r>
      <w:r w:rsidRPr="00EE6E73">
        <w:tab/>
      </w:r>
      <w:r w:rsidRPr="00EE6E73">
        <w:rPr>
          <w:i/>
        </w:rPr>
        <w:t>ReferenceTimeInfo</w:t>
      </w:r>
      <w:bookmarkEnd w:id="3844"/>
      <w:bookmarkEnd w:id="3845"/>
      <w:bookmarkEnd w:id="3846"/>
      <w:bookmarkEnd w:id="3847"/>
      <w:bookmarkEnd w:id="3848"/>
    </w:p>
    <w:bookmarkEnd w:id="3849"/>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733DB1" w:rsidRDefault="00394471" w:rsidP="00EE6E73">
      <w:pPr>
        <w:pStyle w:val="PL"/>
        <w:rPr>
          <w:lang w:val="pt-BR"/>
        </w:rPr>
      </w:pPr>
      <w:r w:rsidRPr="00733DB1">
        <w:rPr>
          <w:lang w:val="pt-BR"/>
        </w:rPr>
        <w:t xml:space="preserve">ReferenceTimeInfo-r16 ::= </w:t>
      </w:r>
      <w:r w:rsidRPr="00733DB1">
        <w:rPr>
          <w:color w:val="993366"/>
          <w:lang w:val="pt-BR"/>
        </w:rPr>
        <w:t>SEQUENCE</w:t>
      </w:r>
      <w:r w:rsidRPr="00733DB1">
        <w:rPr>
          <w:lang w:val="pt-BR"/>
        </w:rPr>
        <w:t xml:space="preserve"> {</w:t>
      </w:r>
    </w:p>
    <w:p w14:paraId="55519029" w14:textId="77777777" w:rsidR="00394471" w:rsidRPr="00733DB1" w:rsidRDefault="00394471" w:rsidP="00EE6E73">
      <w:pPr>
        <w:pStyle w:val="PL"/>
        <w:rPr>
          <w:lang w:val="pt-BR"/>
        </w:rPr>
      </w:pPr>
      <w:r w:rsidRPr="00733DB1">
        <w:rPr>
          <w:lang w:val="pt-BR"/>
        </w:rPr>
        <w:t xml:space="preserve">    time-r16                            ReferenceTime-r16,</w:t>
      </w:r>
    </w:p>
    <w:p w14:paraId="351461C4" w14:textId="77777777" w:rsidR="00394471" w:rsidRPr="00EE6E73" w:rsidRDefault="00394471" w:rsidP="00EE6E73">
      <w:pPr>
        <w:pStyle w:val="PL"/>
        <w:rPr>
          <w:color w:val="808080"/>
        </w:rPr>
      </w:pPr>
      <w:r w:rsidRPr="00733DB1">
        <w:rPr>
          <w:lang w:val="pt-BR"/>
        </w:rPr>
        <w:t xml:space="preserve">    </w:t>
      </w:r>
      <w:r w:rsidRPr="00EE6E73">
        <w:t xml:space="preserve">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3850" w:name="_Toc60777346"/>
      <w:bookmarkStart w:id="3851" w:name="_Toc193446353"/>
      <w:bookmarkStart w:id="3852" w:name="_Toc193452158"/>
      <w:bookmarkStart w:id="3853" w:name="_Toc193463430"/>
      <w:bookmarkStart w:id="3854" w:name="_Toc201295717"/>
      <w:bookmarkStart w:id="3855" w:name="MCCQCTEMPBM_00000437"/>
      <w:r w:rsidRPr="00EE6E73">
        <w:t>–</w:t>
      </w:r>
      <w:r w:rsidRPr="00EE6E73">
        <w:tab/>
      </w:r>
      <w:r w:rsidRPr="00EE6E73">
        <w:rPr>
          <w:i/>
        </w:rPr>
        <w:t>RejectWaitTime</w:t>
      </w:r>
      <w:bookmarkEnd w:id="3850"/>
      <w:bookmarkEnd w:id="3851"/>
      <w:bookmarkEnd w:id="3852"/>
      <w:bookmarkEnd w:id="3853"/>
      <w:bookmarkEnd w:id="3854"/>
    </w:p>
    <w:bookmarkEnd w:id="3855"/>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3856" w:name="_Toc60777347"/>
      <w:bookmarkStart w:id="3857" w:name="_Toc193446354"/>
      <w:bookmarkStart w:id="3858" w:name="_Toc193452159"/>
      <w:bookmarkStart w:id="3859" w:name="_Toc193463431"/>
      <w:bookmarkStart w:id="3860" w:name="_Toc201295718"/>
      <w:bookmarkStart w:id="3861" w:name="MCCQCTEMPBM_00000438"/>
      <w:r w:rsidRPr="00EE6E73">
        <w:t>–</w:t>
      </w:r>
      <w:r w:rsidRPr="00EE6E73">
        <w:tab/>
      </w:r>
      <w:r w:rsidRPr="00EE6E73">
        <w:rPr>
          <w:i/>
        </w:rPr>
        <w:t>RepetitionSchemeConfig</w:t>
      </w:r>
      <w:bookmarkEnd w:id="3856"/>
      <w:bookmarkEnd w:id="3857"/>
      <w:bookmarkEnd w:id="3858"/>
      <w:bookmarkEnd w:id="3859"/>
      <w:bookmarkEnd w:id="3860"/>
    </w:p>
    <w:bookmarkEnd w:id="3861"/>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3862" w:name="_Toc60777348"/>
      <w:bookmarkStart w:id="3863" w:name="_Toc193446355"/>
      <w:bookmarkStart w:id="3864" w:name="_Toc193452160"/>
      <w:bookmarkStart w:id="3865" w:name="_Toc193463432"/>
      <w:bookmarkStart w:id="3866" w:name="_Toc201295719"/>
      <w:bookmarkStart w:id="3867" w:name="MCCQCTEMPBM_00000439"/>
      <w:r w:rsidRPr="00EE6E73">
        <w:rPr>
          <w:rFonts w:eastAsia="MS Mincho"/>
        </w:rPr>
        <w:t>–</w:t>
      </w:r>
      <w:r w:rsidRPr="00EE6E73">
        <w:rPr>
          <w:rFonts w:eastAsia="MS Mincho"/>
        </w:rPr>
        <w:tab/>
      </w:r>
      <w:r w:rsidRPr="00EE6E73">
        <w:rPr>
          <w:rFonts w:eastAsia="MS Mincho"/>
          <w:i/>
        </w:rPr>
        <w:t>ReportConfigId</w:t>
      </w:r>
      <w:bookmarkEnd w:id="3862"/>
      <w:bookmarkEnd w:id="3863"/>
      <w:bookmarkEnd w:id="3864"/>
      <w:bookmarkEnd w:id="3865"/>
      <w:bookmarkEnd w:id="3866"/>
    </w:p>
    <w:bookmarkEnd w:id="3867"/>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3868" w:name="_Toc60777349"/>
      <w:bookmarkStart w:id="3869" w:name="_Toc193446356"/>
      <w:bookmarkStart w:id="3870" w:name="_Toc193452161"/>
      <w:bookmarkStart w:id="3871" w:name="_Toc193463433"/>
      <w:bookmarkStart w:id="3872" w:name="_Toc201295720"/>
      <w:bookmarkStart w:id="3873" w:name="MCCQCTEMPBM_00000440"/>
      <w:r w:rsidRPr="00EE6E73">
        <w:rPr>
          <w:rFonts w:eastAsia="MS Mincho"/>
          <w:i/>
          <w:iCs/>
        </w:rPr>
        <w:t>–</w:t>
      </w:r>
      <w:r w:rsidRPr="00EE6E73">
        <w:rPr>
          <w:rFonts w:eastAsia="MS Mincho"/>
          <w:i/>
          <w:iCs/>
        </w:rPr>
        <w:tab/>
        <w:t>ReportConfigInterRAT</w:t>
      </w:r>
      <w:bookmarkEnd w:id="3868"/>
      <w:bookmarkEnd w:id="3869"/>
      <w:bookmarkEnd w:id="3870"/>
      <w:bookmarkEnd w:id="3871"/>
      <w:bookmarkEnd w:id="3872"/>
    </w:p>
    <w:bookmarkEnd w:id="3873"/>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733DB1" w:rsidRDefault="00394471" w:rsidP="00EE6E73">
      <w:pPr>
        <w:pStyle w:val="PL"/>
        <w:rPr>
          <w:lang w:val="pt-BR"/>
        </w:rPr>
      </w:pPr>
      <w:r w:rsidRPr="00EE6E73">
        <w:t xml:space="preserve">            </w:t>
      </w:r>
      <w:r w:rsidRPr="00733DB1">
        <w:rPr>
          <w:lang w:val="pt-BR"/>
        </w:rPr>
        <w:t>...</w:t>
      </w:r>
    </w:p>
    <w:p w14:paraId="5DABA0DE" w14:textId="77777777" w:rsidR="00394471" w:rsidRPr="00733DB1" w:rsidRDefault="00394471" w:rsidP="00EE6E73">
      <w:pPr>
        <w:pStyle w:val="PL"/>
        <w:rPr>
          <w:lang w:val="pt-BR"/>
        </w:rPr>
      </w:pPr>
      <w:r w:rsidRPr="00733DB1">
        <w:rPr>
          <w:lang w:val="pt-BR"/>
        </w:rPr>
        <w:t xml:space="preserve">        },</w:t>
      </w:r>
    </w:p>
    <w:p w14:paraId="1C4743E3" w14:textId="77777777" w:rsidR="00394471" w:rsidRPr="00733DB1" w:rsidRDefault="00394471" w:rsidP="00EE6E73">
      <w:pPr>
        <w:pStyle w:val="PL"/>
        <w:rPr>
          <w:lang w:val="pt-BR"/>
        </w:rPr>
      </w:pPr>
      <w:r w:rsidRPr="00733DB1">
        <w:rPr>
          <w:lang w:val="pt-BR"/>
        </w:rPr>
        <w:t xml:space="preserve">        eventB2-UTRA-FDD-r16                         </w:t>
      </w:r>
      <w:r w:rsidRPr="00733DB1">
        <w:rPr>
          <w:color w:val="993366"/>
          <w:lang w:val="pt-BR"/>
        </w:rPr>
        <w:t>SEQUENCE</w:t>
      </w:r>
      <w:r w:rsidRPr="00733DB1">
        <w:rPr>
          <w:lang w:val="pt-BR"/>
        </w:rPr>
        <w:t xml:space="preserve"> {</w:t>
      </w:r>
    </w:p>
    <w:p w14:paraId="750409C5" w14:textId="77777777" w:rsidR="00394471" w:rsidRPr="00EE6E73" w:rsidRDefault="00394471" w:rsidP="00EE6E73">
      <w:pPr>
        <w:pStyle w:val="PL"/>
      </w:pPr>
      <w:r w:rsidRPr="00733DB1">
        <w:rPr>
          <w:lang w:val="pt-BR"/>
        </w:rPr>
        <w:t xml:space="preserve">            </w:t>
      </w:r>
      <w:r w:rsidRPr="00EE6E73">
        <w:t>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6839F2A1"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121E0C31" w14:textId="77777777" w:rsidR="00394471" w:rsidRPr="00EE6E73" w:rsidRDefault="00394471" w:rsidP="00EE6E73">
      <w:pPr>
        <w:pStyle w:val="PL"/>
      </w:pPr>
      <w:r w:rsidRPr="00733DB1">
        <w:rPr>
          <w:lang w:val="pt-BR"/>
        </w:rPr>
        <w:t xml:space="preserve">    </w:t>
      </w:r>
      <w:r w:rsidRPr="00EE6E73">
        <w:t>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733DB1" w:rsidRDefault="00394471" w:rsidP="00EE6E73">
      <w:pPr>
        <w:pStyle w:val="PL"/>
        <w:rPr>
          <w:lang w:val="pt-BR"/>
        </w:rPr>
      </w:pPr>
      <w:r w:rsidRPr="00EE6E73">
        <w:t xml:space="preserve">    </w:t>
      </w:r>
      <w:r w:rsidRPr="00733DB1">
        <w:rPr>
          <w:lang w:val="pt-BR"/>
        </w:rPr>
        <w:t>...,</w:t>
      </w:r>
    </w:p>
    <w:p w14:paraId="06F6FD1E" w14:textId="77777777" w:rsidR="00394471" w:rsidRPr="00733DB1" w:rsidRDefault="00394471" w:rsidP="00EE6E73">
      <w:pPr>
        <w:pStyle w:val="PL"/>
        <w:rPr>
          <w:lang w:val="pt-BR"/>
        </w:rPr>
      </w:pPr>
      <w:r w:rsidRPr="00733DB1">
        <w:rPr>
          <w:lang w:val="pt-BR"/>
        </w:rPr>
        <w:t xml:space="preserve">    [[</w:t>
      </w:r>
    </w:p>
    <w:p w14:paraId="4C591395" w14:textId="77777777" w:rsidR="00394471" w:rsidRPr="00733DB1" w:rsidRDefault="00394471" w:rsidP="00EE6E73">
      <w:pPr>
        <w:pStyle w:val="PL"/>
        <w:rPr>
          <w:color w:val="808080"/>
          <w:lang w:val="pt-BR"/>
        </w:rPr>
      </w:pPr>
      <w:r w:rsidRPr="00733DB1">
        <w:rPr>
          <w:lang w:val="pt-BR"/>
        </w:rPr>
        <w:t xml:space="preserve">    reportQuantityUTRA-FDD-r16          MeasReportQuantityUTRA-FDD-r16         </w:t>
      </w:r>
      <w:r w:rsidRPr="00733DB1">
        <w:rPr>
          <w:color w:val="993366"/>
          <w:lang w:val="pt-BR"/>
        </w:rPr>
        <w:t>OPTIONAL</w:t>
      </w:r>
      <w:r w:rsidRPr="00733DB1">
        <w:rPr>
          <w:lang w:val="pt-BR"/>
        </w:rPr>
        <w:t xml:space="preserve">   </w:t>
      </w:r>
      <w:r w:rsidRPr="00733DB1">
        <w:rPr>
          <w:color w:val="808080"/>
          <w:lang w:val="pt-BR"/>
        </w:rPr>
        <w:t>-- Need R</w:t>
      </w:r>
    </w:p>
    <w:p w14:paraId="53C8FD7E" w14:textId="515966FA" w:rsidR="00FE090E" w:rsidRPr="00EE6E73" w:rsidRDefault="00394471" w:rsidP="00EE6E73">
      <w:pPr>
        <w:pStyle w:val="PL"/>
      </w:pPr>
      <w:r w:rsidRPr="00733DB1">
        <w:rPr>
          <w:lang w:val="pt-BR"/>
        </w:rPr>
        <w:t xml:space="preserve">    </w:t>
      </w:r>
      <w:r w:rsidRPr="00EE6E73">
        <w:t>]]</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733DB1" w:rsidRDefault="006011E6" w:rsidP="00EE6E73">
      <w:pPr>
        <w:pStyle w:val="PL"/>
        <w:rPr>
          <w:lang w:val="pt-BR"/>
        </w:rPr>
      </w:pPr>
      <w:r w:rsidRPr="00EE6E73">
        <w:t xml:space="preserve">    </w:t>
      </w:r>
      <w:r w:rsidRPr="00733DB1">
        <w:rPr>
          <w:lang w:val="pt-BR"/>
        </w:rPr>
        <w:t>]]</w:t>
      </w:r>
    </w:p>
    <w:p w14:paraId="39BFC9B3" w14:textId="3B3B7001" w:rsidR="00394471" w:rsidRPr="00733DB1" w:rsidRDefault="00394471" w:rsidP="00EE6E73">
      <w:pPr>
        <w:pStyle w:val="PL"/>
        <w:rPr>
          <w:lang w:val="pt-BR"/>
        </w:rPr>
      </w:pPr>
      <w:r w:rsidRPr="00733DB1">
        <w:rPr>
          <w:lang w:val="pt-BR"/>
        </w:rPr>
        <w:t>}</w:t>
      </w:r>
    </w:p>
    <w:p w14:paraId="0DA99E9D" w14:textId="77777777" w:rsidR="00394471" w:rsidRPr="00733DB1" w:rsidRDefault="00394471" w:rsidP="00EE6E73">
      <w:pPr>
        <w:pStyle w:val="PL"/>
        <w:rPr>
          <w:lang w:val="pt-BR"/>
        </w:rPr>
      </w:pPr>
    </w:p>
    <w:p w14:paraId="3F36A48F" w14:textId="77777777" w:rsidR="00394471" w:rsidRPr="00733DB1" w:rsidRDefault="00394471" w:rsidP="00EE6E73">
      <w:pPr>
        <w:pStyle w:val="PL"/>
        <w:rPr>
          <w:lang w:val="pt-BR"/>
        </w:rPr>
      </w:pPr>
      <w:r w:rsidRPr="00733DB1">
        <w:rPr>
          <w:lang w:val="pt-BR"/>
        </w:rPr>
        <w:t xml:space="preserve">PeriodicalReportConfigInterRAT ::=              </w:t>
      </w:r>
      <w:r w:rsidRPr="00733DB1">
        <w:rPr>
          <w:color w:val="993366"/>
          <w:lang w:val="pt-BR"/>
        </w:rPr>
        <w:t>SEQUENCE</w:t>
      </w:r>
      <w:r w:rsidRPr="00733DB1">
        <w:rPr>
          <w:lang w:val="pt-BR"/>
        </w:rPr>
        <w:t xml:space="preserve"> {</w:t>
      </w:r>
    </w:p>
    <w:p w14:paraId="2E53CC48" w14:textId="77777777" w:rsidR="00394471" w:rsidRPr="00733DB1" w:rsidRDefault="00394471" w:rsidP="00EE6E73">
      <w:pPr>
        <w:pStyle w:val="PL"/>
        <w:rPr>
          <w:lang w:val="pt-BR"/>
        </w:rPr>
      </w:pPr>
      <w:r w:rsidRPr="00733DB1">
        <w:rPr>
          <w:lang w:val="pt-BR"/>
        </w:rPr>
        <w:t xml:space="preserve">    reportInterval                                  ReportInterval,</w:t>
      </w:r>
    </w:p>
    <w:p w14:paraId="5FD0A0D3"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61B6A11B" w14:textId="77777777" w:rsidR="00394471" w:rsidRPr="00EE6E73" w:rsidRDefault="00394471" w:rsidP="00EE6E73">
      <w:pPr>
        <w:pStyle w:val="PL"/>
      </w:pPr>
      <w:r w:rsidRPr="00733DB1">
        <w:rPr>
          <w:lang w:val="pt-BR"/>
        </w:rPr>
        <w:t xml:space="preserve">    </w:t>
      </w:r>
      <w:r w:rsidRPr="00EE6E73">
        <w:t>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733DB1" w:rsidRDefault="00394471" w:rsidP="00EE6E73">
      <w:pPr>
        <w:pStyle w:val="PL"/>
        <w:rPr>
          <w:lang w:val="pt-BR"/>
        </w:rPr>
      </w:pPr>
      <w:r w:rsidRPr="00EE6E73">
        <w:t xml:space="preserve">    </w:t>
      </w:r>
      <w:r w:rsidRPr="00733DB1">
        <w:rPr>
          <w:lang w:val="pt-BR"/>
        </w:rPr>
        <w:t>...,</w:t>
      </w:r>
    </w:p>
    <w:p w14:paraId="7902AD60" w14:textId="77777777" w:rsidR="00394471" w:rsidRPr="00733DB1" w:rsidRDefault="00394471" w:rsidP="00EE6E73">
      <w:pPr>
        <w:pStyle w:val="PL"/>
        <w:rPr>
          <w:lang w:val="pt-BR"/>
        </w:rPr>
      </w:pPr>
      <w:r w:rsidRPr="00733DB1">
        <w:rPr>
          <w:lang w:val="pt-BR"/>
        </w:rPr>
        <w:t xml:space="preserve">    [[</w:t>
      </w:r>
    </w:p>
    <w:p w14:paraId="76C23EFF" w14:textId="77777777" w:rsidR="00394471" w:rsidRPr="00733DB1" w:rsidRDefault="00394471" w:rsidP="00EE6E73">
      <w:pPr>
        <w:pStyle w:val="PL"/>
        <w:rPr>
          <w:color w:val="808080"/>
          <w:lang w:val="pt-BR"/>
        </w:rPr>
      </w:pPr>
      <w:r w:rsidRPr="00733DB1">
        <w:rPr>
          <w:lang w:val="pt-BR"/>
        </w:rPr>
        <w:t xml:space="preserve">    reportQuantityUTRA-FDD-r16                      MeasReportQuantityUTRA-FDD-r16         </w:t>
      </w:r>
      <w:r w:rsidRPr="00733DB1">
        <w:rPr>
          <w:color w:val="993366"/>
          <w:lang w:val="pt-BR"/>
        </w:rPr>
        <w:t>OPTIONAL</w:t>
      </w:r>
      <w:r w:rsidRPr="00733DB1">
        <w:rPr>
          <w:lang w:val="pt-BR"/>
        </w:rPr>
        <w:t xml:space="preserve">   </w:t>
      </w:r>
      <w:r w:rsidRPr="00733DB1">
        <w:rPr>
          <w:color w:val="808080"/>
          <w:lang w:val="pt-BR"/>
        </w:rPr>
        <w:t>-- Need R</w:t>
      </w:r>
    </w:p>
    <w:p w14:paraId="2B655BE4" w14:textId="3F003F53" w:rsidR="00FE090E" w:rsidRPr="00EE6E73" w:rsidRDefault="00394471" w:rsidP="00EE6E73">
      <w:pPr>
        <w:pStyle w:val="PL"/>
      </w:pPr>
      <w:r w:rsidRPr="00733DB1">
        <w:rPr>
          <w:lang w:val="pt-BR"/>
        </w:rPr>
        <w:t xml:space="preserve">    </w:t>
      </w:r>
      <w:r w:rsidRPr="00EE6E73">
        <w:t>]]</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733DB1" w:rsidRDefault="00394471" w:rsidP="00EE6E73">
      <w:pPr>
        <w:pStyle w:val="PL"/>
        <w:rPr>
          <w:lang w:val="pt-BR"/>
        </w:rPr>
      </w:pPr>
      <w:r w:rsidRPr="00EE6E73">
        <w:t xml:space="preserve">    </w:t>
      </w:r>
      <w:r w:rsidRPr="00733DB1">
        <w:rPr>
          <w:lang w:val="pt-BR"/>
        </w:rPr>
        <w:t xml:space="preserve">utra-FDD-RSCP-r16                            </w:t>
      </w:r>
      <w:r w:rsidRPr="00733DB1">
        <w:rPr>
          <w:color w:val="993366"/>
          <w:lang w:val="pt-BR"/>
        </w:rPr>
        <w:t>INTEGER</w:t>
      </w:r>
      <w:r w:rsidRPr="00733DB1">
        <w:rPr>
          <w:lang w:val="pt-BR"/>
        </w:rPr>
        <w:t xml:space="preserve"> (-5..91),</w:t>
      </w:r>
    </w:p>
    <w:p w14:paraId="70229D2F" w14:textId="77777777" w:rsidR="00394471" w:rsidRPr="00733DB1" w:rsidRDefault="00394471" w:rsidP="00EE6E73">
      <w:pPr>
        <w:pStyle w:val="PL"/>
        <w:rPr>
          <w:lang w:val="pt-BR"/>
        </w:rPr>
      </w:pPr>
      <w:r w:rsidRPr="00733DB1">
        <w:rPr>
          <w:lang w:val="pt-BR"/>
        </w:rPr>
        <w:t xml:space="preserve">    utra-FDD-EcN0-r16                            </w:t>
      </w:r>
      <w:r w:rsidRPr="00733DB1">
        <w:rPr>
          <w:color w:val="993366"/>
          <w:lang w:val="pt-BR"/>
        </w:rPr>
        <w:t>INTEGER</w:t>
      </w:r>
      <w:r w:rsidRPr="00733DB1">
        <w:rPr>
          <w:lang w:val="pt-BR"/>
        </w:rPr>
        <w:t xml:space="preserve"> (0..49)</w:t>
      </w:r>
    </w:p>
    <w:p w14:paraId="7AF502BD" w14:textId="77777777" w:rsidR="00394471" w:rsidRPr="00733DB1" w:rsidRDefault="00394471" w:rsidP="00EE6E73">
      <w:pPr>
        <w:pStyle w:val="PL"/>
        <w:rPr>
          <w:lang w:val="pt-BR"/>
        </w:rPr>
      </w:pPr>
      <w:r w:rsidRPr="00733DB1">
        <w:rPr>
          <w:lang w:val="pt-BR"/>
        </w:rPr>
        <w:t>}</w:t>
      </w:r>
    </w:p>
    <w:p w14:paraId="247717CE" w14:textId="77777777" w:rsidR="00394471" w:rsidRPr="00733DB1" w:rsidRDefault="00394471" w:rsidP="00EE6E73">
      <w:pPr>
        <w:pStyle w:val="PL"/>
        <w:rPr>
          <w:lang w:val="pt-BR"/>
        </w:rPr>
      </w:pPr>
    </w:p>
    <w:p w14:paraId="07D8F927" w14:textId="77777777" w:rsidR="00394471" w:rsidRPr="00733DB1" w:rsidRDefault="00394471" w:rsidP="00EE6E73">
      <w:pPr>
        <w:pStyle w:val="PL"/>
        <w:rPr>
          <w:lang w:val="pt-BR"/>
        </w:rPr>
      </w:pPr>
      <w:r w:rsidRPr="00733DB1">
        <w:rPr>
          <w:lang w:val="pt-BR"/>
        </w:rPr>
        <w:t xml:space="preserve">MeasReportQuantityUTRA-FDD-r16 ::=        </w:t>
      </w:r>
      <w:r w:rsidRPr="00733DB1">
        <w:rPr>
          <w:color w:val="993366"/>
          <w:lang w:val="pt-BR"/>
        </w:rPr>
        <w:t>SEQUENCE</w:t>
      </w:r>
      <w:r w:rsidRPr="00733DB1">
        <w:rPr>
          <w:lang w:val="pt-BR"/>
        </w:rPr>
        <w:t xml:space="preserve"> {</w:t>
      </w:r>
    </w:p>
    <w:p w14:paraId="29DB134D" w14:textId="77777777" w:rsidR="00394471" w:rsidRPr="00733DB1" w:rsidRDefault="00394471" w:rsidP="00EE6E73">
      <w:pPr>
        <w:pStyle w:val="PL"/>
        <w:rPr>
          <w:lang w:val="pt-BR"/>
        </w:rPr>
      </w:pPr>
      <w:r w:rsidRPr="00733DB1">
        <w:rPr>
          <w:lang w:val="pt-BR"/>
        </w:rPr>
        <w:t xml:space="preserve">    cpich-RSCP                                </w:t>
      </w:r>
      <w:r w:rsidRPr="00733DB1">
        <w:rPr>
          <w:color w:val="993366"/>
          <w:lang w:val="pt-BR"/>
        </w:rPr>
        <w:t>BOOLEAN</w:t>
      </w:r>
      <w:r w:rsidRPr="00733DB1">
        <w:rPr>
          <w:lang w:val="pt-BR"/>
        </w:rPr>
        <w:t>,</w:t>
      </w:r>
    </w:p>
    <w:p w14:paraId="54804B69" w14:textId="77777777" w:rsidR="00394471" w:rsidRPr="00EE6E73" w:rsidRDefault="00394471" w:rsidP="00EE6E73">
      <w:pPr>
        <w:pStyle w:val="PL"/>
      </w:pPr>
      <w:r w:rsidRPr="00733DB1">
        <w:rPr>
          <w:lang w:val="pt-BR"/>
        </w:rPr>
        <w:t xml:space="preserve">    </w:t>
      </w:r>
      <w:r w:rsidRPr="00EE6E73">
        <w:t xml:space="preserve">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3874" w:name="_Toc60777350"/>
      <w:bookmarkStart w:id="3875" w:name="_Toc193446357"/>
      <w:bookmarkStart w:id="3876" w:name="_Toc193452162"/>
      <w:bookmarkStart w:id="3877" w:name="_Toc193463434"/>
      <w:bookmarkStart w:id="3878" w:name="_Toc201295721"/>
      <w:bookmarkStart w:id="3879" w:name="MCCQCTEMPBM_00000441"/>
      <w:r w:rsidRPr="00EE6E73">
        <w:rPr>
          <w:rFonts w:eastAsia="MS Mincho"/>
        </w:rPr>
        <w:t>–</w:t>
      </w:r>
      <w:r w:rsidRPr="00EE6E73">
        <w:rPr>
          <w:rFonts w:eastAsia="MS Mincho"/>
        </w:rPr>
        <w:tab/>
      </w:r>
      <w:r w:rsidRPr="00EE6E73">
        <w:rPr>
          <w:rFonts w:eastAsia="MS Mincho"/>
          <w:i/>
        </w:rPr>
        <w:t>ReportConfigNR</w:t>
      </w:r>
      <w:bookmarkEnd w:id="3874"/>
      <w:bookmarkEnd w:id="3875"/>
      <w:bookmarkEnd w:id="3876"/>
      <w:bookmarkEnd w:id="3877"/>
      <w:bookmarkEnd w:id="3878"/>
    </w:p>
    <w:bookmarkEnd w:id="3879"/>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3880"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3880"/>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733DB1" w:rsidRDefault="00394471" w:rsidP="00EE6E73">
      <w:pPr>
        <w:pStyle w:val="PL"/>
        <w:rPr>
          <w:lang w:val="pt-BR"/>
        </w:rPr>
      </w:pPr>
      <w:r w:rsidRPr="00EE6E73">
        <w:t xml:space="preserve">        </w:t>
      </w:r>
      <w:r w:rsidRPr="00733DB1">
        <w:rPr>
          <w:lang w:val="pt-BR"/>
        </w:rPr>
        <w:t>condTriggerConfig-r16                       CondTriggerConfig-r16,</w:t>
      </w:r>
    </w:p>
    <w:p w14:paraId="61EA331A" w14:textId="77777777" w:rsidR="00394471" w:rsidRPr="00733DB1" w:rsidRDefault="00394471" w:rsidP="00EE6E73">
      <w:pPr>
        <w:pStyle w:val="PL"/>
        <w:rPr>
          <w:lang w:val="pt-BR"/>
        </w:rPr>
      </w:pPr>
      <w:r w:rsidRPr="00733DB1">
        <w:rPr>
          <w:lang w:val="pt-BR"/>
        </w:rPr>
        <w:t xml:space="preserve">        cli-Periodical-r16                          CLI-PeriodicalReportConfig-r16,</w:t>
      </w:r>
    </w:p>
    <w:p w14:paraId="1B590088" w14:textId="77777777" w:rsidR="004E4A9E" w:rsidRPr="00EE6E73" w:rsidRDefault="00394471" w:rsidP="00EE6E73">
      <w:pPr>
        <w:pStyle w:val="PL"/>
      </w:pPr>
      <w:r w:rsidRPr="00733DB1">
        <w:rPr>
          <w:lang w:val="pt-BR"/>
        </w:rPr>
        <w:t xml:space="preserve">        </w:t>
      </w:r>
      <w:r w:rsidRPr="00EE6E73">
        <w:t>cli-EventTriggered-r16                      CLI-EventTriggerConfig-r16</w:t>
      </w:r>
      <w:r w:rsidR="004E4A9E" w:rsidRPr="00EE6E73">
        <w:t>,</w:t>
      </w:r>
    </w:p>
    <w:p w14:paraId="6F16D863" w14:textId="77777777" w:rsidR="0080764F" w:rsidRPr="00733DB1" w:rsidRDefault="004E4A9E" w:rsidP="00EE6E73">
      <w:pPr>
        <w:pStyle w:val="PL"/>
        <w:rPr>
          <w:lang w:val="pt-BR"/>
        </w:rPr>
      </w:pPr>
      <w:r w:rsidRPr="00EE6E73">
        <w:t xml:space="preserve">        </w:t>
      </w:r>
      <w:r w:rsidRPr="00733DB1">
        <w:rPr>
          <w:lang w:val="pt-BR"/>
        </w:rPr>
        <w:t>rxTxPeriodical-r17                          RxTxPeriodical-r17</w:t>
      </w:r>
      <w:r w:rsidR="0080764F" w:rsidRPr="00733DB1">
        <w:rPr>
          <w:lang w:val="pt-BR"/>
        </w:rPr>
        <w:t>,</w:t>
      </w:r>
    </w:p>
    <w:p w14:paraId="70B769CC" w14:textId="5A7847B9" w:rsidR="00394471" w:rsidRPr="00733DB1" w:rsidRDefault="0080764F" w:rsidP="00EE6E73">
      <w:pPr>
        <w:pStyle w:val="PL"/>
        <w:rPr>
          <w:lang w:val="pt-BR"/>
        </w:rPr>
      </w:pPr>
      <w:r w:rsidRPr="00733DB1">
        <w:rPr>
          <w:lang w:val="pt-BR"/>
        </w:rPr>
        <w:t xml:space="preserve">        reportOnScellActivation-r18                 ReportOnScellActivation-r18</w:t>
      </w:r>
    </w:p>
    <w:p w14:paraId="4762B2E4" w14:textId="77777777" w:rsidR="00394471" w:rsidRPr="00EE6E73" w:rsidRDefault="00394471" w:rsidP="00EE6E73">
      <w:pPr>
        <w:pStyle w:val="PL"/>
      </w:pPr>
      <w:r w:rsidRPr="00733DB1">
        <w:rPr>
          <w:lang w:val="pt-BR"/>
        </w:rPr>
        <w:t xml:space="preserve">    </w:t>
      </w:r>
      <w:r w:rsidRPr="00EE6E73">
        <w:t>}</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733DB1" w:rsidRDefault="006659DC" w:rsidP="00EE6E73">
      <w:pPr>
        <w:pStyle w:val="PL"/>
        <w:rPr>
          <w:lang w:val="pt-BR"/>
        </w:rPr>
      </w:pPr>
      <w:r w:rsidRPr="00EE6E73">
        <w:t xml:space="preserve">            </w:t>
      </w:r>
      <w:r w:rsidRPr="00733DB1">
        <w:rPr>
          <w:lang w:val="pt-BR"/>
        </w:rPr>
        <w:t>h1-Threshold-r18                            Altitude-r18,</w:t>
      </w:r>
    </w:p>
    <w:p w14:paraId="7F80D52E" w14:textId="77777777" w:rsidR="006659DC" w:rsidRPr="00733DB1" w:rsidRDefault="006659DC" w:rsidP="00EE6E73">
      <w:pPr>
        <w:pStyle w:val="PL"/>
        <w:rPr>
          <w:lang w:val="pt-BR"/>
        </w:rPr>
      </w:pPr>
      <w:r w:rsidRPr="00733DB1">
        <w:rPr>
          <w:lang w:val="pt-BR"/>
        </w:rPr>
        <w:t xml:space="preserve">            h1-Hysteresis-r18                           HysteresisAltitude-r18,</w:t>
      </w:r>
    </w:p>
    <w:p w14:paraId="0C7F4372" w14:textId="77777777" w:rsidR="006659DC" w:rsidRPr="00EE6E73" w:rsidRDefault="006659DC" w:rsidP="00EE6E73">
      <w:pPr>
        <w:pStyle w:val="PL"/>
      </w:pPr>
      <w:r w:rsidRPr="00733DB1">
        <w:rPr>
          <w:lang w:val="pt-BR"/>
        </w:rPr>
        <w:t xml:space="preserve">            </w:t>
      </w:r>
      <w:r w:rsidRPr="00EE6E73">
        <w:t xml:space="preserve">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733DB1" w:rsidRDefault="006659DC" w:rsidP="00EE6E73">
      <w:pPr>
        <w:pStyle w:val="PL"/>
        <w:rPr>
          <w:lang w:val="pt-BR"/>
        </w:rPr>
      </w:pPr>
      <w:r w:rsidRPr="00EE6E73">
        <w:t xml:space="preserve">        </w:t>
      </w:r>
      <w:r w:rsidRPr="00733DB1">
        <w:rPr>
          <w:lang w:val="pt-BR"/>
        </w:rPr>
        <w:t>},</w:t>
      </w:r>
    </w:p>
    <w:p w14:paraId="0DA69577" w14:textId="77777777" w:rsidR="006659DC" w:rsidRPr="00733DB1" w:rsidRDefault="006659DC" w:rsidP="00EE6E73">
      <w:pPr>
        <w:pStyle w:val="PL"/>
        <w:rPr>
          <w:lang w:val="pt-BR"/>
        </w:rPr>
      </w:pPr>
      <w:r w:rsidRPr="00733DB1">
        <w:rPr>
          <w:lang w:val="pt-BR"/>
        </w:rPr>
        <w:t xml:space="preserve">        eventH2-r18                                </w:t>
      </w:r>
      <w:r w:rsidRPr="00733DB1">
        <w:rPr>
          <w:color w:val="993366"/>
          <w:lang w:val="pt-BR"/>
        </w:rPr>
        <w:t>SEQUENCE</w:t>
      </w:r>
      <w:r w:rsidRPr="00733DB1">
        <w:rPr>
          <w:lang w:val="pt-BR"/>
        </w:rPr>
        <w:t xml:space="preserve"> {</w:t>
      </w:r>
    </w:p>
    <w:p w14:paraId="4AC0BCD0" w14:textId="77777777" w:rsidR="006659DC" w:rsidRPr="00733DB1" w:rsidRDefault="006659DC" w:rsidP="00EE6E73">
      <w:pPr>
        <w:pStyle w:val="PL"/>
        <w:rPr>
          <w:lang w:val="pt-BR"/>
        </w:rPr>
      </w:pPr>
      <w:r w:rsidRPr="00733DB1">
        <w:rPr>
          <w:lang w:val="pt-BR"/>
        </w:rPr>
        <w:t xml:space="preserve">            h2-Threshold-r18                            Altitude-r18,</w:t>
      </w:r>
    </w:p>
    <w:p w14:paraId="5F185572" w14:textId="77777777" w:rsidR="006659DC" w:rsidRPr="00733DB1" w:rsidRDefault="006659DC" w:rsidP="00EE6E73">
      <w:pPr>
        <w:pStyle w:val="PL"/>
        <w:rPr>
          <w:lang w:val="pt-BR"/>
        </w:rPr>
      </w:pPr>
      <w:r w:rsidRPr="00733DB1">
        <w:rPr>
          <w:lang w:val="pt-BR"/>
        </w:rPr>
        <w:t xml:space="preserve">            h2-Hysteresis-r18                           HysteresisAltitude-r18,</w:t>
      </w:r>
    </w:p>
    <w:p w14:paraId="4392E71B" w14:textId="77777777" w:rsidR="006659DC" w:rsidRPr="00EE6E73" w:rsidRDefault="006659DC" w:rsidP="00EE6E73">
      <w:pPr>
        <w:pStyle w:val="PL"/>
      </w:pPr>
      <w:r w:rsidRPr="00733DB1">
        <w:rPr>
          <w:lang w:val="pt-BR"/>
        </w:rPr>
        <w:t xml:space="preserve">            </w:t>
      </w:r>
      <w:r w:rsidRPr="00EE6E73">
        <w:t xml:space="preserve">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733DB1" w:rsidRDefault="006659DC" w:rsidP="00EE6E73">
      <w:pPr>
        <w:pStyle w:val="PL"/>
        <w:rPr>
          <w:lang w:val="pt-BR"/>
        </w:rPr>
      </w:pPr>
      <w:r w:rsidRPr="00EE6E73">
        <w:t xml:space="preserve">            </w:t>
      </w:r>
      <w:r w:rsidRPr="00733DB1">
        <w:rPr>
          <w:lang w:val="pt-BR"/>
        </w:rPr>
        <w:t>h1-Threshold-r18                            Altitude-r18,</w:t>
      </w:r>
    </w:p>
    <w:p w14:paraId="68A17ABE" w14:textId="77777777" w:rsidR="006659DC" w:rsidRPr="00733DB1" w:rsidRDefault="006659DC" w:rsidP="00EE6E73">
      <w:pPr>
        <w:pStyle w:val="PL"/>
        <w:rPr>
          <w:lang w:val="pt-BR"/>
        </w:rPr>
      </w:pPr>
      <w:r w:rsidRPr="00733DB1">
        <w:rPr>
          <w:lang w:val="pt-BR"/>
        </w:rPr>
        <w:t xml:space="preserve">            h1-Hysteresis-r18                           HysteresisAltitude-r18,</w:t>
      </w:r>
    </w:p>
    <w:p w14:paraId="15EEC6BC"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733DB1" w:rsidRDefault="006659DC" w:rsidP="00EE6E73">
      <w:pPr>
        <w:pStyle w:val="PL"/>
        <w:rPr>
          <w:lang w:val="pt-BR"/>
        </w:rPr>
      </w:pPr>
      <w:r w:rsidRPr="00EE6E73">
        <w:t xml:space="preserve">            </w:t>
      </w:r>
      <w:r w:rsidRPr="00733DB1">
        <w:rPr>
          <w:lang w:val="pt-BR"/>
        </w:rPr>
        <w:t>h2-Threshold-r18                            Altitude-r18,</w:t>
      </w:r>
    </w:p>
    <w:p w14:paraId="6B680581" w14:textId="77777777" w:rsidR="006659DC" w:rsidRPr="00733DB1" w:rsidRDefault="006659DC" w:rsidP="00EE6E73">
      <w:pPr>
        <w:pStyle w:val="PL"/>
        <w:rPr>
          <w:lang w:val="pt-BR"/>
        </w:rPr>
      </w:pPr>
      <w:r w:rsidRPr="00733DB1">
        <w:rPr>
          <w:lang w:val="pt-BR"/>
        </w:rPr>
        <w:t xml:space="preserve">            h2-Hysteresis-r18                           HysteresisAltitude-r18,</w:t>
      </w:r>
    </w:p>
    <w:p w14:paraId="10A817FB"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733DB1" w:rsidRDefault="006659DC" w:rsidP="00EE6E73">
      <w:pPr>
        <w:pStyle w:val="PL"/>
        <w:rPr>
          <w:lang w:val="pt-BR"/>
        </w:rPr>
      </w:pPr>
      <w:r w:rsidRPr="00EE6E73">
        <w:t xml:space="preserve">            </w:t>
      </w:r>
      <w:r w:rsidRPr="00733DB1">
        <w:rPr>
          <w:lang w:val="pt-BR"/>
        </w:rPr>
        <w:t>h1-Hysteresis-r18                           HysteresisAltitude-r18,</w:t>
      </w:r>
    </w:p>
    <w:p w14:paraId="128C080B"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733DB1" w:rsidRDefault="006659DC" w:rsidP="00EE6E73">
      <w:pPr>
        <w:pStyle w:val="PL"/>
        <w:rPr>
          <w:lang w:val="pt-BR"/>
        </w:rPr>
      </w:pPr>
      <w:r w:rsidRPr="00EE6E73">
        <w:t xml:space="preserve">            </w:t>
      </w:r>
      <w:r w:rsidRPr="00733DB1">
        <w:rPr>
          <w:lang w:val="pt-BR"/>
        </w:rPr>
        <w:t>h2-Hysteresis-r18                           HysteresisAltitude-r18,</w:t>
      </w:r>
    </w:p>
    <w:p w14:paraId="789D7A96"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733DB1" w:rsidRDefault="006659DC" w:rsidP="00EE6E73">
      <w:pPr>
        <w:pStyle w:val="PL"/>
        <w:rPr>
          <w:lang w:val="pt-BR"/>
        </w:rPr>
      </w:pPr>
      <w:r w:rsidRPr="00EE6E73">
        <w:t xml:space="preserve">            </w:t>
      </w:r>
      <w:r w:rsidRPr="00733DB1">
        <w:rPr>
          <w:lang w:val="pt-BR"/>
        </w:rPr>
        <w:t>h1-Threshold-r18                            Altitude-r18,</w:t>
      </w:r>
    </w:p>
    <w:p w14:paraId="0C3526F4" w14:textId="77777777" w:rsidR="006659DC" w:rsidRPr="00733DB1" w:rsidRDefault="006659DC" w:rsidP="00EE6E73">
      <w:pPr>
        <w:pStyle w:val="PL"/>
        <w:rPr>
          <w:lang w:val="pt-BR"/>
        </w:rPr>
      </w:pPr>
      <w:r w:rsidRPr="00733DB1">
        <w:rPr>
          <w:lang w:val="pt-BR"/>
        </w:rPr>
        <w:t xml:space="preserve">            h1-Hysteresis-r18                           HysteresisAltitude-r18,</w:t>
      </w:r>
    </w:p>
    <w:p w14:paraId="6E2404A0"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733DB1" w:rsidRDefault="006659DC" w:rsidP="00EE6E73">
      <w:pPr>
        <w:pStyle w:val="PL"/>
        <w:rPr>
          <w:lang w:val="pt-BR"/>
        </w:rPr>
      </w:pPr>
      <w:r w:rsidRPr="00EE6E73">
        <w:t xml:space="preserve">            </w:t>
      </w:r>
      <w:r w:rsidRPr="00733DB1">
        <w:rPr>
          <w:lang w:val="pt-BR"/>
        </w:rPr>
        <w:t>h2-Threshold-r18                            Altitude-r18,</w:t>
      </w:r>
    </w:p>
    <w:p w14:paraId="0036F6A4" w14:textId="77777777" w:rsidR="006659DC" w:rsidRPr="00733DB1" w:rsidRDefault="006659DC" w:rsidP="00EE6E73">
      <w:pPr>
        <w:pStyle w:val="PL"/>
        <w:rPr>
          <w:lang w:val="pt-BR"/>
        </w:rPr>
      </w:pPr>
      <w:r w:rsidRPr="00733DB1">
        <w:rPr>
          <w:lang w:val="pt-BR"/>
        </w:rPr>
        <w:t xml:space="preserve">            h2-Hysteresis-r18                           HysteresisAltitude-r18,</w:t>
      </w:r>
    </w:p>
    <w:p w14:paraId="57A09D7C"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7AA25256"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403DA9C6" w14:textId="77777777" w:rsidR="00394471" w:rsidRPr="00EE6E73" w:rsidRDefault="00394471" w:rsidP="00EE6E73">
      <w:pPr>
        <w:pStyle w:val="PL"/>
      </w:pPr>
      <w:r w:rsidRPr="00733DB1">
        <w:rPr>
          <w:lang w:val="pt-BR"/>
        </w:rPr>
        <w:t xml:space="preserve">    </w:t>
      </w:r>
      <w:r w:rsidRPr="00EE6E73">
        <w:t>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59A3F83F"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02776979" w14:textId="77777777" w:rsidR="00394471" w:rsidRPr="00EE6E73" w:rsidRDefault="00394471" w:rsidP="00EE6E73">
      <w:pPr>
        <w:pStyle w:val="PL"/>
      </w:pPr>
      <w:r w:rsidRPr="00733DB1">
        <w:rPr>
          <w:lang w:val="pt-BR"/>
        </w:rPr>
        <w:t xml:space="preserve">    </w:t>
      </w:r>
      <w:r w:rsidRPr="00EE6E73">
        <w:t>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733DB1" w:rsidRDefault="00394471" w:rsidP="00EE6E73">
      <w:pPr>
        <w:pStyle w:val="PL"/>
        <w:rPr>
          <w:lang w:val="pt-BR"/>
        </w:rPr>
      </w:pPr>
      <w:r w:rsidRPr="00EE6E73">
        <w:t xml:space="preserve">    </w:t>
      </w:r>
      <w:r w:rsidRPr="00733DB1">
        <w:rPr>
          <w:lang w:val="pt-BR"/>
        </w:rPr>
        <w:t xml:space="preserve">rsrp                                        </w:t>
      </w:r>
      <w:r w:rsidRPr="00733DB1">
        <w:rPr>
          <w:color w:val="993366"/>
          <w:lang w:val="pt-BR"/>
        </w:rPr>
        <w:t>INTEGER</w:t>
      </w:r>
      <w:r w:rsidRPr="00733DB1">
        <w:rPr>
          <w:lang w:val="pt-BR"/>
        </w:rPr>
        <w:t xml:space="preserve"> (-30..30),</w:t>
      </w:r>
    </w:p>
    <w:p w14:paraId="182EAC42" w14:textId="77777777" w:rsidR="00394471" w:rsidRPr="00733DB1" w:rsidRDefault="00394471" w:rsidP="00EE6E73">
      <w:pPr>
        <w:pStyle w:val="PL"/>
        <w:rPr>
          <w:lang w:val="pt-BR"/>
        </w:rPr>
      </w:pPr>
      <w:r w:rsidRPr="00733DB1">
        <w:rPr>
          <w:lang w:val="pt-BR"/>
        </w:rPr>
        <w:t xml:space="preserve">    rsrq                                        </w:t>
      </w:r>
      <w:r w:rsidRPr="00733DB1">
        <w:rPr>
          <w:color w:val="993366"/>
          <w:lang w:val="pt-BR"/>
        </w:rPr>
        <w:t>INTEGER</w:t>
      </w:r>
      <w:r w:rsidRPr="00733DB1">
        <w:rPr>
          <w:lang w:val="pt-BR"/>
        </w:rPr>
        <w:t xml:space="preserve"> (-30..30),</w:t>
      </w:r>
    </w:p>
    <w:p w14:paraId="51932955" w14:textId="77777777" w:rsidR="00394471" w:rsidRPr="00733DB1" w:rsidRDefault="00394471" w:rsidP="00EE6E73">
      <w:pPr>
        <w:pStyle w:val="PL"/>
        <w:rPr>
          <w:lang w:val="pt-BR"/>
        </w:rPr>
      </w:pPr>
      <w:r w:rsidRPr="00733DB1">
        <w:rPr>
          <w:lang w:val="pt-BR"/>
        </w:rPr>
        <w:t xml:space="preserve">    sinr                                        </w:t>
      </w:r>
      <w:r w:rsidRPr="00733DB1">
        <w:rPr>
          <w:color w:val="993366"/>
          <w:lang w:val="pt-BR"/>
        </w:rPr>
        <w:t>INTEGER</w:t>
      </w:r>
      <w:r w:rsidRPr="00733DB1">
        <w:rPr>
          <w:lang w:val="pt-BR"/>
        </w:rPr>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733DB1" w:rsidRDefault="00394471" w:rsidP="00EE6E73">
      <w:pPr>
        <w:pStyle w:val="PL"/>
        <w:rPr>
          <w:lang w:val="pt-BR"/>
        </w:rPr>
      </w:pPr>
      <w:r w:rsidRPr="00EE6E73">
        <w:t xml:space="preserve">            </w:t>
      </w:r>
      <w:r w:rsidRPr="00733DB1">
        <w:rPr>
          <w:lang w:val="pt-BR"/>
        </w:rPr>
        <w:t>timeToTrigger-r16                           TimeToTrigger</w:t>
      </w:r>
    </w:p>
    <w:p w14:paraId="46599E4C" w14:textId="77777777" w:rsidR="00394471" w:rsidRPr="00733DB1" w:rsidRDefault="00394471" w:rsidP="00EE6E73">
      <w:pPr>
        <w:pStyle w:val="PL"/>
        <w:rPr>
          <w:lang w:val="pt-BR"/>
        </w:rPr>
      </w:pPr>
      <w:r w:rsidRPr="00733DB1">
        <w:rPr>
          <w:lang w:val="pt-BR"/>
        </w:rPr>
        <w:t xml:space="preserve">        },</w:t>
      </w:r>
    </w:p>
    <w:p w14:paraId="771AA3E5" w14:textId="77777777" w:rsidR="00394471" w:rsidRPr="00733DB1" w:rsidRDefault="00394471" w:rsidP="00EE6E73">
      <w:pPr>
        <w:pStyle w:val="PL"/>
        <w:rPr>
          <w:lang w:val="pt-BR"/>
        </w:rPr>
      </w:pPr>
      <w:r w:rsidRPr="00733DB1">
        <w:rPr>
          <w:lang w:val="pt-BR"/>
        </w:rPr>
        <w:t xml:space="preserve">    ...</w:t>
      </w:r>
    </w:p>
    <w:p w14:paraId="540E83AC" w14:textId="77777777" w:rsidR="00394471" w:rsidRPr="00733DB1" w:rsidRDefault="00394471" w:rsidP="00EE6E73">
      <w:pPr>
        <w:pStyle w:val="PL"/>
        <w:rPr>
          <w:lang w:val="pt-BR"/>
        </w:rPr>
      </w:pPr>
      <w:r w:rsidRPr="00733DB1">
        <w:rPr>
          <w:lang w:val="pt-BR"/>
        </w:rPr>
        <w:t xml:space="preserve">    },</w:t>
      </w:r>
    </w:p>
    <w:p w14:paraId="4BDE4483" w14:textId="77777777" w:rsidR="00394471" w:rsidRPr="00733DB1" w:rsidRDefault="00394471" w:rsidP="00EE6E73">
      <w:pPr>
        <w:pStyle w:val="PL"/>
        <w:rPr>
          <w:lang w:val="pt-BR"/>
        </w:rPr>
      </w:pPr>
      <w:r w:rsidRPr="00733DB1">
        <w:rPr>
          <w:lang w:val="pt-BR"/>
        </w:rPr>
        <w:t xml:space="preserve">    reportInterval-r16                          ReportInterval,</w:t>
      </w:r>
    </w:p>
    <w:p w14:paraId="28F72611"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2C7C10CD" w14:textId="77777777" w:rsidR="00394471" w:rsidRPr="00733DB1" w:rsidRDefault="00394471" w:rsidP="00EE6E73">
      <w:pPr>
        <w:pStyle w:val="PL"/>
        <w:rPr>
          <w:lang w:val="pt-BR"/>
        </w:rPr>
      </w:pPr>
      <w:r w:rsidRPr="00733DB1">
        <w:rPr>
          <w:lang w:val="pt-BR"/>
        </w:rPr>
        <w:t xml:space="preserve">    maxReportCLI-r16                            </w:t>
      </w:r>
      <w:r w:rsidRPr="00733DB1">
        <w:rPr>
          <w:color w:val="993366"/>
          <w:lang w:val="pt-BR"/>
        </w:rPr>
        <w:t>INTEGER</w:t>
      </w:r>
      <w:r w:rsidRPr="00733DB1">
        <w:rPr>
          <w:lang w:val="pt-BR"/>
        </w:rPr>
        <w:t xml:space="preserve"> (1..maxCLI-Report-r16),</w:t>
      </w:r>
    </w:p>
    <w:p w14:paraId="2E9D4BE9" w14:textId="77777777" w:rsidR="00394471" w:rsidRPr="00733DB1" w:rsidRDefault="00394471" w:rsidP="00EE6E73">
      <w:pPr>
        <w:pStyle w:val="PL"/>
        <w:rPr>
          <w:lang w:val="pt-BR"/>
        </w:rPr>
      </w:pPr>
      <w:r w:rsidRPr="00733DB1">
        <w:rPr>
          <w:lang w:val="pt-BR"/>
        </w:rPr>
        <w:t xml:space="preserve">    ...</w:t>
      </w:r>
    </w:p>
    <w:p w14:paraId="6375EF67" w14:textId="77777777" w:rsidR="00394471" w:rsidRPr="00733DB1" w:rsidRDefault="00394471" w:rsidP="00EE6E73">
      <w:pPr>
        <w:pStyle w:val="PL"/>
        <w:rPr>
          <w:lang w:val="pt-BR"/>
        </w:rPr>
      </w:pPr>
      <w:r w:rsidRPr="00733DB1">
        <w:rPr>
          <w:lang w:val="pt-BR"/>
        </w:rPr>
        <w:t>}</w:t>
      </w:r>
    </w:p>
    <w:p w14:paraId="3E6E2061" w14:textId="77777777" w:rsidR="00394471" w:rsidRPr="00733DB1" w:rsidRDefault="00394471" w:rsidP="00EE6E73">
      <w:pPr>
        <w:pStyle w:val="PL"/>
        <w:rPr>
          <w:lang w:val="pt-BR"/>
        </w:rPr>
      </w:pPr>
    </w:p>
    <w:p w14:paraId="21DCFA8A" w14:textId="77777777" w:rsidR="00394471" w:rsidRPr="00733DB1" w:rsidRDefault="00394471" w:rsidP="00EE6E73">
      <w:pPr>
        <w:pStyle w:val="PL"/>
        <w:rPr>
          <w:lang w:val="pt-BR"/>
        </w:rPr>
      </w:pPr>
      <w:r w:rsidRPr="00733DB1">
        <w:rPr>
          <w:lang w:val="pt-BR"/>
        </w:rPr>
        <w:t xml:space="preserve">CLI-PeriodicalReportConfig-r16 ::=          </w:t>
      </w:r>
      <w:r w:rsidRPr="00733DB1">
        <w:rPr>
          <w:color w:val="993366"/>
          <w:lang w:val="pt-BR"/>
        </w:rPr>
        <w:t>SEQUENCE</w:t>
      </w:r>
      <w:r w:rsidRPr="00733DB1">
        <w:rPr>
          <w:lang w:val="pt-BR"/>
        </w:rPr>
        <w:t xml:space="preserve"> {</w:t>
      </w:r>
    </w:p>
    <w:p w14:paraId="358436AE" w14:textId="77777777" w:rsidR="00394471" w:rsidRPr="00733DB1" w:rsidRDefault="00394471" w:rsidP="00EE6E73">
      <w:pPr>
        <w:pStyle w:val="PL"/>
        <w:rPr>
          <w:lang w:val="pt-BR"/>
        </w:rPr>
      </w:pPr>
      <w:r w:rsidRPr="00733DB1">
        <w:rPr>
          <w:lang w:val="pt-BR"/>
        </w:rPr>
        <w:t xml:space="preserve">    reportInterval-r16                          ReportInterval,</w:t>
      </w:r>
    </w:p>
    <w:p w14:paraId="2C32940B"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2B6633E1" w14:textId="77777777" w:rsidR="00394471" w:rsidRPr="00733DB1" w:rsidRDefault="00394471" w:rsidP="00EE6E73">
      <w:pPr>
        <w:pStyle w:val="PL"/>
        <w:rPr>
          <w:lang w:val="pt-BR"/>
        </w:rPr>
      </w:pPr>
      <w:r w:rsidRPr="00733DB1">
        <w:rPr>
          <w:lang w:val="pt-BR"/>
        </w:rPr>
        <w:t xml:space="preserve">    reportQuantityCLI-r16                       MeasReportQuantityCLI-r16,</w:t>
      </w:r>
    </w:p>
    <w:p w14:paraId="0AE0F5F7" w14:textId="77777777" w:rsidR="00394471" w:rsidRPr="00733DB1" w:rsidRDefault="00394471" w:rsidP="00EE6E73">
      <w:pPr>
        <w:pStyle w:val="PL"/>
        <w:rPr>
          <w:lang w:val="pt-BR"/>
        </w:rPr>
      </w:pPr>
      <w:r w:rsidRPr="00733DB1">
        <w:rPr>
          <w:lang w:val="pt-BR"/>
        </w:rPr>
        <w:t xml:space="preserve">    maxReportCLI-r16                            </w:t>
      </w:r>
      <w:r w:rsidRPr="00733DB1">
        <w:rPr>
          <w:color w:val="993366"/>
          <w:lang w:val="pt-BR"/>
        </w:rPr>
        <w:t>INTEGER</w:t>
      </w:r>
      <w:r w:rsidRPr="00733DB1">
        <w:rPr>
          <w:lang w:val="pt-BR"/>
        </w:rPr>
        <w:t xml:space="preserve"> (1..maxCLI-Report-r16),</w:t>
      </w:r>
    </w:p>
    <w:p w14:paraId="7348B32F" w14:textId="77777777" w:rsidR="00394471" w:rsidRPr="00733DB1" w:rsidRDefault="00394471" w:rsidP="00EE6E73">
      <w:pPr>
        <w:pStyle w:val="PL"/>
        <w:rPr>
          <w:lang w:val="pt-BR"/>
        </w:rPr>
      </w:pPr>
      <w:r w:rsidRPr="00733DB1">
        <w:rPr>
          <w:lang w:val="pt-BR"/>
        </w:rPr>
        <w:t xml:space="preserve">    ...</w:t>
      </w:r>
    </w:p>
    <w:p w14:paraId="470F0397" w14:textId="77777777" w:rsidR="00394471" w:rsidRPr="00733DB1" w:rsidRDefault="00394471" w:rsidP="00EE6E73">
      <w:pPr>
        <w:pStyle w:val="PL"/>
        <w:rPr>
          <w:lang w:val="pt-BR"/>
        </w:rPr>
      </w:pPr>
      <w:r w:rsidRPr="00733DB1">
        <w:rPr>
          <w:lang w:val="pt-BR"/>
        </w:rPr>
        <w:t>}</w:t>
      </w:r>
    </w:p>
    <w:p w14:paraId="1FAAE201" w14:textId="77777777" w:rsidR="004E4A9E" w:rsidRPr="00733DB1" w:rsidRDefault="004E4A9E" w:rsidP="00EE6E73">
      <w:pPr>
        <w:pStyle w:val="PL"/>
        <w:rPr>
          <w:lang w:val="pt-BR"/>
        </w:rPr>
      </w:pPr>
    </w:p>
    <w:p w14:paraId="79ACFF73" w14:textId="6CB37E9F" w:rsidR="004E4A9E" w:rsidRPr="00733DB1" w:rsidRDefault="004E4A9E" w:rsidP="00EE6E73">
      <w:pPr>
        <w:pStyle w:val="PL"/>
        <w:rPr>
          <w:lang w:val="pt-BR"/>
        </w:rPr>
      </w:pPr>
      <w:r w:rsidRPr="00733DB1">
        <w:rPr>
          <w:lang w:val="pt-BR"/>
        </w:rPr>
        <w:t xml:space="preserve">RxTxPeriodical-r17  ::=                     </w:t>
      </w:r>
      <w:r w:rsidRPr="00733DB1">
        <w:rPr>
          <w:color w:val="993366"/>
          <w:lang w:val="pt-BR"/>
        </w:rPr>
        <w:t>SEQUENCE</w:t>
      </w:r>
      <w:r w:rsidRPr="00733DB1">
        <w:rPr>
          <w:lang w:val="pt-BR"/>
        </w:rPr>
        <w:t xml:space="preserve"> {</w:t>
      </w:r>
    </w:p>
    <w:p w14:paraId="7CD0DCBA" w14:textId="46DAA7A0" w:rsidR="004E4A9E" w:rsidRPr="00733DB1" w:rsidRDefault="004E4A9E" w:rsidP="00EE6E73">
      <w:pPr>
        <w:pStyle w:val="PL"/>
        <w:rPr>
          <w:color w:val="808080"/>
          <w:lang w:val="pt-BR"/>
        </w:rPr>
      </w:pPr>
      <w:r w:rsidRPr="00733DB1">
        <w:rPr>
          <w:lang w:val="pt-BR"/>
        </w:rPr>
        <w:t xml:space="preserve">    rxTxReportInterval-r17                      RxTxReportInterval-r17</w:t>
      </w:r>
      <w:r w:rsidR="00C36811" w:rsidRPr="00733DB1">
        <w:rPr>
          <w:lang w:val="pt-BR"/>
        </w:rPr>
        <w:t xml:space="preserve">                             </w:t>
      </w:r>
      <w:r w:rsidR="00C36811" w:rsidRPr="00733DB1">
        <w:rPr>
          <w:color w:val="993366"/>
          <w:lang w:val="pt-BR"/>
        </w:rPr>
        <w:t>OPTIONAL</w:t>
      </w:r>
      <w:r w:rsidRPr="00733DB1">
        <w:rPr>
          <w:lang w:val="pt-BR"/>
        </w:rPr>
        <w:t>,</w:t>
      </w:r>
      <w:r w:rsidR="00C36811" w:rsidRPr="00733DB1">
        <w:rPr>
          <w:lang w:val="pt-BR"/>
        </w:rPr>
        <w:t xml:space="preserve">   </w:t>
      </w:r>
      <w:r w:rsidR="00C36811" w:rsidRPr="00733DB1">
        <w:rPr>
          <w:color w:val="808080"/>
          <w:lang w:val="pt-BR"/>
        </w:rPr>
        <w:t>-- Need R</w:t>
      </w:r>
    </w:p>
    <w:p w14:paraId="73B0D8CF" w14:textId="77777777" w:rsidR="004E4A9E" w:rsidRPr="00EE6E73" w:rsidRDefault="004E4A9E" w:rsidP="00EE6E73">
      <w:pPr>
        <w:pStyle w:val="PL"/>
      </w:pPr>
      <w:r w:rsidRPr="00733DB1">
        <w:rPr>
          <w:lang w:val="pt-BR"/>
        </w:rPr>
        <w:t xml:space="preserve">    </w:t>
      </w:r>
      <w:r w:rsidRPr="00EE6E73">
        <w:t xml:space="preserve">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733DB1" w:rsidRDefault="00394471" w:rsidP="00EE6E73">
      <w:pPr>
        <w:pStyle w:val="PL"/>
        <w:rPr>
          <w:lang w:val="pt-BR"/>
        </w:rPr>
      </w:pPr>
      <w:r w:rsidRPr="00EE6E73">
        <w:t xml:space="preserve">    </w:t>
      </w:r>
      <w:r w:rsidRPr="00733DB1">
        <w:rPr>
          <w:lang w:val="pt-BR"/>
        </w:rPr>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3881" w:name="_Toc60777351"/>
      <w:bookmarkStart w:id="3882" w:name="_Toc193446358"/>
      <w:bookmarkStart w:id="3883" w:name="_Toc193452163"/>
      <w:bookmarkStart w:id="3884" w:name="_Toc193463435"/>
      <w:bookmarkStart w:id="3885" w:name="_Toc201295722"/>
      <w:bookmarkStart w:id="3886" w:name="MCCQCTEMPBM_00000442"/>
      <w:r w:rsidRPr="00EE6E73">
        <w:rPr>
          <w:rFonts w:eastAsia="MS Mincho"/>
        </w:rPr>
        <w:t>–</w:t>
      </w:r>
      <w:r w:rsidRPr="00EE6E73">
        <w:rPr>
          <w:rFonts w:eastAsia="MS Mincho"/>
        </w:rPr>
        <w:tab/>
      </w:r>
      <w:r w:rsidRPr="00EE6E73">
        <w:rPr>
          <w:rFonts w:eastAsia="MS Mincho"/>
          <w:i/>
          <w:iCs/>
        </w:rPr>
        <w:t>ReportConfigNR-SL</w:t>
      </w:r>
      <w:bookmarkEnd w:id="3881"/>
      <w:bookmarkEnd w:id="3882"/>
      <w:bookmarkEnd w:id="3883"/>
      <w:bookmarkEnd w:id="3884"/>
      <w:bookmarkEnd w:id="3885"/>
    </w:p>
    <w:bookmarkEnd w:id="3886"/>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733DB1" w:rsidRDefault="00394471" w:rsidP="00EE6E73">
      <w:pPr>
        <w:pStyle w:val="PL"/>
        <w:rPr>
          <w:lang w:val="pt-BR"/>
        </w:rPr>
      </w:pPr>
      <w:r w:rsidRPr="00733DB1">
        <w:rPr>
          <w:lang w:val="pt-BR"/>
        </w:rPr>
        <w:t xml:space="preserve">ReportConfigNR-SL-r16 ::=            </w:t>
      </w:r>
      <w:r w:rsidRPr="00733DB1">
        <w:rPr>
          <w:color w:val="993366"/>
          <w:lang w:val="pt-BR"/>
        </w:rPr>
        <w:t>SEQUENCE</w:t>
      </w:r>
      <w:r w:rsidRPr="00733DB1">
        <w:rPr>
          <w:lang w:val="pt-BR"/>
        </w:rPr>
        <w:t xml:space="preserve"> {</w:t>
      </w:r>
    </w:p>
    <w:p w14:paraId="6D5A7261" w14:textId="77777777" w:rsidR="00394471" w:rsidRPr="00733DB1" w:rsidRDefault="00394471" w:rsidP="00EE6E73">
      <w:pPr>
        <w:pStyle w:val="PL"/>
        <w:rPr>
          <w:lang w:val="pt-BR"/>
        </w:rPr>
      </w:pPr>
      <w:r w:rsidRPr="00733DB1">
        <w:rPr>
          <w:lang w:val="pt-BR"/>
        </w:rPr>
        <w:t xml:space="preserve">    reportType-r16                       </w:t>
      </w:r>
      <w:r w:rsidRPr="00733DB1">
        <w:rPr>
          <w:color w:val="993366"/>
          <w:lang w:val="pt-BR"/>
        </w:rPr>
        <w:t>CHOICE</w:t>
      </w:r>
      <w:r w:rsidRPr="00733DB1">
        <w:rPr>
          <w:lang w:val="pt-BR"/>
        </w:rPr>
        <w:t xml:space="preserve"> {</w:t>
      </w:r>
    </w:p>
    <w:p w14:paraId="41E2D40C" w14:textId="77777777" w:rsidR="00394471" w:rsidRPr="00733DB1" w:rsidRDefault="00394471" w:rsidP="00EE6E73">
      <w:pPr>
        <w:pStyle w:val="PL"/>
        <w:rPr>
          <w:lang w:val="pt-BR"/>
        </w:rPr>
      </w:pPr>
      <w:r w:rsidRPr="00733DB1">
        <w:rPr>
          <w:lang w:val="pt-BR"/>
        </w:rPr>
        <w:t xml:space="preserve">        periodical-r16                       PeriodicalReportConfigNR-SL-r16,</w:t>
      </w:r>
    </w:p>
    <w:p w14:paraId="35ED9DE9" w14:textId="77777777" w:rsidR="00394471" w:rsidRPr="00EE6E73" w:rsidRDefault="00394471" w:rsidP="00EE6E73">
      <w:pPr>
        <w:pStyle w:val="PL"/>
      </w:pPr>
      <w:r w:rsidRPr="00733DB1">
        <w:rPr>
          <w:lang w:val="pt-BR"/>
        </w:rPr>
        <w:t xml:space="preserve">        </w:t>
      </w:r>
      <w:r w:rsidRPr="00EE6E73">
        <w:t>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733DB1" w:rsidRDefault="00394471" w:rsidP="00EE6E73">
      <w:pPr>
        <w:pStyle w:val="PL"/>
        <w:rPr>
          <w:lang w:val="pt-BR"/>
        </w:rPr>
      </w:pPr>
      <w:r w:rsidRPr="00EE6E73">
        <w:t xml:space="preserve">        </w:t>
      </w:r>
      <w:r w:rsidRPr="00733DB1">
        <w:rPr>
          <w:lang w:val="pt-BR"/>
        </w:rPr>
        <w:t>},</w:t>
      </w:r>
    </w:p>
    <w:p w14:paraId="174B8E89" w14:textId="77777777" w:rsidR="00394471" w:rsidRPr="00733DB1" w:rsidRDefault="00394471" w:rsidP="00EE6E73">
      <w:pPr>
        <w:pStyle w:val="PL"/>
        <w:rPr>
          <w:lang w:val="pt-BR"/>
        </w:rPr>
      </w:pPr>
      <w:r w:rsidRPr="00733DB1">
        <w:rPr>
          <w:lang w:val="pt-BR"/>
        </w:rPr>
        <w:t xml:space="preserve">        eventC2-r16                  </w:t>
      </w:r>
      <w:r w:rsidRPr="00733DB1">
        <w:rPr>
          <w:color w:val="993366"/>
          <w:lang w:val="pt-BR"/>
        </w:rPr>
        <w:t>SEQUENCE</w:t>
      </w:r>
      <w:r w:rsidRPr="00733DB1">
        <w:rPr>
          <w:lang w:val="pt-BR"/>
        </w:rPr>
        <w:t xml:space="preserve"> {</w:t>
      </w:r>
    </w:p>
    <w:p w14:paraId="48A7CB8D" w14:textId="77777777" w:rsidR="00394471" w:rsidRPr="00733DB1" w:rsidRDefault="00394471" w:rsidP="00EE6E73">
      <w:pPr>
        <w:pStyle w:val="PL"/>
        <w:rPr>
          <w:lang w:val="pt-BR"/>
        </w:rPr>
      </w:pPr>
      <w:r w:rsidRPr="00733DB1">
        <w:rPr>
          <w:lang w:val="pt-BR"/>
        </w:rPr>
        <w:t xml:space="preserve">            c2-Threshold-r16             SL-CBR-r16,</w:t>
      </w:r>
    </w:p>
    <w:p w14:paraId="6838B963" w14:textId="77777777" w:rsidR="00394471" w:rsidRPr="00733DB1" w:rsidRDefault="00394471" w:rsidP="00EE6E73">
      <w:pPr>
        <w:pStyle w:val="PL"/>
        <w:rPr>
          <w:lang w:val="pt-BR"/>
        </w:rPr>
      </w:pPr>
      <w:r w:rsidRPr="00733DB1">
        <w:rPr>
          <w:lang w:val="pt-BR"/>
        </w:rPr>
        <w:t xml:space="preserve">            hysteresis-r16               Hysteresis,</w:t>
      </w:r>
    </w:p>
    <w:p w14:paraId="632CEAA5" w14:textId="77777777" w:rsidR="00394471" w:rsidRPr="00733DB1" w:rsidRDefault="00394471" w:rsidP="00EE6E73">
      <w:pPr>
        <w:pStyle w:val="PL"/>
        <w:rPr>
          <w:lang w:val="pt-BR"/>
        </w:rPr>
      </w:pPr>
      <w:r w:rsidRPr="00733DB1">
        <w:rPr>
          <w:lang w:val="pt-BR"/>
        </w:rPr>
        <w:t xml:space="preserve">            timeToTrigger-r16            TimeToTrigger</w:t>
      </w:r>
    </w:p>
    <w:p w14:paraId="4D32BA6B" w14:textId="77777777" w:rsidR="00394471" w:rsidRPr="00733DB1" w:rsidRDefault="00394471" w:rsidP="00EE6E73">
      <w:pPr>
        <w:pStyle w:val="PL"/>
        <w:rPr>
          <w:lang w:val="pt-BR"/>
        </w:rPr>
      </w:pPr>
      <w:r w:rsidRPr="00733DB1">
        <w:rPr>
          <w:lang w:val="pt-BR"/>
        </w:rPr>
        <w:t xml:space="preserve">        },</w:t>
      </w:r>
    </w:p>
    <w:p w14:paraId="2E268C17" w14:textId="77777777" w:rsidR="00394471" w:rsidRPr="00733DB1" w:rsidRDefault="00394471" w:rsidP="00EE6E73">
      <w:pPr>
        <w:pStyle w:val="PL"/>
        <w:rPr>
          <w:lang w:val="pt-BR"/>
        </w:rPr>
      </w:pPr>
      <w:r w:rsidRPr="00733DB1">
        <w:rPr>
          <w:lang w:val="pt-BR"/>
        </w:rPr>
        <w:t xml:space="preserve">        ...</w:t>
      </w:r>
    </w:p>
    <w:p w14:paraId="17D91371" w14:textId="77777777" w:rsidR="00394471" w:rsidRPr="00733DB1" w:rsidRDefault="00394471" w:rsidP="00EE6E73">
      <w:pPr>
        <w:pStyle w:val="PL"/>
        <w:rPr>
          <w:lang w:val="pt-BR"/>
        </w:rPr>
      </w:pPr>
      <w:r w:rsidRPr="00733DB1">
        <w:rPr>
          <w:lang w:val="pt-BR"/>
        </w:rPr>
        <w:t xml:space="preserve">    },</w:t>
      </w:r>
    </w:p>
    <w:p w14:paraId="7DCB9BA8" w14:textId="77777777" w:rsidR="00394471" w:rsidRPr="00733DB1" w:rsidRDefault="00394471" w:rsidP="00EE6E73">
      <w:pPr>
        <w:pStyle w:val="PL"/>
        <w:rPr>
          <w:lang w:val="pt-BR"/>
        </w:rPr>
      </w:pPr>
      <w:r w:rsidRPr="00733DB1">
        <w:rPr>
          <w:lang w:val="pt-BR"/>
        </w:rPr>
        <w:t xml:space="preserve">    reportInterval-r16               ReportInterval,</w:t>
      </w:r>
    </w:p>
    <w:p w14:paraId="071F726C"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5C754C69" w14:textId="77777777" w:rsidR="00394471" w:rsidRPr="00733DB1" w:rsidRDefault="00394471" w:rsidP="00EE6E73">
      <w:pPr>
        <w:pStyle w:val="PL"/>
        <w:rPr>
          <w:lang w:val="pt-BR"/>
        </w:rPr>
      </w:pPr>
      <w:r w:rsidRPr="00733DB1">
        <w:rPr>
          <w:lang w:val="pt-BR"/>
        </w:rPr>
        <w:t xml:space="preserve">    reportQuantity-r16               MeasReportQuantity-r16,</w:t>
      </w:r>
    </w:p>
    <w:p w14:paraId="1B01344F" w14:textId="77777777" w:rsidR="00394471" w:rsidRPr="00733DB1" w:rsidRDefault="00394471" w:rsidP="00EE6E73">
      <w:pPr>
        <w:pStyle w:val="PL"/>
        <w:rPr>
          <w:lang w:val="pt-BR"/>
        </w:rPr>
      </w:pPr>
      <w:r w:rsidRPr="00733DB1">
        <w:rPr>
          <w:lang w:val="pt-BR"/>
        </w:rPr>
        <w:t xml:space="preserve">    ...</w:t>
      </w:r>
    </w:p>
    <w:p w14:paraId="18407E36" w14:textId="77777777" w:rsidR="00394471" w:rsidRPr="00733DB1" w:rsidRDefault="00394471" w:rsidP="00EE6E73">
      <w:pPr>
        <w:pStyle w:val="PL"/>
        <w:rPr>
          <w:lang w:val="pt-BR"/>
        </w:rPr>
      </w:pPr>
      <w:r w:rsidRPr="00733DB1">
        <w:rPr>
          <w:lang w:val="pt-BR"/>
        </w:rPr>
        <w:t>}</w:t>
      </w:r>
    </w:p>
    <w:p w14:paraId="7D36AA57" w14:textId="77777777" w:rsidR="00394471" w:rsidRPr="00733DB1" w:rsidRDefault="00394471" w:rsidP="00EE6E73">
      <w:pPr>
        <w:pStyle w:val="PL"/>
        <w:rPr>
          <w:lang w:val="pt-BR"/>
        </w:rPr>
      </w:pPr>
    </w:p>
    <w:p w14:paraId="3531CBCF" w14:textId="77777777" w:rsidR="00394471" w:rsidRPr="00733DB1" w:rsidRDefault="00394471" w:rsidP="00EE6E73">
      <w:pPr>
        <w:pStyle w:val="PL"/>
        <w:rPr>
          <w:lang w:val="pt-BR"/>
        </w:rPr>
      </w:pPr>
      <w:r w:rsidRPr="00733DB1">
        <w:rPr>
          <w:lang w:val="pt-BR"/>
        </w:rPr>
        <w:t xml:space="preserve">PeriodicalReportConfigNR-SL-r16 ::=  </w:t>
      </w:r>
      <w:r w:rsidRPr="00733DB1">
        <w:rPr>
          <w:color w:val="993366"/>
          <w:lang w:val="pt-BR"/>
        </w:rPr>
        <w:t>SEQUENCE</w:t>
      </w:r>
      <w:r w:rsidRPr="00733DB1">
        <w:rPr>
          <w:lang w:val="pt-BR"/>
        </w:rPr>
        <w:t xml:space="preserve"> {</w:t>
      </w:r>
    </w:p>
    <w:p w14:paraId="526495F2" w14:textId="77777777" w:rsidR="00394471" w:rsidRPr="00733DB1" w:rsidRDefault="00394471" w:rsidP="00EE6E73">
      <w:pPr>
        <w:pStyle w:val="PL"/>
        <w:rPr>
          <w:lang w:val="pt-BR"/>
        </w:rPr>
      </w:pPr>
      <w:r w:rsidRPr="00733DB1">
        <w:rPr>
          <w:lang w:val="pt-BR"/>
        </w:rPr>
        <w:t xml:space="preserve">    reportInterval-r16                   ReportInterval,</w:t>
      </w:r>
    </w:p>
    <w:p w14:paraId="77D94545"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65435888" w14:textId="77777777" w:rsidR="00394471" w:rsidRPr="00733DB1" w:rsidRDefault="00394471" w:rsidP="00EE6E73">
      <w:pPr>
        <w:pStyle w:val="PL"/>
        <w:rPr>
          <w:lang w:val="pt-BR"/>
        </w:rPr>
      </w:pPr>
      <w:r w:rsidRPr="00733DB1">
        <w:rPr>
          <w:lang w:val="pt-BR"/>
        </w:rPr>
        <w:t xml:space="preserve">    reportQuantity-r16                   MeasReportQuantity-r16,</w:t>
      </w:r>
    </w:p>
    <w:p w14:paraId="63A84BF8" w14:textId="77777777" w:rsidR="00394471" w:rsidRPr="00733DB1" w:rsidRDefault="00394471" w:rsidP="00EE6E73">
      <w:pPr>
        <w:pStyle w:val="PL"/>
        <w:rPr>
          <w:lang w:val="pt-BR"/>
        </w:rPr>
      </w:pPr>
      <w:r w:rsidRPr="00733DB1">
        <w:rPr>
          <w:lang w:val="pt-BR"/>
        </w:rPr>
        <w:t xml:space="preserve">    ...</w:t>
      </w:r>
    </w:p>
    <w:p w14:paraId="4A775EE1" w14:textId="77777777" w:rsidR="00394471" w:rsidRPr="00733DB1" w:rsidRDefault="00394471" w:rsidP="00EE6E73">
      <w:pPr>
        <w:pStyle w:val="PL"/>
        <w:rPr>
          <w:lang w:val="pt-BR"/>
        </w:rPr>
      </w:pPr>
      <w:r w:rsidRPr="00733DB1">
        <w:rPr>
          <w:lang w:val="pt-BR"/>
        </w:rPr>
        <w:t>}</w:t>
      </w:r>
    </w:p>
    <w:p w14:paraId="607FCC41" w14:textId="77777777" w:rsidR="00394471" w:rsidRPr="00733DB1" w:rsidRDefault="00394471" w:rsidP="00EE6E73">
      <w:pPr>
        <w:pStyle w:val="PL"/>
        <w:rPr>
          <w:lang w:val="pt-BR"/>
        </w:rPr>
      </w:pPr>
    </w:p>
    <w:p w14:paraId="21CBD6BF" w14:textId="77777777" w:rsidR="00394471" w:rsidRPr="00733DB1" w:rsidRDefault="00394471" w:rsidP="00EE6E73">
      <w:pPr>
        <w:pStyle w:val="PL"/>
        <w:rPr>
          <w:lang w:val="pt-BR"/>
        </w:rPr>
      </w:pPr>
      <w:r w:rsidRPr="00733DB1">
        <w:rPr>
          <w:lang w:val="pt-BR"/>
        </w:rPr>
        <w:t xml:space="preserve">MeasReportQuantity-r16 ::=           </w:t>
      </w:r>
      <w:r w:rsidRPr="00733DB1">
        <w:rPr>
          <w:color w:val="993366"/>
          <w:lang w:val="pt-BR"/>
        </w:rPr>
        <w:t>SEQUENCE</w:t>
      </w:r>
      <w:r w:rsidRPr="00733DB1">
        <w:rPr>
          <w:lang w:val="pt-BR"/>
        </w:rPr>
        <w:t xml:space="preserve"> {</w:t>
      </w:r>
    </w:p>
    <w:p w14:paraId="23FA1DE7" w14:textId="77777777" w:rsidR="00394471" w:rsidRPr="00EE6E73" w:rsidRDefault="00394471" w:rsidP="00EE6E73">
      <w:pPr>
        <w:pStyle w:val="PL"/>
      </w:pPr>
      <w:r w:rsidRPr="00733DB1">
        <w:rPr>
          <w:lang w:val="pt-BR"/>
        </w:rPr>
        <w:t xml:space="preserve">    </w:t>
      </w:r>
      <w:r w:rsidRPr="00EE6E73">
        <w:t xml:space="preserve">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3887" w:name="_Toc60777352"/>
      <w:bookmarkStart w:id="3888" w:name="_Toc193446359"/>
      <w:bookmarkStart w:id="3889" w:name="_Toc193452164"/>
      <w:bookmarkStart w:id="3890" w:name="_Toc193463436"/>
      <w:bookmarkStart w:id="3891" w:name="_Toc201295723"/>
      <w:bookmarkStart w:id="3892" w:name="MCCQCTEMPBM_00000443"/>
      <w:r w:rsidRPr="00EE6E73">
        <w:rPr>
          <w:rFonts w:eastAsia="MS Mincho"/>
        </w:rPr>
        <w:t>–</w:t>
      </w:r>
      <w:r w:rsidRPr="00EE6E73">
        <w:rPr>
          <w:rFonts w:eastAsia="MS Mincho"/>
        </w:rPr>
        <w:tab/>
      </w:r>
      <w:r w:rsidRPr="00EE6E73">
        <w:rPr>
          <w:rFonts w:eastAsia="MS Mincho"/>
          <w:i/>
        </w:rPr>
        <w:t>ReportConfigToAddModList</w:t>
      </w:r>
      <w:bookmarkEnd w:id="3887"/>
      <w:bookmarkEnd w:id="3888"/>
      <w:bookmarkEnd w:id="3889"/>
      <w:bookmarkEnd w:id="3890"/>
      <w:bookmarkEnd w:id="3891"/>
    </w:p>
    <w:bookmarkEnd w:id="3892"/>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3893" w:name="_Toc60777353"/>
      <w:bookmarkStart w:id="3894" w:name="_Toc193446360"/>
      <w:bookmarkStart w:id="3895" w:name="_Toc193452165"/>
      <w:bookmarkStart w:id="3896" w:name="_Toc193463437"/>
      <w:bookmarkStart w:id="3897" w:name="_Toc201295724"/>
      <w:bookmarkStart w:id="3898" w:name="MCCQCTEMPBM_00000444"/>
      <w:r w:rsidRPr="00EE6E73">
        <w:rPr>
          <w:rFonts w:eastAsia="MS Mincho"/>
        </w:rPr>
        <w:t>–</w:t>
      </w:r>
      <w:r w:rsidRPr="00EE6E73">
        <w:rPr>
          <w:rFonts w:eastAsia="MS Mincho"/>
        </w:rPr>
        <w:tab/>
      </w:r>
      <w:r w:rsidRPr="00EE6E73">
        <w:rPr>
          <w:rFonts w:eastAsia="MS Mincho"/>
          <w:i/>
        </w:rPr>
        <w:t>ReportInterval</w:t>
      </w:r>
      <w:bookmarkEnd w:id="3893"/>
      <w:bookmarkEnd w:id="3894"/>
      <w:bookmarkEnd w:id="3895"/>
      <w:bookmarkEnd w:id="3896"/>
      <w:bookmarkEnd w:id="3897"/>
    </w:p>
    <w:bookmarkEnd w:id="3898"/>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3899" w:name="_Toc60777354"/>
      <w:bookmarkStart w:id="3900" w:name="_Toc193446361"/>
      <w:bookmarkStart w:id="3901" w:name="_Toc193452166"/>
      <w:bookmarkStart w:id="3902" w:name="_Toc193463438"/>
      <w:bookmarkStart w:id="3903" w:name="_Toc201295725"/>
      <w:bookmarkStart w:id="3904" w:name="MCCQCTEMPBM_00000445"/>
      <w:r w:rsidRPr="00EE6E73">
        <w:rPr>
          <w:rFonts w:eastAsia="SimSun"/>
        </w:rPr>
        <w:t>–</w:t>
      </w:r>
      <w:r w:rsidRPr="00EE6E73">
        <w:rPr>
          <w:rFonts w:eastAsia="SimSun"/>
        </w:rPr>
        <w:tab/>
      </w:r>
      <w:r w:rsidRPr="00EE6E73">
        <w:rPr>
          <w:rFonts w:eastAsia="SimSun"/>
          <w:i/>
        </w:rPr>
        <w:t>ReselectionThreshold</w:t>
      </w:r>
      <w:bookmarkEnd w:id="3899"/>
      <w:bookmarkEnd w:id="3900"/>
      <w:bookmarkEnd w:id="3901"/>
      <w:bookmarkEnd w:id="3902"/>
      <w:bookmarkEnd w:id="3903"/>
    </w:p>
    <w:bookmarkEnd w:id="3904"/>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3905" w:name="_Toc60777355"/>
      <w:bookmarkStart w:id="3906" w:name="_Toc193446362"/>
      <w:bookmarkStart w:id="3907" w:name="_Toc193452167"/>
      <w:bookmarkStart w:id="3908" w:name="_Toc193463439"/>
      <w:bookmarkStart w:id="3909" w:name="_Toc201295726"/>
      <w:bookmarkStart w:id="3910" w:name="MCCQCTEMPBM_00000446"/>
      <w:r w:rsidRPr="00EE6E73">
        <w:rPr>
          <w:rFonts w:eastAsia="SimSun"/>
        </w:rPr>
        <w:t>–</w:t>
      </w:r>
      <w:r w:rsidRPr="00EE6E73">
        <w:rPr>
          <w:rFonts w:eastAsia="SimSun"/>
        </w:rPr>
        <w:tab/>
      </w:r>
      <w:r w:rsidRPr="00EE6E73">
        <w:rPr>
          <w:rFonts w:eastAsia="SimSun"/>
          <w:i/>
        </w:rPr>
        <w:t>ReselectionThresholdQ</w:t>
      </w:r>
      <w:bookmarkEnd w:id="3905"/>
      <w:bookmarkEnd w:id="3906"/>
      <w:bookmarkEnd w:id="3907"/>
      <w:bookmarkEnd w:id="3908"/>
      <w:bookmarkEnd w:id="3909"/>
    </w:p>
    <w:bookmarkEnd w:id="3910"/>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3911" w:name="_Toc60777356"/>
      <w:bookmarkStart w:id="3912" w:name="_Toc193446363"/>
      <w:bookmarkStart w:id="3913" w:name="_Toc193452168"/>
      <w:bookmarkStart w:id="3914" w:name="_Toc193463440"/>
      <w:bookmarkStart w:id="3915" w:name="_Toc201295727"/>
      <w:bookmarkStart w:id="3916" w:name="MCCQCTEMPBM_00000447"/>
      <w:r w:rsidRPr="00EE6E73">
        <w:rPr>
          <w:rFonts w:eastAsia="SimSun"/>
        </w:rPr>
        <w:t>–</w:t>
      </w:r>
      <w:r w:rsidRPr="00EE6E73">
        <w:rPr>
          <w:rFonts w:eastAsia="SimSun"/>
        </w:rPr>
        <w:tab/>
      </w:r>
      <w:r w:rsidRPr="00EE6E73">
        <w:rPr>
          <w:rFonts w:eastAsia="SimSun"/>
          <w:i/>
        </w:rPr>
        <w:t>ResumeCause</w:t>
      </w:r>
      <w:bookmarkEnd w:id="3911"/>
      <w:bookmarkEnd w:id="3912"/>
      <w:bookmarkEnd w:id="3913"/>
      <w:bookmarkEnd w:id="3914"/>
      <w:bookmarkEnd w:id="3915"/>
    </w:p>
    <w:bookmarkEnd w:id="3916"/>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3917" w:name="_Toc60777357"/>
      <w:bookmarkStart w:id="3918" w:name="_Toc193446364"/>
      <w:bookmarkStart w:id="3919" w:name="_Toc193452169"/>
      <w:bookmarkStart w:id="3920" w:name="_Toc193463441"/>
      <w:bookmarkStart w:id="3921" w:name="_Toc201295728"/>
      <w:bookmarkStart w:id="3922" w:name="MCCQCTEMPBM_00000448"/>
      <w:r w:rsidRPr="00EE6E73">
        <w:rPr>
          <w:rFonts w:eastAsia="SimSun"/>
        </w:rPr>
        <w:t>–</w:t>
      </w:r>
      <w:r w:rsidRPr="00EE6E73">
        <w:rPr>
          <w:rFonts w:eastAsia="SimSun"/>
        </w:rPr>
        <w:tab/>
      </w:r>
      <w:r w:rsidRPr="00EE6E73">
        <w:rPr>
          <w:rFonts w:eastAsia="SimSun"/>
          <w:i/>
        </w:rPr>
        <w:t>RLC-BearerConfig</w:t>
      </w:r>
      <w:bookmarkEnd w:id="3917"/>
      <w:bookmarkEnd w:id="3918"/>
      <w:bookmarkEnd w:id="3919"/>
      <w:bookmarkEnd w:id="3920"/>
      <w:bookmarkEnd w:id="3921"/>
    </w:p>
    <w:bookmarkEnd w:id="3922"/>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733DB1" w:rsidRDefault="00590978" w:rsidP="00EE6E73">
      <w:pPr>
        <w:pStyle w:val="PL"/>
        <w:rPr>
          <w:lang w:val="pt-BR"/>
        </w:rPr>
      </w:pPr>
      <w:r w:rsidRPr="00EE6E73">
        <w:t xml:space="preserve">    </w:t>
      </w:r>
      <w:r w:rsidRPr="00733DB1">
        <w:rPr>
          <w:lang w:val="pt-BR"/>
        </w:rPr>
        <w:t>]]</w:t>
      </w:r>
    </w:p>
    <w:p w14:paraId="1B8A14A6" w14:textId="77777777" w:rsidR="00394471" w:rsidRPr="00733DB1" w:rsidRDefault="00394471" w:rsidP="00EE6E73">
      <w:pPr>
        <w:pStyle w:val="PL"/>
        <w:rPr>
          <w:lang w:val="pt-BR"/>
        </w:rPr>
      </w:pPr>
      <w:r w:rsidRPr="00733DB1">
        <w:rPr>
          <w:lang w:val="pt-BR"/>
        </w:rPr>
        <w:t>}</w:t>
      </w:r>
    </w:p>
    <w:p w14:paraId="1B46D5C3" w14:textId="77777777" w:rsidR="00394471" w:rsidRPr="00733DB1" w:rsidRDefault="00394471" w:rsidP="00EE6E73">
      <w:pPr>
        <w:pStyle w:val="PL"/>
        <w:rPr>
          <w:lang w:val="pt-BR"/>
        </w:rPr>
      </w:pPr>
    </w:p>
    <w:p w14:paraId="420E3970" w14:textId="70B6A134" w:rsidR="001E593B" w:rsidRPr="00733DB1" w:rsidRDefault="001E593B" w:rsidP="00EE6E73">
      <w:pPr>
        <w:pStyle w:val="PL"/>
        <w:rPr>
          <w:lang w:val="pt-BR"/>
        </w:rPr>
      </w:pPr>
      <w:r w:rsidRPr="00733DB1">
        <w:rPr>
          <w:lang w:val="pt-BR"/>
        </w:rPr>
        <w:t xml:space="preserve">MulticastRLC-BearerConfig-r17 ::=           </w:t>
      </w:r>
      <w:r w:rsidRPr="00733DB1">
        <w:rPr>
          <w:color w:val="993366"/>
          <w:lang w:val="pt-BR"/>
        </w:rPr>
        <w:t>SEQUENCE</w:t>
      </w:r>
      <w:r w:rsidRPr="00733DB1">
        <w:rPr>
          <w:lang w:val="pt-BR"/>
        </w:rPr>
        <w:t xml:space="preserve"> {</w:t>
      </w:r>
    </w:p>
    <w:p w14:paraId="36BE676A" w14:textId="3F268867" w:rsidR="001E593B" w:rsidRPr="00733DB1" w:rsidRDefault="001E593B" w:rsidP="00EE6E73">
      <w:pPr>
        <w:pStyle w:val="PL"/>
        <w:rPr>
          <w:lang w:val="pt-BR"/>
        </w:rPr>
      </w:pPr>
      <w:r w:rsidRPr="00733DB1">
        <w:rPr>
          <w:lang w:val="pt-BR"/>
        </w:rPr>
        <w:t xml:space="preserve">    servedMBS-RadioBearer-r17                   MRB-Identity-r17,</w:t>
      </w:r>
    </w:p>
    <w:p w14:paraId="41920C4C" w14:textId="7936B49E" w:rsidR="001E593B" w:rsidRPr="00EE6E73" w:rsidRDefault="001E593B" w:rsidP="00EE6E73">
      <w:pPr>
        <w:pStyle w:val="PL"/>
        <w:rPr>
          <w:color w:val="808080"/>
        </w:rPr>
      </w:pPr>
      <w:r w:rsidRPr="00733DB1">
        <w:rPr>
          <w:lang w:val="pt-BR"/>
        </w:rPr>
        <w:t xml:space="preserve">    </w:t>
      </w:r>
      <w:r w:rsidRPr="00EE6E73">
        <w:t xml:space="preserve">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3923" w:name="_Toc60777358"/>
      <w:bookmarkStart w:id="3924" w:name="_Toc193446365"/>
      <w:bookmarkStart w:id="3925" w:name="_Toc193452170"/>
      <w:bookmarkStart w:id="3926" w:name="_Toc193463442"/>
      <w:bookmarkStart w:id="3927" w:name="_Toc201295729"/>
      <w:bookmarkStart w:id="3928" w:name="MCCQCTEMPBM_00000449"/>
      <w:r w:rsidRPr="00EE6E73">
        <w:rPr>
          <w:rFonts w:eastAsia="SimSun"/>
        </w:rPr>
        <w:t>–</w:t>
      </w:r>
      <w:r w:rsidRPr="00EE6E73">
        <w:rPr>
          <w:rFonts w:eastAsia="SimSun"/>
        </w:rPr>
        <w:tab/>
      </w:r>
      <w:r w:rsidRPr="00EE6E73">
        <w:rPr>
          <w:rFonts w:eastAsia="SimSun"/>
          <w:i/>
        </w:rPr>
        <w:t>RLC-Config</w:t>
      </w:r>
      <w:bookmarkEnd w:id="3923"/>
      <w:bookmarkEnd w:id="3924"/>
      <w:bookmarkEnd w:id="3925"/>
      <w:bookmarkEnd w:id="3926"/>
      <w:bookmarkEnd w:id="3927"/>
    </w:p>
    <w:bookmarkEnd w:id="3928"/>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733DB1" w:rsidRDefault="00394471" w:rsidP="00EE6E73">
      <w:pPr>
        <w:pStyle w:val="PL"/>
        <w:rPr>
          <w:lang w:val="pt-BR"/>
        </w:rPr>
      </w:pPr>
      <w:r w:rsidRPr="00EE6E73">
        <w:t xml:space="preserve">    </w:t>
      </w:r>
      <w:r w:rsidRPr="00733DB1">
        <w:rPr>
          <w:lang w:val="pt-BR"/>
        </w:rPr>
        <w:t>},</w:t>
      </w:r>
    </w:p>
    <w:p w14:paraId="22F5AB41" w14:textId="77777777" w:rsidR="00394471" w:rsidRPr="00733DB1" w:rsidRDefault="00394471" w:rsidP="00EE6E73">
      <w:pPr>
        <w:pStyle w:val="PL"/>
        <w:rPr>
          <w:lang w:val="pt-BR"/>
        </w:rPr>
      </w:pPr>
      <w:r w:rsidRPr="00733DB1">
        <w:rPr>
          <w:lang w:val="pt-BR"/>
        </w:rPr>
        <w:t xml:space="preserve">    um-Bi-Directional                   </w:t>
      </w:r>
      <w:r w:rsidRPr="00733DB1">
        <w:rPr>
          <w:color w:val="993366"/>
          <w:lang w:val="pt-BR"/>
        </w:rPr>
        <w:t>SEQUENCE</w:t>
      </w:r>
      <w:r w:rsidRPr="00733DB1">
        <w:rPr>
          <w:lang w:val="pt-BR"/>
        </w:rPr>
        <w:t xml:space="preserve"> {</w:t>
      </w:r>
    </w:p>
    <w:p w14:paraId="45B7B15B" w14:textId="77777777" w:rsidR="00394471" w:rsidRPr="00733DB1" w:rsidRDefault="00394471" w:rsidP="00EE6E73">
      <w:pPr>
        <w:pStyle w:val="PL"/>
        <w:rPr>
          <w:lang w:val="pt-BR"/>
        </w:rPr>
      </w:pPr>
      <w:r w:rsidRPr="00733DB1">
        <w:rPr>
          <w:lang w:val="pt-BR"/>
        </w:rPr>
        <w:t xml:space="preserve">        ul-UM-RLC                           UL-UM-RLC,</w:t>
      </w:r>
    </w:p>
    <w:p w14:paraId="331BDA9C" w14:textId="77777777" w:rsidR="00394471" w:rsidRPr="00733DB1" w:rsidRDefault="00394471" w:rsidP="00EE6E73">
      <w:pPr>
        <w:pStyle w:val="PL"/>
        <w:rPr>
          <w:lang w:val="pt-BR"/>
        </w:rPr>
      </w:pPr>
      <w:r w:rsidRPr="00733DB1">
        <w:rPr>
          <w:lang w:val="pt-BR"/>
        </w:rPr>
        <w:t xml:space="preserve">        dl-UM-RLC                           DL-UM-RLC</w:t>
      </w:r>
    </w:p>
    <w:p w14:paraId="4E9E5163" w14:textId="77777777" w:rsidR="00394471" w:rsidRPr="00733DB1" w:rsidRDefault="00394471" w:rsidP="00EE6E73">
      <w:pPr>
        <w:pStyle w:val="PL"/>
        <w:rPr>
          <w:lang w:val="pt-BR"/>
        </w:rPr>
      </w:pPr>
      <w:r w:rsidRPr="00733DB1">
        <w:rPr>
          <w:lang w:val="pt-BR"/>
        </w:rPr>
        <w:t xml:space="preserve">    },</w:t>
      </w:r>
    </w:p>
    <w:p w14:paraId="2AA51E14" w14:textId="77777777" w:rsidR="00394471" w:rsidRPr="00733DB1" w:rsidRDefault="00394471" w:rsidP="00EE6E73">
      <w:pPr>
        <w:pStyle w:val="PL"/>
        <w:rPr>
          <w:lang w:val="pt-BR"/>
        </w:rPr>
      </w:pPr>
      <w:r w:rsidRPr="00733DB1">
        <w:rPr>
          <w:lang w:val="pt-BR"/>
        </w:rPr>
        <w:t xml:space="preserve">    um-Uni-Directional-UL               </w:t>
      </w:r>
      <w:r w:rsidRPr="00733DB1">
        <w:rPr>
          <w:color w:val="993366"/>
          <w:lang w:val="pt-BR"/>
        </w:rPr>
        <w:t>SEQUENCE</w:t>
      </w:r>
      <w:r w:rsidRPr="00733DB1">
        <w:rPr>
          <w:lang w:val="pt-BR"/>
        </w:rPr>
        <w:t xml:space="preserve"> {</w:t>
      </w:r>
    </w:p>
    <w:p w14:paraId="1B7FBA50" w14:textId="77777777" w:rsidR="00394471" w:rsidRPr="00733DB1" w:rsidRDefault="00394471" w:rsidP="00EE6E73">
      <w:pPr>
        <w:pStyle w:val="PL"/>
        <w:rPr>
          <w:lang w:val="pt-BR"/>
        </w:rPr>
      </w:pPr>
      <w:r w:rsidRPr="00733DB1">
        <w:rPr>
          <w:lang w:val="pt-BR"/>
        </w:rPr>
        <w:t xml:space="preserve">        ul-UM-RLC                           UL-UM-RLC</w:t>
      </w:r>
    </w:p>
    <w:p w14:paraId="0E1B48C3" w14:textId="77777777" w:rsidR="00394471" w:rsidRPr="00733DB1" w:rsidRDefault="00394471" w:rsidP="00EE6E73">
      <w:pPr>
        <w:pStyle w:val="PL"/>
        <w:rPr>
          <w:lang w:val="pt-BR"/>
        </w:rPr>
      </w:pPr>
      <w:r w:rsidRPr="00733DB1">
        <w:rPr>
          <w:lang w:val="pt-BR"/>
        </w:rPr>
        <w:t xml:space="preserve">    },</w:t>
      </w:r>
    </w:p>
    <w:p w14:paraId="47C30F12" w14:textId="77777777" w:rsidR="00394471" w:rsidRPr="00733DB1" w:rsidRDefault="00394471" w:rsidP="00EE6E73">
      <w:pPr>
        <w:pStyle w:val="PL"/>
        <w:rPr>
          <w:lang w:val="pt-BR"/>
        </w:rPr>
      </w:pPr>
      <w:r w:rsidRPr="00733DB1">
        <w:rPr>
          <w:lang w:val="pt-BR"/>
        </w:rPr>
        <w:t xml:space="preserve">    um-Uni-Directional-DL               </w:t>
      </w:r>
      <w:r w:rsidRPr="00733DB1">
        <w:rPr>
          <w:color w:val="993366"/>
          <w:lang w:val="pt-BR"/>
        </w:rPr>
        <w:t>SEQUENCE</w:t>
      </w:r>
      <w:r w:rsidRPr="00733DB1">
        <w:rPr>
          <w:lang w:val="pt-BR"/>
        </w:rPr>
        <w:t xml:space="preserve"> {</w:t>
      </w:r>
    </w:p>
    <w:p w14:paraId="21260227" w14:textId="77777777" w:rsidR="00394471" w:rsidRPr="00733DB1" w:rsidRDefault="00394471" w:rsidP="00EE6E73">
      <w:pPr>
        <w:pStyle w:val="PL"/>
        <w:rPr>
          <w:lang w:val="pt-BR"/>
        </w:rPr>
      </w:pPr>
      <w:r w:rsidRPr="00733DB1">
        <w:rPr>
          <w:lang w:val="pt-BR"/>
        </w:rPr>
        <w:t xml:space="preserve">        dl-UM-RLC                           DL-UM-RLC</w:t>
      </w:r>
    </w:p>
    <w:p w14:paraId="4A2D5920" w14:textId="77777777" w:rsidR="00394471" w:rsidRPr="00EE6E73" w:rsidRDefault="00394471" w:rsidP="00EE6E73">
      <w:pPr>
        <w:pStyle w:val="PL"/>
      </w:pPr>
      <w:r w:rsidRPr="00733DB1">
        <w:rPr>
          <w:lang w:val="pt-BR"/>
        </w:rPr>
        <w:t xml:space="preserve">    </w:t>
      </w:r>
      <w:r w:rsidRPr="00EE6E73">
        <w:t>},</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733DB1" w:rsidRDefault="005B7637" w:rsidP="00EE6E73">
      <w:pPr>
        <w:pStyle w:val="PL"/>
        <w:rPr>
          <w:lang w:val="pt-BR"/>
        </w:rPr>
      </w:pPr>
      <w:r w:rsidRPr="00EE6E73">
        <w:t xml:space="preserve">    </w:t>
      </w:r>
      <w:r w:rsidRPr="00733DB1">
        <w:rPr>
          <w:lang w:val="pt-BR"/>
        </w:rPr>
        <w:t>dl-UM-RLC-v1700                     DL-UM-RLC-v17</w:t>
      </w:r>
      <w:r w:rsidR="00325E14" w:rsidRPr="00733DB1">
        <w:rPr>
          <w:lang w:val="pt-BR"/>
        </w:rPr>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3929" w:name="_Toc60777359"/>
      <w:bookmarkStart w:id="3930" w:name="_Toc193446366"/>
      <w:bookmarkStart w:id="3931" w:name="_Toc193452171"/>
      <w:bookmarkStart w:id="3932" w:name="_Toc193463443"/>
      <w:bookmarkStart w:id="3933" w:name="_Toc201295730"/>
      <w:bookmarkStart w:id="3934" w:name="MCCQCTEMPBM_00000450"/>
      <w:r w:rsidRPr="00EE6E73">
        <w:t>–</w:t>
      </w:r>
      <w:r w:rsidRPr="00EE6E73">
        <w:tab/>
      </w:r>
      <w:r w:rsidRPr="00EE6E73">
        <w:rPr>
          <w:i/>
        </w:rPr>
        <w:t>RLF-TimersAndConstants</w:t>
      </w:r>
      <w:bookmarkEnd w:id="3929"/>
      <w:bookmarkEnd w:id="3930"/>
      <w:bookmarkEnd w:id="3931"/>
      <w:bookmarkEnd w:id="3932"/>
      <w:bookmarkEnd w:id="3933"/>
    </w:p>
    <w:bookmarkEnd w:id="3934"/>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733DB1" w:rsidRDefault="00394471" w:rsidP="00EE6E73">
      <w:pPr>
        <w:pStyle w:val="PL"/>
        <w:rPr>
          <w:lang w:val="pt-BR"/>
        </w:rPr>
      </w:pPr>
      <w:r w:rsidRPr="00EE6E73">
        <w:t xml:space="preserve">    </w:t>
      </w:r>
      <w:r w:rsidRPr="00733DB1">
        <w:rPr>
          <w:lang w:val="pt-BR"/>
        </w:rPr>
        <w:t xml:space="preserve">n310                                </w:t>
      </w:r>
      <w:r w:rsidRPr="00733DB1">
        <w:rPr>
          <w:color w:val="993366"/>
          <w:lang w:val="pt-BR"/>
        </w:rPr>
        <w:t>ENUMERATED</w:t>
      </w:r>
      <w:r w:rsidRPr="00733DB1">
        <w:rPr>
          <w:lang w:val="pt-BR"/>
        </w:rPr>
        <w:t xml:space="preserve"> {n1, n2, n3, n4, n6, n8, n10, n20},</w:t>
      </w:r>
    </w:p>
    <w:p w14:paraId="5ECEB253" w14:textId="77777777" w:rsidR="00394471" w:rsidRPr="00733DB1" w:rsidRDefault="00394471" w:rsidP="00EE6E73">
      <w:pPr>
        <w:pStyle w:val="PL"/>
        <w:rPr>
          <w:lang w:val="pt-BR"/>
        </w:rPr>
      </w:pPr>
      <w:r w:rsidRPr="00733DB1">
        <w:rPr>
          <w:lang w:val="pt-BR"/>
        </w:rPr>
        <w:t xml:space="preserve">    n311                                </w:t>
      </w:r>
      <w:r w:rsidRPr="00733DB1">
        <w:rPr>
          <w:color w:val="993366"/>
          <w:lang w:val="pt-BR"/>
        </w:rPr>
        <w:t>ENUMERATED</w:t>
      </w:r>
      <w:r w:rsidRPr="00733DB1">
        <w:rPr>
          <w:lang w:val="pt-BR"/>
        </w:rPr>
        <w:t xml:space="preserve"> {n1, n2, n3, n4, n5, n6, n8, n10},</w:t>
      </w:r>
    </w:p>
    <w:p w14:paraId="3A9BF929" w14:textId="77777777" w:rsidR="00394471" w:rsidRPr="00EE6E73" w:rsidRDefault="00394471" w:rsidP="00EE6E73">
      <w:pPr>
        <w:pStyle w:val="PL"/>
      </w:pPr>
      <w:r w:rsidRPr="00733DB1">
        <w:rPr>
          <w:lang w:val="pt-BR"/>
        </w:rPr>
        <w:t xml:space="preserve">    </w:t>
      </w:r>
      <w:r w:rsidRPr="00EE6E73">
        <w:t>...,</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3935" w:name="_Toc60777360"/>
      <w:bookmarkStart w:id="3936" w:name="_Toc193446367"/>
      <w:bookmarkStart w:id="3937" w:name="_Toc193452172"/>
      <w:bookmarkStart w:id="3938" w:name="_Toc193463444"/>
      <w:bookmarkStart w:id="3939" w:name="_Toc201295731"/>
      <w:bookmarkStart w:id="3940" w:name="MCCQCTEMPBM_00000451"/>
      <w:r w:rsidRPr="00EE6E73">
        <w:t>–</w:t>
      </w:r>
      <w:r w:rsidRPr="00EE6E73">
        <w:tab/>
      </w:r>
      <w:r w:rsidRPr="00EE6E73">
        <w:rPr>
          <w:i/>
        </w:rPr>
        <w:t>RNTI-Value</w:t>
      </w:r>
      <w:bookmarkEnd w:id="3935"/>
      <w:bookmarkEnd w:id="3936"/>
      <w:bookmarkEnd w:id="3937"/>
      <w:bookmarkEnd w:id="3938"/>
      <w:bookmarkEnd w:id="3939"/>
    </w:p>
    <w:bookmarkEnd w:id="3940"/>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3941" w:name="_Toc60777361"/>
      <w:bookmarkStart w:id="3942" w:name="_Toc193446368"/>
      <w:bookmarkStart w:id="3943" w:name="_Toc193452173"/>
      <w:bookmarkStart w:id="3944" w:name="_Toc193463445"/>
      <w:bookmarkStart w:id="3945" w:name="_Toc201295732"/>
      <w:bookmarkStart w:id="3946" w:name="MCCQCTEMPBM_00000452"/>
      <w:r w:rsidRPr="00EE6E73">
        <w:rPr>
          <w:rFonts w:eastAsia="MS Mincho"/>
        </w:rPr>
        <w:t>–</w:t>
      </w:r>
      <w:r w:rsidRPr="00EE6E73">
        <w:rPr>
          <w:rFonts w:eastAsia="MS Mincho"/>
        </w:rPr>
        <w:tab/>
      </w:r>
      <w:r w:rsidRPr="00EE6E73">
        <w:rPr>
          <w:rFonts w:eastAsia="MS Mincho"/>
          <w:i/>
        </w:rPr>
        <w:t>RSRP-Range</w:t>
      </w:r>
      <w:bookmarkEnd w:id="3941"/>
      <w:bookmarkEnd w:id="3942"/>
      <w:bookmarkEnd w:id="3943"/>
      <w:bookmarkEnd w:id="3944"/>
      <w:bookmarkEnd w:id="3945"/>
    </w:p>
    <w:bookmarkEnd w:id="3946"/>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3947" w:name="_Toc60777362"/>
      <w:bookmarkStart w:id="3948" w:name="_Toc193446369"/>
      <w:bookmarkStart w:id="3949" w:name="_Toc193452174"/>
      <w:bookmarkStart w:id="3950" w:name="_Toc193463446"/>
      <w:bookmarkStart w:id="3951" w:name="_Toc201295733"/>
      <w:bookmarkStart w:id="3952" w:name="MCCQCTEMPBM_00000453"/>
      <w:r w:rsidRPr="00EE6E73">
        <w:rPr>
          <w:rFonts w:eastAsia="MS Mincho"/>
        </w:rPr>
        <w:t>–</w:t>
      </w:r>
      <w:r w:rsidRPr="00EE6E73">
        <w:rPr>
          <w:rFonts w:eastAsia="MS Mincho"/>
        </w:rPr>
        <w:tab/>
      </w:r>
      <w:r w:rsidRPr="00EE6E73">
        <w:rPr>
          <w:rFonts w:eastAsia="MS Mincho"/>
          <w:i/>
        </w:rPr>
        <w:t>RSRQ-Range</w:t>
      </w:r>
      <w:bookmarkEnd w:id="3947"/>
      <w:bookmarkEnd w:id="3948"/>
      <w:bookmarkEnd w:id="3949"/>
      <w:bookmarkEnd w:id="3950"/>
      <w:bookmarkEnd w:id="3951"/>
    </w:p>
    <w:bookmarkEnd w:id="3952"/>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3953" w:name="_Toc60777363"/>
      <w:bookmarkStart w:id="3954" w:name="_Toc193446370"/>
      <w:bookmarkStart w:id="3955" w:name="_Toc193452175"/>
      <w:bookmarkStart w:id="3956" w:name="_Toc193463447"/>
      <w:bookmarkStart w:id="3957" w:name="_Toc201295734"/>
      <w:bookmarkStart w:id="3958" w:name="MCCQCTEMPBM_00000454"/>
      <w:r w:rsidRPr="00EE6E73">
        <w:rPr>
          <w:rFonts w:eastAsia="MS Mincho"/>
        </w:rPr>
        <w:t>–</w:t>
      </w:r>
      <w:r w:rsidRPr="00EE6E73">
        <w:rPr>
          <w:rFonts w:eastAsia="MS Mincho"/>
        </w:rPr>
        <w:tab/>
      </w:r>
      <w:r w:rsidRPr="00EE6E73">
        <w:rPr>
          <w:rFonts w:eastAsia="MS Mincho"/>
          <w:i/>
        </w:rPr>
        <w:t>RSSI-Range</w:t>
      </w:r>
      <w:bookmarkEnd w:id="3953"/>
      <w:bookmarkEnd w:id="3954"/>
      <w:bookmarkEnd w:id="3955"/>
      <w:bookmarkEnd w:id="3956"/>
      <w:bookmarkEnd w:id="3957"/>
    </w:p>
    <w:bookmarkEnd w:id="3958"/>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3959" w:name="_Toc193446371"/>
      <w:bookmarkStart w:id="3960" w:name="_Toc193452176"/>
      <w:bookmarkStart w:id="3961" w:name="_Toc193463448"/>
      <w:bookmarkStart w:id="3962" w:name="_Toc201295735"/>
      <w:bookmarkStart w:id="3963" w:name="MCCQCTEMPBM_00000455"/>
      <w:r w:rsidRPr="00EE6E73">
        <w:t>–</w:t>
      </w:r>
      <w:r w:rsidRPr="00EE6E73">
        <w:tab/>
      </w:r>
      <w:r w:rsidRPr="00EE6E73">
        <w:rPr>
          <w:i/>
        </w:rPr>
        <w:t>RxTxTimeDiff</w:t>
      </w:r>
      <w:bookmarkEnd w:id="3959"/>
      <w:bookmarkEnd w:id="3960"/>
      <w:bookmarkEnd w:id="3961"/>
      <w:bookmarkEnd w:id="3962"/>
    </w:p>
    <w:bookmarkEnd w:id="3963"/>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3964" w:name="_Toc193446372"/>
      <w:bookmarkStart w:id="3965" w:name="_Toc193452177"/>
      <w:bookmarkStart w:id="3966" w:name="_Toc193463449"/>
      <w:bookmarkStart w:id="3967" w:name="_Toc201295736"/>
      <w:bookmarkStart w:id="3968" w:name="MCCQCTEMPBM_00000456"/>
      <w:r w:rsidRPr="00EE6E73">
        <w:t>–</w:t>
      </w:r>
      <w:r w:rsidRPr="00EE6E73">
        <w:tab/>
      </w:r>
      <w:r w:rsidRPr="00EE6E73">
        <w:rPr>
          <w:i/>
        </w:rPr>
        <w:t>SCellActivationRS-Config</w:t>
      </w:r>
      <w:bookmarkEnd w:id="3964"/>
      <w:bookmarkEnd w:id="3965"/>
      <w:bookmarkEnd w:id="3966"/>
      <w:bookmarkEnd w:id="3967"/>
    </w:p>
    <w:bookmarkEnd w:id="3968"/>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733DB1" w:rsidRDefault="00DB6B82" w:rsidP="00EE6E73">
      <w:pPr>
        <w:pStyle w:val="PL"/>
        <w:rPr>
          <w:lang w:val="pt-BR"/>
        </w:rPr>
      </w:pPr>
      <w:r w:rsidRPr="00EE6E73">
        <w:t xml:space="preserve">    </w:t>
      </w:r>
      <w:r w:rsidRPr="00733DB1">
        <w:rPr>
          <w:lang w:val="pt-BR"/>
        </w:rPr>
        <w:t>qcl-Info-r17                     TCI-StateId,</w:t>
      </w:r>
    </w:p>
    <w:p w14:paraId="4E45DCF3" w14:textId="77777777" w:rsidR="00DB6B82" w:rsidRPr="00EE6E73" w:rsidRDefault="00DB6B82" w:rsidP="00EE6E73">
      <w:pPr>
        <w:pStyle w:val="PL"/>
      </w:pPr>
      <w:r w:rsidRPr="00733DB1">
        <w:rPr>
          <w:lang w:val="pt-BR"/>
        </w:rPr>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3969" w:name="_Toc193446373"/>
      <w:bookmarkStart w:id="3970" w:name="_Toc193452178"/>
      <w:bookmarkStart w:id="3971" w:name="_Toc193463450"/>
      <w:bookmarkStart w:id="3972" w:name="_Toc201295737"/>
      <w:bookmarkStart w:id="3973" w:name="MCCQCTEMPBM_00000457"/>
      <w:r w:rsidRPr="00EE6E73">
        <w:t>–</w:t>
      </w:r>
      <w:r w:rsidRPr="00EE6E73">
        <w:tab/>
      </w:r>
      <w:r w:rsidRPr="00EE6E73">
        <w:rPr>
          <w:i/>
        </w:rPr>
        <w:t>SCellActivationRS-ConfigId</w:t>
      </w:r>
      <w:bookmarkEnd w:id="3969"/>
      <w:bookmarkEnd w:id="3970"/>
      <w:bookmarkEnd w:id="3971"/>
      <w:bookmarkEnd w:id="3972"/>
    </w:p>
    <w:bookmarkEnd w:id="3973"/>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3974" w:name="_Toc60777364"/>
      <w:bookmarkStart w:id="3975" w:name="_Toc193446374"/>
      <w:bookmarkStart w:id="3976" w:name="_Toc193452179"/>
      <w:bookmarkStart w:id="3977" w:name="_Toc193463451"/>
      <w:bookmarkStart w:id="3978" w:name="_Toc201295738"/>
      <w:bookmarkStart w:id="3979" w:name="MCCQCTEMPBM_00000458"/>
      <w:r w:rsidRPr="00EE6E73">
        <w:t>–</w:t>
      </w:r>
      <w:r w:rsidRPr="00EE6E73">
        <w:tab/>
      </w:r>
      <w:r w:rsidRPr="00EE6E73">
        <w:rPr>
          <w:i/>
        </w:rPr>
        <w:t>S</w:t>
      </w:r>
      <w:r w:rsidRPr="00EE6E73">
        <w:rPr>
          <w:i/>
          <w:noProof/>
        </w:rPr>
        <w:t>CellIndex</w:t>
      </w:r>
      <w:bookmarkEnd w:id="3974"/>
      <w:bookmarkEnd w:id="3975"/>
      <w:bookmarkEnd w:id="3976"/>
      <w:bookmarkEnd w:id="3977"/>
      <w:bookmarkEnd w:id="3978"/>
    </w:p>
    <w:bookmarkEnd w:id="3979"/>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3980" w:name="_Toc60777365"/>
      <w:bookmarkStart w:id="3981" w:name="_Toc193446375"/>
      <w:bookmarkStart w:id="3982" w:name="_Toc193452180"/>
      <w:bookmarkStart w:id="3983" w:name="_Toc193463452"/>
      <w:bookmarkStart w:id="3984" w:name="_Toc201295739"/>
      <w:bookmarkStart w:id="3985" w:name="MCCQCTEMPBM_00000459"/>
      <w:r w:rsidRPr="00EE6E73">
        <w:rPr>
          <w:rFonts w:eastAsia="SimSun"/>
        </w:rPr>
        <w:t>–</w:t>
      </w:r>
      <w:r w:rsidRPr="00EE6E73">
        <w:rPr>
          <w:rFonts w:eastAsia="SimSun"/>
        </w:rPr>
        <w:tab/>
      </w:r>
      <w:r w:rsidRPr="00EE6E73">
        <w:rPr>
          <w:rFonts w:eastAsia="SimSun"/>
          <w:i/>
        </w:rPr>
        <w:t>SchedulingRequestConfig</w:t>
      </w:r>
      <w:bookmarkEnd w:id="3980"/>
      <w:bookmarkEnd w:id="3981"/>
      <w:bookmarkEnd w:id="3982"/>
      <w:bookmarkEnd w:id="3983"/>
      <w:bookmarkEnd w:id="3984"/>
    </w:p>
    <w:bookmarkEnd w:id="3985"/>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733DB1" w:rsidRDefault="00394471" w:rsidP="00EE6E73">
      <w:pPr>
        <w:pStyle w:val="PL"/>
        <w:rPr>
          <w:lang w:val="pt-BR"/>
        </w:rPr>
      </w:pPr>
      <w:r w:rsidRPr="00EE6E73">
        <w:t xml:space="preserve">    </w:t>
      </w:r>
      <w:r w:rsidRPr="00733DB1">
        <w:rPr>
          <w:lang w:val="pt-BR"/>
        </w:rPr>
        <w:t xml:space="preserve">sr-TransMax                         </w:t>
      </w:r>
      <w:r w:rsidRPr="00733DB1">
        <w:rPr>
          <w:color w:val="993366"/>
          <w:lang w:val="pt-BR"/>
        </w:rPr>
        <w:t>ENUMERATED</w:t>
      </w:r>
      <w:r w:rsidRPr="00733DB1">
        <w:rPr>
          <w:lang w:val="pt-BR"/>
        </w:rPr>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3986"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3987" w:name="_Hlk101255930"/>
      <w:bookmarkEnd w:id="3986"/>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3987"/>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3988" w:name="_Toc60777366"/>
      <w:bookmarkStart w:id="3989" w:name="_Toc193446376"/>
      <w:bookmarkStart w:id="3990" w:name="_Toc193452181"/>
      <w:bookmarkStart w:id="3991" w:name="_Toc193463453"/>
      <w:bookmarkStart w:id="3992" w:name="_Toc201295740"/>
      <w:bookmarkStart w:id="3993" w:name="MCCQCTEMPBM_00000460"/>
      <w:r w:rsidRPr="00EE6E73">
        <w:rPr>
          <w:rFonts w:eastAsia="SimSun"/>
        </w:rPr>
        <w:t>–</w:t>
      </w:r>
      <w:r w:rsidRPr="00EE6E73">
        <w:rPr>
          <w:rFonts w:eastAsia="SimSun"/>
        </w:rPr>
        <w:tab/>
      </w:r>
      <w:r w:rsidRPr="00EE6E73">
        <w:rPr>
          <w:rFonts w:eastAsia="SimSun"/>
          <w:i/>
        </w:rPr>
        <w:t>SchedulingRequestId</w:t>
      </w:r>
      <w:bookmarkEnd w:id="3988"/>
      <w:bookmarkEnd w:id="3989"/>
      <w:bookmarkEnd w:id="3990"/>
      <w:bookmarkEnd w:id="3991"/>
      <w:bookmarkEnd w:id="3992"/>
    </w:p>
    <w:bookmarkEnd w:id="3993"/>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3994" w:name="_Toc60777367"/>
      <w:bookmarkStart w:id="3995" w:name="_Toc193446377"/>
      <w:bookmarkStart w:id="3996" w:name="_Toc193452182"/>
      <w:bookmarkStart w:id="3997" w:name="_Toc193463454"/>
      <w:bookmarkStart w:id="3998" w:name="_Toc201295741"/>
      <w:bookmarkStart w:id="3999" w:name="MCCQCTEMPBM_00000461"/>
      <w:r w:rsidRPr="00EE6E73">
        <w:rPr>
          <w:rFonts w:eastAsia="SimSun"/>
        </w:rPr>
        <w:t>–</w:t>
      </w:r>
      <w:r w:rsidRPr="00EE6E73">
        <w:rPr>
          <w:rFonts w:eastAsia="SimSun"/>
        </w:rPr>
        <w:tab/>
      </w:r>
      <w:r w:rsidRPr="00EE6E73">
        <w:rPr>
          <w:rFonts w:eastAsia="SimSun"/>
          <w:i/>
        </w:rPr>
        <w:t>SchedulingRequestResourceConfig</w:t>
      </w:r>
      <w:bookmarkEnd w:id="3994"/>
      <w:bookmarkEnd w:id="3995"/>
      <w:bookmarkEnd w:id="3996"/>
      <w:bookmarkEnd w:id="3997"/>
      <w:bookmarkEnd w:id="3998"/>
    </w:p>
    <w:bookmarkEnd w:id="3999"/>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4000" w:name="_Toc60777368"/>
      <w:bookmarkStart w:id="4001" w:name="_Toc193446378"/>
      <w:bookmarkStart w:id="4002" w:name="_Toc193452183"/>
      <w:bookmarkStart w:id="4003" w:name="_Toc193463455"/>
      <w:bookmarkStart w:id="4004" w:name="_Toc201295742"/>
      <w:bookmarkStart w:id="4005" w:name="MCCQCTEMPBM_00000462"/>
      <w:r w:rsidRPr="00EE6E73">
        <w:t>–</w:t>
      </w:r>
      <w:r w:rsidRPr="00EE6E73">
        <w:tab/>
      </w:r>
      <w:r w:rsidRPr="00EE6E73">
        <w:rPr>
          <w:i/>
        </w:rPr>
        <w:t>SchedulingRequestResourceId</w:t>
      </w:r>
      <w:bookmarkEnd w:id="4000"/>
      <w:bookmarkEnd w:id="4001"/>
      <w:bookmarkEnd w:id="4002"/>
      <w:bookmarkEnd w:id="4003"/>
      <w:bookmarkEnd w:id="4004"/>
    </w:p>
    <w:bookmarkEnd w:id="4005"/>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4006" w:name="_Toc60777369"/>
      <w:bookmarkStart w:id="4007" w:name="_Toc193446379"/>
      <w:bookmarkStart w:id="4008" w:name="_Toc193452184"/>
      <w:bookmarkStart w:id="4009" w:name="_Toc193463456"/>
      <w:bookmarkStart w:id="4010" w:name="_Toc201295743"/>
      <w:bookmarkStart w:id="4011" w:name="MCCQCTEMPBM_00000463"/>
      <w:r w:rsidRPr="00EE6E73">
        <w:rPr>
          <w:rFonts w:eastAsia="SimSun"/>
        </w:rPr>
        <w:t>–</w:t>
      </w:r>
      <w:r w:rsidRPr="00EE6E73">
        <w:rPr>
          <w:rFonts w:eastAsia="SimSun"/>
        </w:rPr>
        <w:tab/>
      </w:r>
      <w:r w:rsidRPr="00EE6E73">
        <w:rPr>
          <w:rFonts w:eastAsia="SimSun"/>
          <w:i/>
        </w:rPr>
        <w:t>ScramblingId</w:t>
      </w:r>
      <w:bookmarkEnd w:id="4006"/>
      <w:bookmarkEnd w:id="4007"/>
      <w:bookmarkEnd w:id="4008"/>
      <w:bookmarkEnd w:id="4009"/>
      <w:bookmarkEnd w:id="4010"/>
    </w:p>
    <w:bookmarkEnd w:id="4011"/>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4012" w:name="_Toc60777370"/>
      <w:bookmarkStart w:id="4013" w:name="_Toc193446380"/>
      <w:bookmarkStart w:id="4014" w:name="_Toc193452185"/>
      <w:bookmarkStart w:id="4015" w:name="_Toc193463457"/>
      <w:bookmarkStart w:id="4016" w:name="_Toc201295744"/>
      <w:bookmarkStart w:id="4017" w:name="MCCQCTEMPBM_00000464"/>
      <w:r w:rsidRPr="00EE6E73">
        <w:t>–</w:t>
      </w:r>
      <w:r w:rsidRPr="00EE6E73">
        <w:tab/>
      </w:r>
      <w:r w:rsidRPr="00EE6E73">
        <w:rPr>
          <w:i/>
        </w:rPr>
        <w:t>SCS-SpecificCarrier</w:t>
      </w:r>
      <w:bookmarkEnd w:id="4012"/>
      <w:bookmarkEnd w:id="4013"/>
      <w:bookmarkEnd w:id="4014"/>
      <w:bookmarkEnd w:id="4015"/>
      <w:bookmarkEnd w:id="4016"/>
    </w:p>
    <w:bookmarkEnd w:id="4017"/>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4018" w:name="_Toc60777371"/>
      <w:bookmarkStart w:id="4019" w:name="_Toc193446381"/>
      <w:bookmarkStart w:id="4020" w:name="_Toc193452186"/>
      <w:bookmarkStart w:id="4021" w:name="_Toc193463458"/>
      <w:bookmarkStart w:id="4022" w:name="_Toc201295745"/>
      <w:bookmarkStart w:id="4023" w:name="MCCQCTEMPBM_00000465"/>
      <w:r w:rsidRPr="00EE6E73">
        <w:rPr>
          <w:rFonts w:eastAsia="SimSun"/>
        </w:rPr>
        <w:t>–</w:t>
      </w:r>
      <w:r w:rsidRPr="00EE6E73">
        <w:rPr>
          <w:rFonts w:eastAsia="SimSun"/>
        </w:rPr>
        <w:tab/>
      </w:r>
      <w:r w:rsidRPr="00EE6E73">
        <w:rPr>
          <w:rFonts w:eastAsia="SimSun"/>
          <w:i/>
        </w:rPr>
        <w:t>SDAP-Config</w:t>
      </w:r>
      <w:bookmarkEnd w:id="4018"/>
      <w:bookmarkEnd w:id="4019"/>
      <w:bookmarkEnd w:id="4020"/>
      <w:bookmarkEnd w:id="4021"/>
      <w:bookmarkEnd w:id="4022"/>
    </w:p>
    <w:bookmarkEnd w:id="4023"/>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4024" w:name="_Toc60777372"/>
      <w:bookmarkStart w:id="4025" w:name="_Toc193446382"/>
      <w:bookmarkStart w:id="4026" w:name="_Toc193452187"/>
      <w:bookmarkStart w:id="4027" w:name="_Toc193463459"/>
      <w:bookmarkStart w:id="4028" w:name="_Toc201295746"/>
      <w:bookmarkStart w:id="4029" w:name="MCCQCTEMPBM_00000466"/>
      <w:r w:rsidRPr="00EE6E73">
        <w:t>–</w:t>
      </w:r>
      <w:r w:rsidRPr="00EE6E73">
        <w:tab/>
      </w:r>
      <w:r w:rsidRPr="00EE6E73">
        <w:rPr>
          <w:i/>
        </w:rPr>
        <w:t>SearchSpace</w:t>
      </w:r>
      <w:bookmarkEnd w:id="4024"/>
      <w:bookmarkEnd w:id="4025"/>
      <w:bookmarkEnd w:id="4026"/>
      <w:bookmarkEnd w:id="4027"/>
      <w:bookmarkEnd w:id="4028"/>
    </w:p>
    <w:bookmarkEnd w:id="4029"/>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733DB1" w:rsidRDefault="00394471" w:rsidP="00EE6E73">
      <w:pPr>
        <w:pStyle w:val="PL"/>
        <w:rPr>
          <w:lang w:val="pt-BR"/>
        </w:rPr>
      </w:pPr>
      <w:r w:rsidRPr="00EE6E73">
        <w:t xml:space="preserve">    </w:t>
      </w:r>
      <w:r w:rsidRPr="00733DB1">
        <w:rPr>
          <w:lang w:val="pt-BR"/>
        </w:rPr>
        <w:t xml:space="preserve">nrofCandidates                          </w:t>
      </w:r>
      <w:r w:rsidRPr="00733DB1">
        <w:rPr>
          <w:color w:val="993366"/>
          <w:lang w:val="pt-BR"/>
        </w:rPr>
        <w:t>SEQUENCE</w:t>
      </w:r>
      <w:r w:rsidRPr="00733DB1">
        <w:rPr>
          <w:lang w:val="pt-BR"/>
        </w:rPr>
        <w:t xml:space="preserve"> {</w:t>
      </w:r>
    </w:p>
    <w:p w14:paraId="5D919DC2" w14:textId="77777777" w:rsidR="00394471" w:rsidRPr="00733DB1" w:rsidRDefault="00394471" w:rsidP="00EE6E73">
      <w:pPr>
        <w:pStyle w:val="PL"/>
        <w:rPr>
          <w:lang w:val="pt-BR"/>
        </w:rPr>
      </w:pPr>
      <w:r w:rsidRPr="00733DB1">
        <w:rPr>
          <w:lang w:val="pt-BR"/>
        </w:rPr>
        <w:t xml:space="preserve">        aggregationLevel1                       </w:t>
      </w:r>
      <w:r w:rsidRPr="00733DB1">
        <w:rPr>
          <w:color w:val="993366"/>
          <w:lang w:val="pt-BR"/>
        </w:rPr>
        <w:t>ENUMERATED</w:t>
      </w:r>
      <w:r w:rsidRPr="00733DB1">
        <w:rPr>
          <w:lang w:val="pt-BR"/>
        </w:rPr>
        <w:t xml:space="preserve"> {n0, n1, n2, n3, n4, n5, n6, n8},</w:t>
      </w:r>
    </w:p>
    <w:p w14:paraId="365E0188" w14:textId="77777777" w:rsidR="00394471" w:rsidRPr="00733DB1" w:rsidRDefault="00394471" w:rsidP="00EE6E73">
      <w:pPr>
        <w:pStyle w:val="PL"/>
        <w:rPr>
          <w:lang w:val="pt-BR"/>
        </w:rPr>
      </w:pPr>
      <w:r w:rsidRPr="00733DB1">
        <w:rPr>
          <w:lang w:val="pt-BR"/>
        </w:rPr>
        <w:t xml:space="preserve">        aggregationLevel2                       </w:t>
      </w:r>
      <w:r w:rsidRPr="00733DB1">
        <w:rPr>
          <w:color w:val="993366"/>
          <w:lang w:val="pt-BR"/>
        </w:rPr>
        <w:t>ENUMERATED</w:t>
      </w:r>
      <w:r w:rsidRPr="00733DB1">
        <w:rPr>
          <w:lang w:val="pt-BR"/>
        </w:rPr>
        <w:t xml:space="preserve"> {n0, n1, n2, n3, n4, n5, n6, n8},</w:t>
      </w:r>
    </w:p>
    <w:p w14:paraId="4F6D8104" w14:textId="77777777" w:rsidR="00394471" w:rsidRPr="00733DB1" w:rsidRDefault="00394471" w:rsidP="00EE6E73">
      <w:pPr>
        <w:pStyle w:val="PL"/>
        <w:rPr>
          <w:lang w:val="pt-BR"/>
        </w:rPr>
      </w:pPr>
      <w:r w:rsidRPr="00733DB1">
        <w:rPr>
          <w:lang w:val="pt-BR"/>
        </w:rPr>
        <w:t xml:space="preserve">        aggregationLevel4                       </w:t>
      </w:r>
      <w:r w:rsidRPr="00733DB1">
        <w:rPr>
          <w:color w:val="993366"/>
          <w:lang w:val="pt-BR"/>
        </w:rPr>
        <w:t>ENUMERATED</w:t>
      </w:r>
      <w:r w:rsidRPr="00733DB1">
        <w:rPr>
          <w:lang w:val="pt-BR"/>
        </w:rPr>
        <w:t xml:space="preserve"> {n0, n1, n2, n3, n4, n5, n6, n8},</w:t>
      </w:r>
    </w:p>
    <w:p w14:paraId="36FB62A7" w14:textId="77777777" w:rsidR="00394471" w:rsidRPr="00733DB1" w:rsidRDefault="00394471" w:rsidP="00EE6E73">
      <w:pPr>
        <w:pStyle w:val="PL"/>
        <w:rPr>
          <w:lang w:val="pt-BR"/>
        </w:rPr>
      </w:pPr>
      <w:r w:rsidRPr="00733DB1">
        <w:rPr>
          <w:lang w:val="pt-BR"/>
        </w:rPr>
        <w:t xml:space="preserve">        aggregationLevel8                       </w:t>
      </w:r>
      <w:r w:rsidRPr="00733DB1">
        <w:rPr>
          <w:color w:val="993366"/>
          <w:lang w:val="pt-BR"/>
        </w:rPr>
        <w:t>ENUMERATED</w:t>
      </w:r>
      <w:r w:rsidRPr="00733DB1">
        <w:rPr>
          <w:lang w:val="pt-BR"/>
        </w:rPr>
        <w:t xml:space="preserve"> {n0, n1, n2, n3, n4, n5, n6, n8},</w:t>
      </w:r>
    </w:p>
    <w:p w14:paraId="65045F3B" w14:textId="77777777" w:rsidR="00394471" w:rsidRPr="00733DB1" w:rsidRDefault="00394471" w:rsidP="00EE6E73">
      <w:pPr>
        <w:pStyle w:val="PL"/>
        <w:rPr>
          <w:lang w:val="pt-BR"/>
        </w:rPr>
      </w:pPr>
      <w:r w:rsidRPr="00733DB1">
        <w:rPr>
          <w:lang w:val="pt-BR"/>
        </w:rPr>
        <w:t xml:space="preserve">        aggregationLevel16                      </w:t>
      </w:r>
      <w:r w:rsidRPr="00733DB1">
        <w:rPr>
          <w:color w:val="993366"/>
          <w:lang w:val="pt-BR"/>
        </w:rPr>
        <w:t>ENUMERATED</w:t>
      </w:r>
      <w:r w:rsidRPr="00733DB1">
        <w:rPr>
          <w:lang w:val="pt-BR"/>
        </w:rPr>
        <w:t xml:space="preserve"> {n0, n1, n2, n3, n4, n5, n6, n8}</w:t>
      </w:r>
    </w:p>
    <w:p w14:paraId="73C64DF8" w14:textId="77777777" w:rsidR="00394471" w:rsidRPr="00EE6E73" w:rsidRDefault="00394471" w:rsidP="00EE6E73">
      <w:pPr>
        <w:pStyle w:val="PL"/>
        <w:rPr>
          <w:color w:val="808080"/>
        </w:rPr>
      </w:pPr>
      <w:r w:rsidRPr="00733DB1">
        <w:rPr>
          <w:lang w:val="pt-BR"/>
        </w:rPr>
        <w:t xml:space="preserve">    </w:t>
      </w:r>
      <w:r w:rsidRPr="00EE6E73">
        <w:t xml:space="preserve">}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733DB1" w:rsidRDefault="00394471" w:rsidP="00EE6E73">
      <w:pPr>
        <w:pStyle w:val="PL"/>
        <w:rPr>
          <w:lang w:val="pt-BR"/>
        </w:rPr>
      </w:pPr>
      <w:r w:rsidRPr="00EE6E73">
        <w:t xml:space="preserve">            </w:t>
      </w:r>
      <w:r w:rsidRPr="00733DB1">
        <w:rPr>
          <w:lang w:val="pt-BR"/>
        </w:rPr>
        <w:t xml:space="preserve">dci-Format2-4-r16                       </w:t>
      </w:r>
      <w:r w:rsidRPr="00733DB1">
        <w:rPr>
          <w:color w:val="993366"/>
          <w:lang w:val="pt-BR"/>
        </w:rPr>
        <w:t>SEQUENCE</w:t>
      </w:r>
      <w:r w:rsidRPr="00733DB1">
        <w:rPr>
          <w:lang w:val="pt-BR"/>
        </w:rPr>
        <w:t xml:space="preserve"> {</w:t>
      </w:r>
    </w:p>
    <w:p w14:paraId="328B49BD" w14:textId="77777777" w:rsidR="00394471" w:rsidRPr="00733DB1" w:rsidRDefault="00394471" w:rsidP="00EE6E73">
      <w:pPr>
        <w:pStyle w:val="PL"/>
        <w:rPr>
          <w:lang w:val="pt-BR"/>
        </w:rPr>
      </w:pPr>
      <w:r w:rsidRPr="00733DB1">
        <w:rPr>
          <w:lang w:val="pt-BR"/>
        </w:rPr>
        <w:t xml:space="preserve">                nrofCandidates-CI-r16                   </w:t>
      </w:r>
      <w:r w:rsidRPr="00733DB1">
        <w:rPr>
          <w:color w:val="993366"/>
          <w:lang w:val="pt-BR"/>
        </w:rPr>
        <w:t>SEQUENCE</w:t>
      </w:r>
      <w:r w:rsidRPr="00733DB1">
        <w:rPr>
          <w:lang w:val="pt-BR"/>
        </w:rPr>
        <w:t xml:space="preserve"> {</w:t>
      </w:r>
    </w:p>
    <w:p w14:paraId="2498A31D" w14:textId="77777777" w:rsidR="00394471" w:rsidRPr="00733DB1" w:rsidRDefault="00394471" w:rsidP="00EE6E73">
      <w:pPr>
        <w:pStyle w:val="PL"/>
        <w:rPr>
          <w:color w:val="808080"/>
          <w:lang w:val="pt-BR"/>
        </w:rPr>
      </w:pPr>
      <w:r w:rsidRPr="00733DB1">
        <w:rPr>
          <w:lang w:val="pt-BR"/>
        </w:rPr>
        <w:t xml:space="preserve">                    aggregationLevel1-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0EB66601" w14:textId="77777777" w:rsidR="00394471" w:rsidRPr="00733DB1" w:rsidRDefault="00394471" w:rsidP="00EE6E73">
      <w:pPr>
        <w:pStyle w:val="PL"/>
        <w:rPr>
          <w:color w:val="808080"/>
          <w:lang w:val="pt-BR"/>
        </w:rPr>
      </w:pPr>
      <w:r w:rsidRPr="00733DB1">
        <w:rPr>
          <w:lang w:val="pt-BR"/>
        </w:rPr>
        <w:t xml:space="preserve">                    aggregationLevel2-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0673FF5F" w14:textId="77777777" w:rsidR="00394471" w:rsidRPr="00733DB1" w:rsidRDefault="00394471" w:rsidP="00EE6E73">
      <w:pPr>
        <w:pStyle w:val="PL"/>
        <w:rPr>
          <w:color w:val="808080"/>
          <w:lang w:val="pt-BR"/>
        </w:rPr>
      </w:pPr>
      <w:r w:rsidRPr="00733DB1">
        <w:rPr>
          <w:lang w:val="pt-BR"/>
        </w:rPr>
        <w:t xml:space="preserve">                    aggregationLevel4-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2B188C2C" w14:textId="77777777" w:rsidR="00394471" w:rsidRPr="00733DB1" w:rsidRDefault="00394471" w:rsidP="00EE6E73">
      <w:pPr>
        <w:pStyle w:val="PL"/>
        <w:rPr>
          <w:color w:val="808080"/>
          <w:lang w:val="pt-BR"/>
        </w:rPr>
      </w:pPr>
      <w:r w:rsidRPr="00733DB1">
        <w:rPr>
          <w:lang w:val="pt-BR"/>
        </w:rPr>
        <w:t xml:space="preserve">                    aggregationLevel8-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67C63159" w14:textId="77777777" w:rsidR="00394471" w:rsidRPr="00733DB1" w:rsidRDefault="00394471" w:rsidP="00EE6E73">
      <w:pPr>
        <w:pStyle w:val="PL"/>
        <w:rPr>
          <w:color w:val="808080"/>
          <w:lang w:val="pt-BR"/>
        </w:rPr>
      </w:pPr>
      <w:r w:rsidRPr="00733DB1">
        <w:rPr>
          <w:lang w:val="pt-BR"/>
        </w:rPr>
        <w:t xml:space="preserve">                    aggregationLevel16-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39601A78" w14:textId="77777777" w:rsidR="00394471" w:rsidRPr="00733DB1" w:rsidRDefault="00394471" w:rsidP="00EE6E73">
      <w:pPr>
        <w:pStyle w:val="PL"/>
        <w:rPr>
          <w:lang w:val="pt-BR"/>
        </w:rPr>
      </w:pPr>
      <w:r w:rsidRPr="00733DB1">
        <w:rPr>
          <w:lang w:val="pt-BR"/>
        </w:rPr>
        <w:t xml:space="preserve">                },</w:t>
      </w:r>
    </w:p>
    <w:p w14:paraId="36E44017" w14:textId="77777777" w:rsidR="00394471" w:rsidRPr="00733DB1" w:rsidRDefault="00394471" w:rsidP="00EE6E73">
      <w:pPr>
        <w:pStyle w:val="PL"/>
        <w:rPr>
          <w:lang w:val="pt-BR"/>
        </w:rPr>
      </w:pPr>
      <w:r w:rsidRPr="00733DB1">
        <w:rPr>
          <w:lang w:val="pt-BR"/>
        </w:rPr>
        <w:t xml:space="preserve">                ...</w:t>
      </w:r>
    </w:p>
    <w:p w14:paraId="6D7B8BAB" w14:textId="77777777" w:rsidR="00394471" w:rsidRPr="00733DB1" w:rsidRDefault="00394471" w:rsidP="00EE6E73">
      <w:pPr>
        <w:pStyle w:val="PL"/>
        <w:rPr>
          <w:color w:val="808080"/>
          <w:lang w:val="pt-BR"/>
        </w:rPr>
      </w:pPr>
      <w:r w:rsidRPr="00733DB1">
        <w:rPr>
          <w:lang w:val="pt-BR"/>
        </w:rPr>
        <w:t xml:space="preserve">            }                                                                                           </w:t>
      </w:r>
      <w:r w:rsidRPr="00733DB1">
        <w:rPr>
          <w:color w:val="993366"/>
          <w:lang w:val="pt-BR"/>
        </w:rPr>
        <w:t>OPTIONAL</w:t>
      </w:r>
      <w:r w:rsidRPr="00733DB1">
        <w:rPr>
          <w:lang w:val="pt-BR"/>
        </w:rPr>
        <w:t xml:space="preserve">,   </w:t>
      </w:r>
      <w:r w:rsidRPr="00733DB1">
        <w:rPr>
          <w:color w:val="808080"/>
          <w:lang w:val="pt-BR"/>
        </w:rPr>
        <w:t>-- Need R</w:t>
      </w:r>
    </w:p>
    <w:p w14:paraId="37AA0CBE" w14:textId="77777777" w:rsidR="00394471" w:rsidRPr="00733DB1" w:rsidRDefault="00394471" w:rsidP="00EE6E73">
      <w:pPr>
        <w:pStyle w:val="PL"/>
        <w:rPr>
          <w:lang w:val="pt-BR"/>
        </w:rPr>
      </w:pPr>
      <w:r w:rsidRPr="00733DB1">
        <w:rPr>
          <w:lang w:val="pt-BR"/>
        </w:rPr>
        <w:t xml:space="preserve">            dci-Format2-5-r16                      </w:t>
      </w:r>
      <w:r w:rsidRPr="00733DB1">
        <w:rPr>
          <w:color w:val="993366"/>
          <w:lang w:val="pt-BR"/>
        </w:rPr>
        <w:t>SEQUENCE</w:t>
      </w:r>
      <w:r w:rsidRPr="00733DB1">
        <w:rPr>
          <w:lang w:val="pt-BR"/>
        </w:rPr>
        <w:t xml:space="preserve"> {</w:t>
      </w:r>
    </w:p>
    <w:p w14:paraId="11B7A4FA" w14:textId="77777777" w:rsidR="00394471" w:rsidRPr="00733DB1" w:rsidRDefault="00394471" w:rsidP="00EE6E73">
      <w:pPr>
        <w:pStyle w:val="PL"/>
        <w:rPr>
          <w:lang w:val="pt-BR"/>
        </w:rPr>
      </w:pPr>
      <w:r w:rsidRPr="00733DB1">
        <w:rPr>
          <w:lang w:val="pt-BR"/>
        </w:rPr>
        <w:t xml:space="preserve">                nrofCandidates-IAB-r16                  </w:t>
      </w:r>
      <w:r w:rsidRPr="00733DB1">
        <w:rPr>
          <w:color w:val="993366"/>
          <w:lang w:val="pt-BR"/>
        </w:rPr>
        <w:t>SEQUENCE</w:t>
      </w:r>
      <w:r w:rsidRPr="00733DB1">
        <w:rPr>
          <w:lang w:val="pt-BR"/>
        </w:rPr>
        <w:t xml:space="preserve"> {</w:t>
      </w:r>
    </w:p>
    <w:p w14:paraId="4D40B707" w14:textId="77777777" w:rsidR="00394471" w:rsidRPr="00733DB1" w:rsidRDefault="00394471" w:rsidP="00EE6E73">
      <w:pPr>
        <w:pStyle w:val="PL"/>
        <w:rPr>
          <w:color w:val="808080"/>
          <w:lang w:val="pt-BR"/>
        </w:rPr>
      </w:pPr>
      <w:r w:rsidRPr="00733DB1">
        <w:rPr>
          <w:lang w:val="pt-BR"/>
        </w:rPr>
        <w:t xml:space="preserve">                    aggregationLevel1-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46BA67D3" w14:textId="77777777" w:rsidR="00394471" w:rsidRPr="00733DB1" w:rsidRDefault="00394471" w:rsidP="00EE6E73">
      <w:pPr>
        <w:pStyle w:val="PL"/>
        <w:rPr>
          <w:color w:val="808080"/>
          <w:lang w:val="pt-BR"/>
        </w:rPr>
      </w:pPr>
      <w:r w:rsidRPr="00733DB1">
        <w:rPr>
          <w:lang w:val="pt-BR"/>
        </w:rPr>
        <w:t xml:space="preserve">                    aggregationLevel2-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782DF326" w14:textId="77777777" w:rsidR="00394471" w:rsidRPr="00733DB1" w:rsidRDefault="00394471" w:rsidP="00EE6E73">
      <w:pPr>
        <w:pStyle w:val="PL"/>
        <w:rPr>
          <w:color w:val="808080"/>
          <w:lang w:val="pt-BR"/>
        </w:rPr>
      </w:pPr>
      <w:r w:rsidRPr="00733DB1">
        <w:rPr>
          <w:lang w:val="pt-BR"/>
        </w:rPr>
        <w:t xml:space="preserve">                    aggregationLevel4-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15D5EF6B" w14:textId="77777777" w:rsidR="00394471" w:rsidRPr="0048202D" w:rsidRDefault="00394471" w:rsidP="00EE6E73">
      <w:pPr>
        <w:pStyle w:val="PL"/>
        <w:rPr>
          <w:color w:val="808080"/>
          <w:lang w:val="pt-BR"/>
        </w:rPr>
      </w:pPr>
      <w:r w:rsidRPr="00733DB1">
        <w:rPr>
          <w:lang w:val="pt-BR"/>
        </w:rPr>
        <w:t xml:space="preserve">                    </w:t>
      </w:r>
      <w:r w:rsidRPr="0048202D">
        <w:rPr>
          <w:lang w:val="pt-BR"/>
        </w:rPr>
        <w:t xml:space="preserve">aggregationLevel8-r16                   </w:t>
      </w:r>
      <w:r w:rsidRPr="0048202D">
        <w:rPr>
          <w:color w:val="993366"/>
          <w:lang w:val="pt-BR"/>
        </w:rPr>
        <w:t>ENUMERATED</w:t>
      </w:r>
      <w:r w:rsidRPr="0048202D">
        <w:rPr>
          <w:lang w:val="pt-BR"/>
        </w:rPr>
        <w:t xml:space="preserve"> {n1, n2}                         </w:t>
      </w:r>
      <w:r w:rsidRPr="0048202D">
        <w:rPr>
          <w:color w:val="993366"/>
          <w:lang w:val="pt-BR"/>
        </w:rPr>
        <w:t>OPTIONAL</w:t>
      </w:r>
      <w:r w:rsidRPr="0048202D">
        <w:rPr>
          <w:lang w:val="pt-BR"/>
        </w:rPr>
        <w:t xml:space="preserve">,   </w:t>
      </w:r>
      <w:r w:rsidRPr="0048202D">
        <w:rPr>
          <w:color w:val="808080"/>
          <w:lang w:val="pt-BR"/>
        </w:rPr>
        <w:t>-- Need R</w:t>
      </w:r>
    </w:p>
    <w:p w14:paraId="4B4EA407" w14:textId="77777777" w:rsidR="00394471" w:rsidRPr="0048202D" w:rsidRDefault="00394471" w:rsidP="00EE6E73">
      <w:pPr>
        <w:pStyle w:val="PL"/>
        <w:rPr>
          <w:color w:val="808080"/>
          <w:lang w:val="pt-BR"/>
        </w:rPr>
      </w:pPr>
      <w:r w:rsidRPr="0048202D">
        <w:rPr>
          <w:lang w:val="pt-BR"/>
        </w:rPr>
        <w:t xml:space="preserve">                    aggregationLevel16-r16                  </w:t>
      </w:r>
      <w:r w:rsidRPr="0048202D">
        <w:rPr>
          <w:color w:val="993366"/>
          <w:lang w:val="pt-BR"/>
        </w:rPr>
        <w:t>ENUMERATED</w:t>
      </w:r>
      <w:r w:rsidRPr="0048202D">
        <w:rPr>
          <w:lang w:val="pt-BR"/>
        </w:rPr>
        <w:t xml:space="preserve"> {n1, n2}                         </w:t>
      </w:r>
      <w:r w:rsidRPr="0048202D">
        <w:rPr>
          <w:color w:val="993366"/>
          <w:lang w:val="pt-BR"/>
        </w:rPr>
        <w:t>OPTIONAL</w:t>
      </w:r>
      <w:r w:rsidRPr="0048202D">
        <w:rPr>
          <w:lang w:val="pt-BR"/>
        </w:rPr>
        <w:t xml:space="preserve">    </w:t>
      </w:r>
      <w:r w:rsidRPr="0048202D">
        <w:rPr>
          <w:color w:val="808080"/>
          <w:lang w:val="pt-BR"/>
        </w:rPr>
        <w:t>-- Need R</w:t>
      </w:r>
    </w:p>
    <w:p w14:paraId="22F77750" w14:textId="77777777" w:rsidR="00394471" w:rsidRPr="0048202D" w:rsidRDefault="00394471" w:rsidP="00EE6E73">
      <w:pPr>
        <w:pStyle w:val="PL"/>
        <w:rPr>
          <w:lang w:val="pt-BR"/>
        </w:rPr>
      </w:pPr>
      <w:r w:rsidRPr="0048202D">
        <w:rPr>
          <w:lang w:val="pt-BR"/>
        </w:rPr>
        <w:t xml:space="preserve">                },</w:t>
      </w:r>
    </w:p>
    <w:p w14:paraId="0AA8F894" w14:textId="77777777" w:rsidR="00394471" w:rsidRPr="0048202D" w:rsidRDefault="00394471" w:rsidP="00EE6E73">
      <w:pPr>
        <w:pStyle w:val="PL"/>
        <w:rPr>
          <w:lang w:val="pt-BR"/>
        </w:rPr>
      </w:pPr>
      <w:r w:rsidRPr="0048202D">
        <w:rPr>
          <w:lang w:val="pt-BR"/>
        </w:rPr>
        <w:t xml:space="preserve">                ...</w:t>
      </w:r>
    </w:p>
    <w:p w14:paraId="0F55084E" w14:textId="77777777" w:rsidR="00394471" w:rsidRPr="0048202D" w:rsidRDefault="00394471" w:rsidP="00EE6E73">
      <w:pPr>
        <w:pStyle w:val="PL"/>
        <w:rPr>
          <w:color w:val="808080"/>
          <w:lang w:val="pt-BR"/>
        </w:rPr>
      </w:pPr>
      <w:r w:rsidRPr="0048202D">
        <w:rPr>
          <w:lang w:val="pt-BR"/>
        </w:rPr>
        <w:t xml:space="preserve">            }                                                                                           </w:t>
      </w:r>
      <w:r w:rsidRPr="0048202D">
        <w:rPr>
          <w:color w:val="993366"/>
          <w:lang w:val="pt-BR"/>
        </w:rPr>
        <w:t>OPTIONAL</w:t>
      </w:r>
      <w:r w:rsidRPr="0048202D">
        <w:rPr>
          <w:lang w:val="pt-BR"/>
        </w:rPr>
        <w:t xml:space="preserve">,   </w:t>
      </w:r>
      <w:r w:rsidRPr="0048202D">
        <w:rPr>
          <w:color w:val="808080"/>
          <w:lang w:val="pt-BR"/>
        </w:rPr>
        <w:t>-- Need R</w:t>
      </w:r>
    </w:p>
    <w:p w14:paraId="4C2C5733" w14:textId="77777777" w:rsidR="00394471" w:rsidRPr="0048202D" w:rsidRDefault="00394471" w:rsidP="00EE6E73">
      <w:pPr>
        <w:pStyle w:val="PL"/>
        <w:rPr>
          <w:lang w:val="pt-BR"/>
        </w:rPr>
      </w:pPr>
      <w:r w:rsidRPr="0048202D">
        <w:rPr>
          <w:lang w:val="pt-BR"/>
        </w:rPr>
        <w:t xml:space="preserve">            dci-Format2-6-r16                       </w:t>
      </w:r>
      <w:r w:rsidRPr="0048202D">
        <w:rPr>
          <w:color w:val="993366"/>
          <w:lang w:val="pt-BR"/>
        </w:rPr>
        <w:t>SEQUENCE</w:t>
      </w:r>
      <w:r w:rsidRPr="0048202D">
        <w:rPr>
          <w:lang w:val="pt-BR"/>
        </w:rPr>
        <w:t xml:space="preserve"> {</w:t>
      </w:r>
    </w:p>
    <w:p w14:paraId="5C1A2893" w14:textId="77777777" w:rsidR="00394471" w:rsidRPr="00EE6E73" w:rsidRDefault="00394471" w:rsidP="00EE6E73">
      <w:pPr>
        <w:pStyle w:val="PL"/>
      </w:pPr>
      <w:r w:rsidRPr="0048202D">
        <w:rPr>
          <w:lang w:val="pt-BR"/>
        </w:rPr>
        <w:t xml:space="preserve">                </w:t>
      </w:r>
      <w:r w:rsidRPr="00EE6E73">
        <w:t>...</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48202D" w:rsidRDefault="001E593B" w:rsidP="00EE6E73">
      <w:pPr>
        <w:pStyle w:val="PL"/>
        <w:rPr>
          <w:lang w:val="pt-BR"/>
        </w:rPr>
      </w:pPr>
      <w:r w:rsidRPr="00EE6E73">
        <w:t xml:space="preserve">            </w:t>
      </w:r>
      <w:r w:rsidRPr="0048202D">
        <w:rPr>
          <w:lang w:val="pt-BR"/>
        </w:rPr>
        <w:t xml:space="preserve">dci-Format4-1-AndFormat4-2-r17  </w:t>
      </w:r>
      <w:r w:rsidRPr="0048202D">
        <w:rPr>
          <w:color w:val="993366"/>
          <w:lang w:val="pt-BR"/>
        </w:rPr>
        <w:t>SEQUENCE</w:t>
      </w:r>
      <w:r w:rsidRPr="0048202D">
        <w:rPr>
          <w:lang w:val="pt-BR"/>
        </w:rPr>
        <w:t xml:space="preserve"> {</w:t>
      </w:r>
    </w:p>
    <w:p w14:paraId="5CCBDFE9" w14:textId="77777777" w:rsidR="001E593B" w:rsidRPr="0048202D" w:rsidRDefault="001E593B" w:rsidP="00EE6E73">
      <w:pPr>
        <w:pStyle w:val="PL"/>
        <w:rPr>
          <w:lang w:val="pt-BR"/>
        </w:rPr>
      </w:pPr>
      <w:r w:rsidRPr="0048202D">
        <w:rPr>
          <w:lang w:val="pt-BR"/>
        </w:rPr>
        <w:t xml:space="preserve">                ...</w:t>
      </w:r>
    </w:p>
    <w:p w14:paraId="1459C816" w14:textId="1826E11A" w:rsidR="001E593B" w:rsidRPr="0048202D" w:rsidRDefault="001E593B" w:rsidP="00EE6E73">
      <w:pPr>
        <w:pStyle w:val="PL"/>
        <w:rPr>
          <w:color w:val="808080"/>
          <w:lang w:val="pt-BR"/>
        </w:rPr>
      </w:pPr>
      <w:r w:rsidRPr="0048202D">
        <w:rPr>
          <w:lang w:val="pt-BR"/>
        </w:rPr>
        <w:t xml:space="preserve">            }                                                                                           </w:t>
      </w:r>
      <w:r w:rsidRPr="0048202D">
        <w:rPr>
          <w:color w:val="993366"/>
          <w:lang w:val="pt-BR"/>
        </w:rPr>
        <w:t>OPTIONAL</w:t>
      </w:r>
      <w:r w:rsidR="005220C9" w:rsidRPr="0048202D">
        <w:rPr>
          <w:lang w:val="pt-BR"/>
        </w:rPr>
        <w:t>,</w:t>
      </w:r>
      <w:r w:rsidRPr="0048202D">
        <w:rPr>
          <w:lang w:val="pt-BR"/>
        </w:rPr>
        <w:t xml:space="preserve">   </w:t>
      </w:r>
      <w:r w:rsidRPr="0048202D">
        <w:rPr>
          <w:color w:val="808080"/>
          <w:lang w:val="pt-BR"/>
        </w:rPr>
        <w:t>-- Need R</w:t>
      </w:r>
    </w:p>
    <w:p w14:paraId="3F099124" w14:textId="5DFBF6DE" w:rsidR="005220C9" w:rsidRPr="0048202D" w:rsidRDefault="005220C9" w:rsidP="00EE6E73">
      <w:pPr>
        <w:pStyle w:val="PL"/>
        <w:rPr>
          <w:lang w:val="pt-BR"/>
        </w:rPr>
      </w:pPr>
      <w:r w:rsidRPr="0048202D">
        <w:rPr>
          <w:lang w:val="pt-BR"/>
        </w:rPr>
        <w:t xml:space="preserve">            dci-Format2-7-r17               </w:t>
      </w:r>
      <w:r w:rsidRPr="0048202D">
        <w:rPr>
          <w:color w:val="993366"/>
          <w:lang w:val="pt-BR"/>
        </w:rPr>
        <w:t>SEQUENCE</w:t>
      </w:r>
      <w:r w:rsidRPr="0048202D">
        <w:rPr>
          <w:lang w:val="pt-BR"/>
        </w:rPr>
        <w:t xml:space="preserve"> {</w:t>
      </w:r>
    </w:p>
    <w:p w14:paraId="6D11F8CD" w14:textId="2D7D0C00" w:rsidR="005220C9" w:rsidRPr="0048202D" w:rsidRDefault="005220C9" w:rsidP="00EE6E73">
      <w:pPr>
        <w:pStyle w:val="PL"/>
        <w:rPr>
          <w:lang w:val="pt-BR"/>
        </w:rPr>
      </w:pPr>
      <w:r w:rsidRPr="0048202D">
        <w:rPr>
          <w:lang w:val="pt-BR"/>
        </w:rPr>
        <w:t xml:space="preserve">                nrofCandidates-PEI-r17          </w:t>
      </w:r>
      <w:r w:rsidRPr="0048202D">
        <w:rPr>
          <w:color w:val="993366"/>
          <w:lang w:val="pt-BR"/>
        </w:rPr>
        <w:t>SEQUENCE</w:t>
      </w:r>
      <w:r w:rsidRPr="0048202D">
        <w:rPr>
          <w:lang w:val="pt-BR"/>
        </w:rPr>
        <w:t xml:space="preserve"> {</w:t>
      </w:r>
    </w:p>
    <w:p w14:paraId="6582D1CC" w14:textId="2C4ACEDE" w:rsidR="005220C9" w:rsidRPr="0048202D" w:rsidRDefault="005220C9" w:rsidP="00EE6E73">
      <w:pPr>
        <w:pStyle w:val="PL"/>
        <w:rPr>
          <w:color w:val="808080"/>
          <w:lang w:val="pt-BR"/>
        </w:rPr>
      </w:pPr>
      <w:r w:rsidRPr="0048202D">
        <w:rPr>
          <w:lang w:val="pt-BR"/>
        </w:rPr>
        <w:t xml:space="preserve">                    aggregationLevel4-r17       </w:t>
      </w:r>
      <w:r w:rsidRPr="0048202D">
        <w:rPr>
          <w:color w:val="993366"/>
          <w:lang w:val="pt-BR"/>
        </w:rPr>
        <w:t>ENUMERATED</w:t>
      </w:r>
      <w:r w:rsidRPr="0048202D">
        <w:rPr>
          <w:lang w:val="pt-BR"/>
        </w:rPr>
        <w:t xml:space="preserve"> {n0, n1, n2, n3, n4}                         </w:t>
      </w:r>
      <w:r w:rsidRPr="0048202D">
        <w:rPr>
          <w:color w:val="993366"/>
          <w:lang w:val="pt-BR"/>
        </w:rPr>
        <w:t>OPTIONAL</w:t>
      </w:r>
      <w:r w:rsidRPr="0048202D">
        <w:rPr>
          <w:lang w:val="pt-BR"/>
        </w:rPr>
        <w:t xml:space="preserve">,   </w:t>
      </w:r>
      <w:r w:rsidRPr="0048202D">
        <w:rPr>
          <w:color w:val="808080"/>
          <w:lang w:val="pt-BR"/>
        </w:rPr>
        <w:t>-- Need R</w:t>
      </w:r>
    </w:p>
    <w:p w14:paraId="66B76CBA" w14:textId="03BBD343" w:rsidR="005220C9" w:rsidRPr="0048202D" w:rsidRDefault="005220C9" w:rsidP="00EE6E73">
      <w:pPr>
        <w:pStyle w:val="PL"/>
        <w:rPr>
          <w:color w:val="808080"/>
          <w:lang w:val="pt-BR"/>
        </w:rPr>
      </w:pPr>
      <w:r w:rsidRPr="0048202D">
        <w:rPr>
          <w:lang w:val="pt-BR"/>
        </w:rPr>
        <w:t xml:space="preserve">                    aggregationLevel8-r17       </w:t>
      </w:r>
      <w:r w:rsidRPr="0048202D">
        <w:rPr>
          <w:color w:val="993366"/>
          <w:lang w:val="pt-BR"/>
        </w:rPr>
        <w:t>ENUMERATED</w:t>
      </w:r>
      <w:r w:rsidRPr="0048202D">
        <w:rPr>
          <w:lang w:val="pt-BR"/>
        </w:rPr>
        <w:t xml:space="preserve"> {n0, n1, n2}                                 </w:t>
      </w:r>
      <w:r w:rsidRPr="0048202D">
        <w:rPr>
          <w:color w:val="993366"/>
          <w:lang w:val="pt-BR"/>
        </w:rPr>
        <w:t>OPTIONAL</w:t>
      </w:r>
      <w:r w:rsidRPr="0048202D">
        <w:rPr>
          <w:lang w:val="pt-BR"/>
        </w:rPr>
        <w:t xml:space="preserve">,   </w:t>
      </w:r>
      <w:r w:rsidRPr="0048202D">
        <w:rPr>
          <w:color w:val="808080"/>
          <w:lang w:val="pt-BR"/>
        </w:rPr>
        <w:t>-- Need R</w:t>
      </w:r>
    </w:p>
    <w:p w14:paraId="25D311CF" w14:textId="4F29AE82" w:rsidR="005220C9" w:rsidRPr="0048202D" w:rsidRDefault="005220C9" w:rsidP="00EE6E73">
      <w:pPr>
        <w:pStyle w:val="PL"/>
        <w:rPr>
          <w:color w:val="808080"/>
          <w:lang w:val="pt-BR"/>
        </w:rPr>
      </w:pPr>
      <w:r w:rsidRPr="0048202D">
        <w:rPr>
          <w:lang w:val="pt-BR"/>
        </w:rPr>
        <w:t xml:space="preserve">                    aggregationLevel16-r17      </w:t>
      </w:r>
      <w:r w:rsidRPr="0048202D">
        <w:rPr>
          <w:color w:val="993366"/>
          <w:lang w:val="pt-BR"/>
        </w:rPr>
        <w:t>ENUMERATED</w:t>
      </w:r>
      <w:r w:rsidRPr="0048202D">
        <w:rPr>
          <w:lang w:val="pt-BR"/>
        </w:rPr>
        <w:t xml:space="preserve"> {n0, n1}                                     </w:t>
      </w:r>
      <w:r w:rsidRPr="0048202D">
        <w:rPr>
          <w:color w:val="993366"/>
          <w:lang w:val="pt-BR"/>
        </w:rPr>
        <w:t>OPTIONAL</w:t>
      </w:r>
      <w:r w:rsidRPr="0048202D">
        <w:rPr>
          <w:lang w:val="pt-BR"/>
        </w:rPr>
        <w:t xml:space="preserve">    </w:t>
      </w:r>
      <w:r w:rsidRPr="0048202D">
        <w:rPr>
          <w:color w:val="808080"/>
          <w:lang w:val="pt-BR"/>
        </w:rPr>
        <w:t>-- Need R</w:t>
      </w:r>
    </w:p>
    <w:p w14:paraId="2D5EFDCE" w14:textId="77777777" w:rsidR="005220C9" w:rsidRPr="0048202D" w:rsidRDefault="005220C9" w:rsidP="00EE6E73">
      <w:pPr>
        <w:pStyle w:val="PL"/>
        <w:rPr>
          <w:lang w:val="pt-BR"/>
        </w:rPr>
      </w:pPr>
      <w:r w:rsidRPr="0048202D">
        <w:rPr>
          <w:lang w:val="pt-BR"/>
        </w:rPr>
        <w:t xml:space="preserve">                },</w:t>
      </w:r>
    </w:p>
    <w:p w14:paraId="303B85E1" w14:textId="77777777" w:rsidR="005220C9" w:rsidRPr="0048202D" w:rsidRDefault="005220C9" w:rsidP="00EE6E73">
      <w:pPr>
        <w:pStyle w:val="PL"/>
        <w:rPr>
          <w:lang w:val="pt-BR"/>
        </w:rPr>
      </w:pPr>
      <w:r w:rsidRPr="0048202D">
        <w:rPr>
          <w:lang w:val="pt-BR"/>
        </w:rPr>
        <w:t xml:space="preserve">                ...</w:t>
      </w:r>
    </w:p>
    <w:p w14:paraId="24459A9E" w14:textId="77777777" w:rsidR="005220C9" w:rsidRPr="0048202D" w:rsidRDefault="005220C9" w:rsidP="00EE6E73">
      <w:pPr>
        <w:pStyle w:val="PL"/>
        <w:rPr>
          <w:color w:val="808080"/>
          <w:lang w:val="pt-BR"/>
        </w:rPr>
      </w:pPr>
      <w:r w:rsidRPr="0048202D">
        <w:rPr>
          <w:lang w:val="pt-BR"/>
        </w:rPr>
        <w:t xml:space="preserve">            }                                                                                           </w:t>
      </w:r>
      <w:r w:rsidRPr="0048202D">
        <w:rPr>
          <w:color w:val="993366"/>
          <w:lang w:val="pt-BR"/>
        </w:rPr>
        <w:t>OPTIONAL</w:t>
      </w:r>
      <w:r w:rsidRPr="0048202D">
        <w:rPr>
          <w:lang w:val="pt-BR"/>
        </w:rPr>
        <w:t xml:space="preserve">    </w:t>
      </w:r>
      <w:r w:rsidRPr="0048202D">
        <w:rPr>
          <w:color w:val="808080"/>
          <w:lang w:val="pt-BR"/>
        </w:rPr>
        <w:t>-- Need R</w:t>
      </w:r>
    </w:p>
    <w:p w14:paraId="535DB0AF" w14:textId="3A853B6D" w:rsidR="001E593B" w:rsidRPr="0048202D" w:rsidRDefault="001E593B" w:rsidP="00EE6E73">
      <w:pPr>
        <w:pStyle w:val="PL"/>
        <w:rPr>
          <w:lang w:val="pt-BR"/>
        </w:rPr>
      </w:pPr>
      <w:r w:rsidRPr="0048202D">
        <w:rPr>
          <w:lang w:val="pt-BR"/>
        </w:rPr>
        <w:t xml:space="preserve">        }</w:t>
      </w:r>
    </w:p>
    <w:p w14:paraId="3F874578" w14:textId="0B332E59" w:rsidR="001E593B" w:rsidRPr="00EE6E73" w:rsidRDefault="001E593B" w:rsidP="00EE6E73">
      <w:pPr>
        <w:pStyle w:val="PL"/>
        <w:rPr>
          <w:color w:val="808080"/>
        </w:rPr>
      </w:pPr>
      <w:r w:rsidRPr="0048202D">
        <w:rPr>
          <w:lang w:val="pt-BR"/>
        </w:rPr>
        <w:t xml:space="preserve">    </w:t>
      </w:r>
      <w:r w:rsidRPr="00EE6E73">
        <w:t xml:space="preserve">}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4030" w:name="_Hlk109833350"/>
            <w:r w:rsidRPr="00EE6E73">
              <w:t>The number of slots for multi-slot PDCCH monitoring is configured according to clause 10 in TS 38.213 [13].</w:t>
            </w:r>
            <w:bookmarkEnd w:id="4030"/>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4031" w:name="_Toc60777373"/>
      <w:bookmarkStart w:id="4032" w:name="_Toc193446383"/>
      <w:bookmarkStart w:id="4033" w:name="_Toc193452188"/>
      <w:bookmarkStart w:id="4034" w:name="_Toc193463460"/>
      <w:bookmarkStart w:id="4035" w:name="_Toc201295747"/>
      <w:bookmarkStart w:id="4036" w:name="MCCQCTEMPBM_00000467"/>
      <w:r w:rsidRPr="00EE6E73">
        <w:t>–</w:t>
      </w:r>
      <w:r w:rsidRPr="00EE6E73">
        <w:tab/>
      </w:r>
      <w:r w:rsidRPr="00EE6E73">
        <w:rPr>
          <w:i/>
        </w:rPr>
        <w:t>SearchSpaceId</w:t>
      </w:r>
      <w:bookmarkEnd w:id="4031"/>
      <w:bookmarkEnd w:id="4032"/>
      <w:bookmarkEnd w:id="4033"/>
      <w:bookmarkEnd w:id="4034"/>
      <w:bookmarkEnd w:id="4035"/>
    </w:p>
    <w:bookmarkEnd w:id="4036"/>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4037" w:name="_Toc60777374"/>
      <w:bookmarkStart w:id="4038" w:name="_Toc193446384"/>
      <w:bookmarkStart w:id="4039" w:name="_Toc193452189"/>
      <w:bookmarkStart w:id="4040" w:name="_Toc193463461"/>
      <w:bookmarkStart w:id="4041" w:name="_Toc201295748"/>
      <w:bookmarkStart w:id="4042" w:name="MCCQCTEMPBM_00000468"/>
      <w:r w:rsidRPr="00EE6E73">
        <w:t>–</w:t>
      </w:r>
      <w:r w:rsidRPr="00EE6E73">
        <w:tab/>
      </w:r>
      <w:r w:rsidRPr="00EE6E73">
        <w:rPr>
          <w:i/>
        </w:rPr>
        <w:t>SearchSpaceZero</w:t>
      </w:r>
      <w:bookmarkEnd w:id="4037"/>
      <w:bookmarkEnd w:id="4038"/>
      <w:bookmarkEnd w:id="4039"/>
      <w:bookmarkEnd w:id="4040"/>
      <w:bookmarkEnd w:id="4041"/>
    </w:p>
    <w:bookmarkEnd w:id="4042"/>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4043" w:name="_Toc60777375"/>
      <w:bookmarkStart w:id="4044" w:name="_Toc193446385"/>
      <w:bookmarkStart w:id="4045" w:name="_Toc193452190"/>
      <w:bookmarkStart w:id="4046" w:name="_Toc193463462"/>
      <w:bookmarkStart w:id="4047" w:name="_Toc201295749"/>
      <w:bookmarkStart w:id="4048" w:name="MCCQCTEMPBM_00000469"/>
      <w:r w:rsidRPr="00EE6E73">
        <w:t>–</w:t>
      </w:r>
      <w:r w:rsidRPr="00EE6E73">
        <w:tab/>
      </w:r>
      <w:r w:rsidRPr="00EE6E73">
        <w:rPr>
          <w:i/>
          <w:noProof/>
        </w:rPr>
        <w:t>SecurityAlgorithmConfig</w:t>
      </w:r>
      <w:bookmarkEnd w:id="4043"/>
      <w:bookmarkEnd w:id="4044"/>
      <w:bookmarkEnd w:id="4045"/>
      <w:bookmarkEnd w:id="4046"/>
      <w:bookmarkEnd w:id="4047"/>
    </w:p>
    <w:bookmarkEnd w:id="4048"/>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4049" w:name="_Toc193446386"/>
      <w:bookmarkStart w:id="4050" w:name="_Toc193452191"/>
      <w:bookmarkStart w:id="4051" w:name="_Toc193463463"/>
      <w:bookmarkStart w:id="4052" w:name="_Toc201295750"/>
      <w:bookmarkStart w:id="4053" w:name="MCCQCTEMPBM_00000470"/>
      <w:r w:rsidRPr="00EE6E73">
        <w:t>–</w:t>
      </w:r>
      <w:r w:rsidRPr="00EE6E73">
        <w:tab/>
      </w:r>
      <w:r w:rsidRPr="00EE6E73">
        <w:rPr>
          <w:i/>
        </w:rPr>
        <w:t>SelectedPSCellForCHO-WithSCG</w:t>
      </w:r>
      <w:bookmarkEnd w:id="4049"/>
      <w:bookmarkEnd w:id="4050"/>
      <w:bookmarkEnd w:id="4051"/>
      <w:bookmarkEnd w:id="4052"/>
    </w:p>
    <w:bookmarkEnd w:id="4053"/>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4054" w:name="_Toc60777376"/>
      <w:bookmarkStart w:id="4055" w:name="_Toc193446387"/>
      <w:bookmarkStart w:id="4056" w:name="_Toc193452192"/>
      <w:bookmarkStart w:id="4057" w:name="_Toc193463464"/>
      <w:bookmarkStart w:id="4058" w:name="_Toc201295751"/>
      <w:bookmarkStart w:id="4059" w:name="MCCQCTEMPBM_00000471"/>
      <w:r w:rsidRPr="00EE6E73">
        <w:t>–</w:t>
      </w:r>
      <w:r w:rsidRPr="00EE6E73">
        <w:tab/>
      </w:r>
      <w:r w:rsidRPr="00EE6E73">
        <w:rPr>
          <w:i/>
          <w:noProof/>
        </w:rPr>
        <w:t>SemiStaticChannelAccessConfig</w:t>
      </w:r>
      <w:bookmarkEnd w:id="4054"/>
      <w:bookmarkEnd w:id="4055"/>
      <w:bookmarkEnd w:id="4056"/>
      <w:bookmarkEnd w:id="4057"/>
      <w:bookmarkEnd w:id="4058"/>
    </w:p>
    <w:bookmarkEnd w:id="4059"/>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4060" w:name="_Toc193446388"/>
      <w:bookmarkStart w:id="4061" w:name="_Toc193452193"/>
      <w:bookmarkStart w:id="4062" w:name="_Toc193463465"/>
      <w:bookmarkStart w:id="4063" w:name="_Toc201295752"/>
      <w:bookmarkStart w:id="4064" w:name="MCCQCTEMPBM_00000472"/>
      <w:r w:rsidRPr="00EE6E73">
        <w:t>–</w:t>
      </w:r>
      <w:r w:rsidRPr="00EE6E73">
        <w:tab/>
      </w:r>
      <w:r w:rsidRPr="00EE6E73">
        <w:rPr>
          <w:i/>
          <w:noProof/>
        </w:rPr>
        <w:t>SemiStaticChannelAccessConfigUE</w:t>
      </w:r>
      <w:bookmarkEnd w:id="4060"/>
      <w:bookmarkEnd w:id="4061"/>
      <w:bookmarkEnd w:id="4062"/>
      <w:bookmarkEnd w:id="4063"/>
    </w:p>
    <w:bookmarkEnd w:id="4064"/>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4065" w:name="_Toc60777377"/>
      <w:bookmarkStart w:id="4066" w:name="_Toc193446389"/>
      <w:bookmarkStart w:id="4067" w:name="_Toc193452194"/>
      <w:bookmarkStart w:id="4068" w:name="_Toc193463466"/>
      <w:bookmarkStart w:id="4069" w:name="_Toc201295753"/>
      <w:bookmarkStart w:id="4070" w:name="MCCQCTEMPBM_00000473"/>
      <w:r w:rsidRPr="00EE6E73">
        <w:t>–</w:t>
      </w:r>
      <w:r w:rsidRPr="00EE6E73">
        <w:tab/>
      </w:r>
      <w:r w:rsidRPr="00EE6E73">
        <w:rPr>
          <w:i/>
        </w:rPr>
        <w:t>Sensor-LocationInfo</w:t>
      </w:r>
      <w:bookmarkEnd w:id="4065"/>
      <w:bookmarkEnd w:id="4066"/>
      <w:bookmarkEnd w:id="4067"/>
      <w:bookmarkEnd w:id="4068"/>
      <w:bookmarkEnd w:id="4069"/>
    </w:p>
    <w:bookmarkEnd w:id="4070"/>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4071" w:name="_Toc193446390"/>
      <w:bookmarkStart w:id="4072" w:name="_Toc193452195"/>
      <w:bookmarkStart w:id="4073" w:name="_Toc193463467"/>
      <w:bookmarkStart w:id="4074" w:name="_Toc201295754"/>
      <w:bookmarkStart w:id="4075" w:name="MCCQCTEMPBM_00000474"/>
      <w:r w:rsidRPr="00EE6E73">
        <w:rPr>
          <w:i/>
          <w:noProof/>
        </w:rPr>
        <w:t>–</w:t>
      </w:r>
      <w:r w:rsidRPr="00EE6E73">
        <w:rPr>
          <w:i/>
          <w:noProof/>
        </w:rPr>
        <w:tab/>
        <w:t>ServingCellAndBWP-Id</w:t>
      </w:r>
      <w:bookmarkEnd w:id="4071"/>
      <w:bookmarkEnd w:id="4072"/>
      <w:bookmarkEnd w:id="4073"/>
      <w:bookmarkEnd w:id="4074"/>
    </w:p>
    <w:bookmarkEnd w:id="4075"/>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4076" w:name="_Toc60777378"/>
      <w:bookmarkStart w:id="4077" w:name="_Toc193446391"/>
      <w:bookmarkStart w:id="4078" w:name="_Toc193452196"/>
      <w:bookmarkStart w:id="4079" w:name="_Toc193463468"/>
      <w:bookmarkStart w:id="4080" w:name="_Toc201295755"/>
      <w:bookmarkStart w:id="4081" w:name="MCCQCTEMPBM_00000475"/>
      <w:r w:rsidRPr="00EE6E73">
        <w:t>–</w:t>
      </w:r>
      <w:r w:rsidRPr="00EE6E73">
        <w:tab/>
      </w:r>
      <w:r w:rsidRPr="00EE6E73">
        <w:rPr>
          <w:i/>
        </w:rPr>
        <w:t>Serv</w:t>
      </w:r>
      <w:r w:rsidRPr="00EE6E73">
        <w:rPr>
          <w:i/>
          <w:noProof/>
        </w:rPr>
        <w:t>CellIndex</w:t>
      </w:r>
      <w:bookmarkEnd w:id="4076"/>
      <w:bookmarkEnd w:id="4077"/>
      <w:bookmarkEnd w:id="4078"/>
      <w:bookmarkEnd w:id="4079"/>
      <w:bookmarkEnd w:id="4080"/>
    </w:p>
    <w:bookmarkEnd w:id="4081"/>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4082" w:name="_Toc60777379"/>
      <w:bookmarkStart w:id="4083" w:name="_Toc193446392"/>
      <w:bookmarkStart w:id="4084" w:name="_Toc193452197"/>
      <w:bookmarkStart w:id="4085" w:name="_Toc193463469"/>
      <w:bookmarkStart w:id="4086" w:name="_Toc201295756"/>
      <w:bookmarkStart w:id="4087" w:name="MCCQCTEMPBM_00000476"/>
      <w:r w:rsidRPr="00EE6E73">
        <w:t>–</w:t>
      </w:r>
      <w:r w:rsidRPr="00EE6E73">
        <w:tab/>
      </w:r>
      <w:r w:rsidRPr="00EE6E73">
        <w:rPr>
          <w:i/>
        </w:rPr>
        <w:t>ServingCellConfig</w:t>
      </w:r>
      <w:bookmarkEnd w:id="4082"/>
      <w:bookmarkEnd w:id="4083"/>
      <w:bookmarkEnd w:id="4084"/>
      <w:bookmarkEnd w:id="4085"/>
      <w:bookmarkEnd w:id="4086"/>
    </w:p>
    <w:bookmarkEnd w:id="4087"/>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6B596C" w:rsidRDefault="007B122D" w:rsidP="00EE6E73">
      <w:pPr>
        <w:pStyle w:val="PL"/>
        <w:rPr>
          <w:color w:val="808080"/>
          <w:lang w:val="pt-BR"/>
        </w:rPr>
      </w:pPr>
      <w:r w:rsidRPr="00EE6E73">
        <w:t xml:space="preserve">    </w:t>
      </w:r>
      <w:r w:rsidRPr="006B596C">
        <w:rPr>
          <w:lang w:val="pt-BR"/>
        </w:rPr>
        <w:t xml:space="preserve">mimoParam-r17                       SetupRelease {MIMOParam-r17}                                            </w:t>
      </w:r>
      <w:r w:rsidRPr="006B596C">
        <w:rPr>
          <w:color w:val="993366"/>
          <w:lang w:val="pt-BR"/>
        </w:rPr>
        <w:t>OPTIONAL</w:t>
      </w:r>
      <w:r w:rsidRPr="006B596C">
        <w:rPr>
          <w:lang w:val="pt-BR"/>
        </w:rPr>
        <w:t xml:space="preserve">,   </w:t>
      </w:r>
      <w:r w:rsidRPr="006B596C">
        <w:rPr>
          <w:color w:val="808080"/>
          <w:lang w:val="pt-BR"/>
        </w:rPr>
        <w:t>-- Need M</w:t>
      </w:r>
    </w:p>
    <w:p w14:paraId="0A3201AB" w14:textId="77777777" w:rsidR="0021547E" w:rsidRPr="00EE6E73" w:rsidRDefault="0021547E" w:rsidP="00EE6E73">
      <w:pPr>
        <w:pStyle w:val="PL"/>
        <w:rPr>
          <w:color w:val="808080"/>
        </w:rPr>
      </w:pPr>
      <w:r w:rsidRPr="006B596C">
        <w:rPr>
          <w:lang w:val="pt-BR"/>
        </w:rPr>
        <w:t xml:space="preserve">    </w:t>
      </w:r>
      <w:r w:rsidRPr="00EE6E73">
        <w:t xml:space="preserve">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B596C" w:rsidRDefault="00D05614" w:rsidP="00EE6E73">
      <w:pPr>
        <w:pStyle w:val="PL"/>
        <w:rPr>
          <w:color w:val="808080"/>
          <w:lang w:val="pt-BR"/>
        </w:rPr>
      </w:pPr>
      <w:r w:rsidRPr="00EE6E73">
        <w:t xml:space="preserve">    </w:t>
      </w:r>
      <w:r w:rsidRPr="006B596C">
        <w:rPr>
          <w:lang w:val="pt-BR"/>
        </w:rPr>
        <w:t xml:space="preserve">tag2-r18                            Tag2-r18                                                                </w:t>
      </w:r>
      <w:r w:rsidRPr="006B596C">
        <w:rPr>
          <w:color w:val="993366"/>
          <w:lang w:val="pt-BR"/>
        </w:rPr>
        <w:t>OPTIONAL</w:t>
      </w:r>
      <w:r w:rsidRPr="006B596C">
        <w:rPr>
          <w:lang w:val="pt-BR"/>
        </w:rPr>
        <w:t xml:space="preserve">,   </w:t>
      </w:r>
      <w:r w:rsidRPr="006B596C">
        <w:rPr>
          <w:color w:val="808080"/>
          <w:lang w:val="pt-BR"/>
        </w:rPr>
        <w:t>-- Need R</w:t>
      </w:r>
    </w:p>
    <w:p w14:paraId="50A21FE5" w14:textId="1F54046F" w:rsidR="00A54CE0" w:rsidRPr="00EE6E73" w:rsidRDefault="00A54CE0" w:rsidP="00EE6E73">
      <w:pPr>
        <w:pStyle w:val="PL"/>
        <w:rPr>
          <w:color w:val="808080"/>
        </w:rPr>
      </w:pPr>
      <w:r w:rsidRPr="006B596C">
        <w:rPr>
          <w:lang w:val="pt-BR"/>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4F914223" w14:textId="620D7766" w:rsidR="00F44340" w:rsidRPr="00E450AC" w:rsidRDefault="000464E4" w:rsidP="00F44340">
      <w:pPr>
        <w:pStyle w:val="PL"/>
        <w:rPr>
          <w:ins w:id="4088" w:author="RAN2#129-bis" w:date="2025-03-25T13:28:00Z"/>
        </w:rPr>
      </w:pPr>
      <w:r w:rsidRPr="00EE6E73">
        <w:t xml:space="preserve">    ]]</w:t>
      </w:r>
      <w:ins w:id="4089" w:author="RAN2#129-bis" w:date="2025-03-25T13:28:00Z">
        <w:r w:rsidR="00F44340" w:rsidRPr="00E450AC">
          <w:t>,</w:t>
        </w:r>
      </w:ins>
    </w:p>
    <w:p w14:paraId="12A320F1" w14:textId="77777777" w:rsidR="00F44340" w:rsidRDefault="00F44340" w:rsidP="00F44340">
      <w:pPr>
        <w:pStyle w:val="PL"/>
        <w:rPr>
          <w:ins w:id="4090" w:author="RAN2#129-bis" w:date="2025-03-25T13:28:00Z"/>
        </w:rPr>
      </w:pPr>
      <w:ins w:id="4091" w:author="RAN2#129-bis" w:date="2025-03-25T13:28:00Z">
        <w:r w:rsidRPr="00E450AC">
          <w:t xml:space="preserve">    [[</w:t>
        </w:r>
      </w:ins>
    </w:p>
    <w:p w14:paraId="17338A6E" w14:textId="55D82102" w:rsidR="00F44340" w:rsidRPr="00E07B52" w:rsidRDefault="00F44340" w:rsidP="00F44340">
      <w:pPr>
        <w:pStyle w:val="PL"/>
        <w:rPr>
          <w:ins w:id="4092" w:author="RAN2#129-bis" w:date="2025-03-25T13:28:00Z"/>
          <w:color w:val="808080"/>
        </w:rPr>
      </w:pPr>
      <w:ins w:id="4093" w:author="RAN2#129-bis" w:date="2025-03-25T13:28:00Z">
        <w:r w:rsidRPr="00E450AC">
          <w:t xml:space="preserve">    cjt-Scheme-PDSCH-</w:t>
        </w:r>
        <w:r>
          <w:t>v19xy</w:t>
        </w:r>
        <w:r w:rsidRPr="00E450AC">
          <w:t xml:space="preserve">              </w:t>
        </w:r>
        <w:r w:rsidRPr="00E450AC">
          <w:rPr>
            <w:color w:val="993366"/>
          </w:rPr>
          <w:t>ENUMERATED</w:t>
        </w:r>
        <w:r w:rsidRPr="00E450AC">
          <w:t xml:space="preserve"> {cjt</w:t>
        </w:r>
      </w:ins>
      <w:ins w:id="4094" w:author="RAN2#131" w:date="2025-06-30T14:15:00Z" w16du:dateUtc="2025-06-30T12:15:00Z">
        <w:r>
          <w:t>-</w:t>
        </w:r>
      </w:ins>
      <w:ins w:id="4095" w:author="RAN2#129-bis" w:date="2025-03-25T13:28:00Z">
        <w:r w:rsidRPr="00E450AC">
          <w:t>Scheme</w:t>
        </w:r>
        <w:r>
          <w:t>C</w:t>
        </w:r>
        <w:r w:rsidRPr="00E450AC">
          <w:t>, cjt</w:t>
        </w:r>
      </w:ins>
      <w:ins w:id="4096" w:author="RAN2#131" w:date="2025-06-30T14:15:00Z" w16du:dateUtc="2025-06-30T12:15:00Z">
        <w:r>
          <w:t>-</w:t>
        </w:r>
      </w:ins>
      <w:ins w:id="4097" w:author="RAN2#129-bis" w:date="2025-03-25T13:28:00Z">
        <w:r w:rsidRPr="00E450AC">
          <w:t>Scheme</w:t>
        </w:r>
        <w:r>
          <w:t>D</w:t>
        </w:r>
        <w:r w:rsidRPr="00E450AC">
          <w:t>, cjt</w:t>
        </w:r>
      </w:ins>
      <w:ins w:id="4098" w:author="RAN2#131" w:date="2025-06-30T14:15:00Z" w16du:dateUtc="2025-06-30T12:15:00Z">
        <w:r>
          <w:t>-</w:t>
        </w:r>
      </w:ins>
      <w:ins w:id="4099" w:author="RAN2#129-bis" w:date="2025-03-25T13:28:00Z">
        <w:r w:rsidRPr="00E450AC">
          <w:t>Scheme</w:t>
        </w:r>
        <w:r>
          <w:t>E</w:t>
        </w:r>
        <w:r w:rsidRPr="00E450AC">
          <w:t xml:space="preserve">}                         </w:t>
        </w:r>
        <w:r w:rsidRPr="00E450AC">
          <w:rPr>
            <w:color w:val="993366"/>
          </w:rPr>
          <w:t>OPTIONAL</w:t>
        </w:r>
        <w:r>
          <w:t xml:space="preserve"> </w:t>
        </w:r>
        <w:r w:rsidRPr="00E450AC">
          <w:t xml:space="preserve">   </w:t>
        </w:r>
        <w:r w:rsidRPr="00E450AC">
          <w:rPr>
            <w:color w:val="808080"/>
          </w:rPr>
          <w:t>-- Need R</w:t>
        </w:r>
      </w:ins>
    </w:p>
    <w:p w14:paraId="50C5AED0" w14:textId="2F525F60" w:rsidR="00394471" w:rsidRPr="00EE6E73" w:rsidRDefault="00F44340" w:rsidP="00F44340">
      <w:pPr>
        <w:pStyle w:val="PL"/>
      </w:pPr>
      <w:ins w:id="4100" w:author="RAN2#129-bis" w:date="2025-03-25T13:28:00Z">
        <w:r>
          <w:t xml:space="preserve">    </w:t>
        </w:r>
        <w:r w:rsidRPr="00455E7F">
          <w:rPr>
            <w:lang w:val="pt-BR"/>
          </w:rPr>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6B596C" w:rsidRDefault="00394471" w:rsidP="00EE6E73">
      <w:pPr>
        <w:pStyle w:val="PL"/>
        <w:rPr>
          <w:lang w:val="pt-BR"/>
        </w:rPr>
      </w:pPr>
      <w:r w:rsidRPr="006B596C">
        <w:rPr>
          <w:lang w:val="pt-BR"/>
        </w:rPr>
        <w:t>}</w:t>
      </w:r>
    </w:p>
    <w:p w14:paraId="09D26675" w14:textId="77777777" w:rsidR="00394471" w:rsidRPr="006B596C" w:rsidRDefault="00394471" w:rsidP="00EE6E73">
      <w:pPr>
        <w:pStyle w:val="PL"/>
        <w:rPr>
          <w:lang w:val="pt-BR"/>
        </w:rPr>
      </w:pPr>
    </w:p>
    <w:p w14:paraId="67B14FAC" w14:textId="77777777" w:rsidR="00394471" w:rsidRPr="006B596C" w:rsidRDefault="00394471" w:rsidP="00EE6E73">
      <w:pPr>
        <w:pStyle w:val="PL"/>
        <w:rPr>
          <w:lang w:val="pt-BR"/>
        </w:rPr>
      </w:pPr>
      <w:r w:rsidRPr="006B596C">
        <w:rPr>
          <w:lang w:val="pt-BR"/>
        </w:rPr>
        <w:t xml:space="preserve">DormancyGroupID-r16 ::=         </w:t>
      </w:r>
      <w:r w:rsidRPr="006B596C">
        <w:rPr>
          <w:color w:val="993366"/>
          <w:lang w:val="pt-BR"/>
        </w:rPr>
        <w:t>INTEGER</w:t>
      </w:r>
      <w:r w:rsidRPr="006B596C">
        <w:rPr>
          <w:lang w:val="pt-BR"/>
        </w:rPr>
        <w:t xml:space="preserve"> (0..4)</w:t>
      </w:r>
    </w:p>
    <w:p w14:paraId="184A6A08" w14:textId="77777777" w:rsidR="00394471" w:rsidRPr="006B596C" w:rsidRDefault="00394471" w:rsidP="00EE6E73">
      <w:pPr>
        <w:pStyle w:val="PL"/>
        <w:rPr>
          <w:lang w:val="pt-BR"/>
        </w:rPr>
      </w:pPr>
    </w:p>
    <w:p w14:paraId="79D261A3" w14:textId="77777777" w:rsidR="00394471" w:rsidRPr="006B596C" w:rsidRDefault="00394471" w:rsidP="00EE6E73">
      <w:pPr>
        <w:pStyle w:val="PL"/>
        <w:rPr>
          <w:lang w:val="pt-BR"/>
        </w:rPr>
      </w:pPr>
      <w:r w:rsidRPr="006B596C">
        <w:rPr>
          <w:lang w:val="pt-BR"/>
        </w:rPr>
        <w:t xml:space="preserve">DormantBWP-Config-r16::=               </w:t>
      </w:r>
      <w:r w:rsidRPr="006B596C">
        <w:rPr>
          <w:color w:val="993366"/>
          <w:lang w:val="pt-BR"/>
        </w:rPr>
        <w:t>SEQUENCE</w:t>
      </w:r>
      <w:r w:rsidRPr="006B596C">
        <w:rPr>
          <w:lang w:val="pt-BR"/>
        </w:rPr>
        <w:t xml:space="preserve"> {</w:t>
      </w:r>
    </w:p>
    <w:p w14:paraId="16F894EA" w14:textId="77777777" w:rsidR="00394471" w:rsidRPr="00EE6E73" w:rsidRDefault="00394471" w:rsidP="00EE6E73">
      <w:pPr>
        <w:pStyle w:val="PL"/>
        <w:rPr>
          <w:color w:val="808080"/>
        </w:rPr>
      </w:pPr>
      <w:r w:rsidRPr="006B596C">
        <w:rPr>
          <w:lang w:val="pt-BR"/>
        </w:rPr>
        <w:t xml:space="preserve">    </w:t>
      </w:r>
      <w:r w:rsidRPr="00EE6E73">
        <w:t xml:space="preserve">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6B596C" w:rsidRDefault="000464E4" w:rsidP="00EE6E73">
      <w:pPr>
        <w:pStyle w:val="PL"/>
        <w:rPr>
          <w:lang w:val="pt-BR"/>
        </w:rPr>
      </w:pPr>
      <w:r w:rsidRPr="006B596C">
        <w:rPr>
          <w:lang w:val="pt-BR"/>
        </w:rPr>
        <w:t>}</w:t>
      </w:r>
    </w:p>
    <w:p w14:paraId="422B3E97" w14:textId="77777777" w:rsidR="000464E4" w:rsidRPr="006B596C" w:rsidRDefault="000464E4" w:rsidP="00EE6E73">
      <w:pPr>
        <w:pStyle w:val="PL"/>
        <w:rPr>
          <w:lang w:val="pt-BR"/>
        </w:rPr>
      </w:pPr>
    </w:p>
    <w:p w14:paraId="04DB7A46" w14:textId="7DDFA757" w:rsidR="00AD2800" w:rsidRPr="006B596C" w:rsidRDefault="00AD2800" w:rsidP="00EE6E73">
      <w:pPr>
        <w:pStyle w:val="PL"/>
        <w:rPr>
          <w:lang w:val="pt-BR"/>
        </w:rPr>
      </w:pPr>
      <w:r w:rsidRPr="006B596C">
        <w:rPr>
          <w:lang w:val="pt-BR"/>
        </w:rPr>
        <w:t xml:space="preserve">MC-DCI-SetOfCells-r18 ::=          </w:t>
      </w:r>
      <w:r w:rsidRPr="006B596C">
        <w:rPr>
          <w:color w:val="993366"/>
          <w:lang w:val="pt-BR"/>
        </w:rPr>
        <w:t>SEQUENCE</w:t>
      </w:r>
      <w:r w:rsidRPr="006B596C">
        <w:rPr>
          <w:lang w:val="pt-BR"/>
        </w:rPr>
        <w:t xml:space="preserve"> {</w:t>
      </w:r>
    </w:p>
    <w:p w14:paraId="72EE9316" w14:textId="0F3AE78A" w:rsidR="00AD2800" w:rsidRPr="006B596C" w:rsidRDefault="00AD2800" w:rsidP="00EE6E73">
      <w:pPr>
        <w:pStyle w:val="PL"/>
        <w:rPr>
          <w:lang w:val="pt-BR"/>
        </w:rPr>
      </w:pPr>
      <w:r w:rsidRPr="006B596C">
        <w:rPr>
          <w:lang w:val="pt-BR"/>
        </w:rPr>
        <w:t xml:space="preserve">    setOfCellsId-r18                  </w:t>
      </w:r>
      <w:r w:rsidR="00D11DA8" w:rsidRPr="006B596C">
        <w:rPr>
          <w:lang w:val="pt-BR"/>
        </w:rPr>
        <w:t xml:space="preserve"> </w:t>
      </w:r>
      <w:r w:rsidRPr="006B596C">
        <w:rPr>
          <w:lang w:val="pt-BR"/>
        </w:rPr>
        <w:t>SetOfCellsId-r18,</w:t>
      </w:r>
    </w:p>
    <w:p w14:paraId="458DB405" w14:textId="396B78ED" w:rsidR="00AD2800" w:rsidRPr="00EE6E73" w:rsidRDefault="00D11DA8" w:rsidP="00EE6E73">
      <w:pPr>
        <w:pStyle w:val="PL"/>
      </w:pPr>
      <w:r w:rsidRPr="006B596C">
        <w:rPr>
          <w:lang w:val="pt-BR"/>
        </w:rPr>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B596C" w:rsidRDefault="00AD2800" w:rsidP="00EE6E73">
      <w:pPr>
        <w:pStyle w:val="PL"/>
        <w:rPr>
          <w:lang w:val="pt-BR"/>
        </w:rPr>
      </w:pPr>
      <w:r w:rsidRPr="006B596C">
        <w:rPr>
          <w:lang w:val="pt-BR"/>
        </w:rPr>
        <w:t>}</w:t>
      </w:r>
    </w:p>
    <w:p w14:paraId="7A475D4F" w14:textId="77777777" w:rsidR="00AD2800" w:rsidRPr="006B596C" w:rsidRDefault="00AD2800" w:rsidP="00EE6E73">
      <w:pPr>
        <w:pStyle w:val="PL"/>
        <w:rPr>
          <w:lang w:val="pt-BR"/>
        </w:rPr>
      </w:pPr>
    </w:p>
    <w:p w14:paraId="1ED38A79" w14:textId="61D191F5" w:rsidR="00AD2800" w:rsidRPr="006B596C" w:rsidRDefault="00AD2800" w:rsidP="00EE6E73">
      <w:pPr>
        <w:pStyle w:val="PL"/>
        <w:rPr>
          <w:lang w:val="pt-BR"/>
        </w:rPr>
      </w:pPr>
      <w:r w:rsidRPr="006B596C">
        <w:rPr>
          <w:lang w:val="pt-BR"/>
        </w:rPr>
        <w:t xml:space="preserve">SetOfCellsId-r18 </w:t>
      </w:r>
      <w:r w:rsidRPr="006B596C">
        <w:rPr>
          <w:rFonts w:eastAsia="MS Mincho"/>
          <w:lang w:val="pt-BR"/>
        </w:rPr>
        <w:t>::=</w:t>
      </w:r>
      <w:r w:rsidRPr="006B596C">
        <w:rPr>
          <w:lang w:val="pt-BR"/>
        </w:rPr>
        <w:t xml:space="preserve">                   </w:t>
      </w:r>
      <w:r w:rsidRPr="006B596C">
        <w:rPr>
          <w:color w:val="993366"/>
          <w:lang w:val="pt-BR"/>
        </w:rPr>
        <w:t>INTEGER</w:t>
      </w:r>
      <w:r w:rsidRPr="006B596C">
        <w:rPr>
          <w:lang w:val="pt-BR"/>
        </w:rPr>
        <w:t xml:space="preserve"> (0..maxNrofSetsOfCells-1-r18)</w:t>
      </w:r>
    </w:p>
    <w:p w14:paraId="347417A7" w14:textId="77777777" w:rsidR="00AD2800" w:rsidRPr="006B596C" w:rsidRDefault="00AD2800" w:rsidP="00EE6E73">
      <w:pPr>
        <w:pStyle w:val="PL"/>
        <w:rPr>
          <w:lang w:val="pt-BR"/>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583AC14D" w14:textId="77777777" w:rsidR="00D5388D" w:rsidRPr="00D839FF" w:rsidRDefault="00D5388D" w:rsidP="00D5388D">
            <w:pPr>
              <w:pStyle w:val="TAL"/>
              <w:rPr>
                <w:b/>
                <w:i/>
                <w:szCs w:val="22"/>
                <w:lang w:eastAsia="sv-SE"/>
              </w:rPr>
            </w:pPr>
            <w:r w:rsidRPr="00D839FF">
              <w:rPr>
                <w:b/>
                <w:i/>
                <w:szCs w:val="22"/>
                <w:lang w:eastAsia="sv-SE"/>
              </w:rPr>
              <w:t>cjt-Scheme-PDSCH</w:t>
            </w:r>
            <w:ins w:id="4101" w:author="RAN2#129-bis" w:date="2025-03-25T13:28:00Z">
              <w:r>
                <w:rPr>
                  <w:b/>
                  <w:i/>
                  <w:szCs w:val="22"/>
                  <w:lang w:eastAsia="sv-SE"/>
                </w:rPr>
                <w:t xml:space="preserve">, </w:t>
              </w:r>
              <w:r w:rsidRPr="002D3917">
                <w:rPr>
                  <w:b/>
                  <w:i/>
                  <w:szCs w:val="22"/>
                  <w:lang w:eastAsia="sv-SE"/>
                </w:rPr>
                <w:t>cjt-Scheme-PDSCH</w:t>
              </w:r>
              <w:r>
                <w:rPr>
                  <w:b/>
                  <w:i/>
                  <w:szCs w:val="22"/>
                  <w:lang w:eastAsia="sv-SE"/>
                </w:rPr>
                <w:t>-v19xy</w:t>
              </w:r>
            </w:ins>
          </w:p>
          <w:p w14:paraId="2CED2D6A" w14:textId="330D62BB" w:rsidR="0026531F" w:rsidRPr="00EE6E73" w:rsidRDefault="00D5388D" w:rsidP="00D5388D">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ins w:id="4102" w:author="RAN2#129-bis" w:date="2025-03-25T13:29:00Z">
              <w:r w:rsidRPr="00E07B52">
                <w:rPr>
                  <w:bCs/>
                  <w:iCs/>
                  <w:szCs w:val="22"/>
                  <w:lang w:eastAsia="sv-SE"/>
                </w:rPr>
                <w:t>,</w:t>
              </w:r>
              <w:r>
                <w:rPr>
                  <w:bCs/>
                  <w:i/>
                  <w:szCs w:val="22"/>
                  <w:lang w:eastAsia="sv-SE"/>
                </w:rPr>
                <w:t xml:space="preserve"> </w:t>
              </w:r>
              <w:r w:rsidRPr="002D3917">
                <w:rPr>
                  <w:bCs/>
                  <w:i/>
                  <w:szCs w:val="22"/>
                  <w:lang w:eastAsia="sv-SE"/>
                </w:rPr>
                <w:t>cjt</w:t>
              </w:r>
            </w:ins>
            <w:ins w:id="4103" w:author="RAN2#131" w:date="2025-06-30T14:17:00Z" w16du:dateUtc="2025-06-30T12:17:00Z">
              <w:r w:rsidR="005F4D79">
                <w:rPr>
                  <w:bCs/>
                  <w:i/>
                  <w:szCs w:val="22"/>
                  <w:lang w:eastAsia="sv-SE"/>
                </w:rPr>
                <w:t>-</w:t>
              </w:r>
            </w:ins>
            <w:ins w:id="4104" w:author="RAN2#129-bis" w:date="2025-03-25T13:29:00Z">
              <w:r w:rsidRPr="002D3917">
                <w:rPr>
                  <w:bCs/>
                  <w:i/>
                  <w:szCs w:val="22"/>
                  <w:lang w:eastAsia="sv-SE"/>
                </w:rPr>
                <w:t>Scheme</w:t>
              </w:r>
              <w:r>
                <w:rPr>
                  <w:bCs/>
                  <w:i/>
                  <w:szCs w:val="22"/>
                  <w:lang w:eastAsia="sv-SE"/>
                </w:rPr>
                <w:t>C</w:t>
              </w:r>
              <w:r w:rsidRPr="00E07B52">
                <w:rPr>
                  <w:bCs/>
                  <w:iCs/>
                  <w:szCs w:val="22"/>
                  <w:lang w:eastAsia="sv-SE"/>
                </w:rPr>
                <w:t>,</w:t>
              </w:r>
              <w:r>
                <w:rPr>
                  <w:bCs/>
                  <w:i/>
                  <w:szCs w:val="22"/>
                  <w:lang w:eastAsia="sv-SE"/>
                </w:rPr>
                <w:t xml:space="preserve"> </w:t>
              </w:r>
              <w:r w:rsidRPr="002D3917">
                <w:rPr>
                  <w:bCs/>
                  <w:i/>
                  <w:szCs w:val="22"/>
                  <w:lang w:eastAsia="sv-SE"/>
                </w:rPr>
                <w:t>cjt</w:t>
              </w:r>
            </w:ins>
            <w:ins w:id="4105" w:author="RAN2#131" w:date="2025-06-30T14:17:00Z" w16du:dateUtc="2025-06-30T12:17:00Z">
              <w:r w:rsidR="005F4D79">
                <w:rPr>
                  <w:bCs/>
                  <w:i/>
                  <w:szCs w:val="22"/>
                  <w:lang w:eastAsia="sv-SE"/>
                </w:rPr>
                <w:t>-</w:t>
              </w:r>
            </w:ins>
            <w:ins w:id="4106" w:author="RAN2#129-bis" w:date="2025-03-25T13:29:00Z">
              <w:r w:rsidRPr="002D3917">
                <w:rPr>
                  <w:bCs/>
                  <w:i/>
                  <w:szCs w:val="22"/>
                  <w:lang w:eastAsia="sv-SE"/>
                </w:rPr>
                <w:t>Scheme</w:t>
              </w:r>
              <w:r>
                <w:rPr>
                  <w:bCs/>
                  <w:i/>
                  <w:szCs w:val="22"/>
                  <w:lang w:eastAsia="sv-SE"/>
                </w:rPr>
                <w:t xml:space="preserve">D </w:t>
              </w:r>
              <w:r w:rsidRPr="00E07B52">
                <w:rPr>
                  <w:bCs/>
                  <w:iCs/>
                  <w:szCs w:val="22"/>
                  <w:lang w:eastAsia="sv-SE"/>
                </w:rPr>
                <w:t>or</w:t>
              </w:r>
              <w:r>
                <w:rPr>
                  <w:bCs/>
                  <w:i/>
                  <w:szCs w:val="22"/>
                  <w:lang w:eastAsia="sv-SE"/>
                </w:rPr>
                <w:t xml:space="preserve"> </w:t>
              </w:r>
              <w:r w:rsidRPr="002D3917">
                <w:rPr>
                  <w:bCs/>
                  <w:i/>
                  <w:szCs w:val="22"/>
                  <w:lang w:eastAsia="sv-SE"/>
                </w:rPr>
                <w:t>cjt</w:t>
              </w:r>
            </w:ins>
            <w:ins w:id="4107" w:author="RAN2#131" w:date="2025-06-30T14:17:00Z" w16du:dateUtc="2025-06-30T12:17:00Z">
              <w:r w:rsidR="005F4D79">
                <w:rPr>
                  <w:bCs/>
                  <w:i/>
                  <w:szCs w:val="22"/>
                  <w:lang w:eastAsia="sv-SE"/>
                </w:rPr>
                <w:t>-</w:t>
              </w:r>
            </w:ins>
            <w:ins w:id="4108" w:author="RAN2#129-bis" w:date="2025-03-25T13:29:00Z">
              <w:r w:rsidRPr="002D3917">
                <w:rPr>
                  <w:bCs/>
                  <w:i/>
                  <w:szCs w:val="22"/>
                  <w:lang w:eastAsia="sv-SE"/>
                </w:rPr>
                <w:t>Scheme</w:t>
              </w:r>
              <w:r>
                <w:rPr>
                  <w:bCs/>
                  <w:i/>
                  <w:szCs w:val="22"/>
                  <w:lang w:eastAsia="sv-SE"/>
                </w:rPr>
                <w:t>E</w:t>
              </w:r>
            </w:ins>
            <w:r w:rsidRPr="00D839FF">
              <w:rPr>
                <w:bCs/>
                <w:iCs/>
                <w:szCs w:val="22"/>
                <w:lang w:eastAsia="sv-SE"/>
              </w:rPr>
              <w:t xml:space="preserve"> for PDSCH reception, see TS 38.214 [19] clause 5.1.5.</w:t>
            </w:r>
            <w:ins w:id="4109" w:author="RAN2#129-bis" w:date="2025-03-25T13:29:00Z">
              <w:r w:rsidRPr="002D3917">
                <w:t xml:space="preserve"> The network does not configure </w:t>
              </w:r>
              <w:r w:rsidRPr="00E07B52">
                <w:rPr>
                  <w:i/>
                  <w:iCs/>
                </w:rPr>
                <w:t>cjt-Scheme-PDSCH</w:t>
              </w:r>
              <w:r>
                <w:t xml:space="preserve"> and</w:t>
              </w:r>
              <w:r w:rsidRPr="00F35D93">
                <w:t xml:space="preserve"> </w:t>
              </w:r>
              <w:r w:rsidRPr="00E07B52">
                <w:rPr>
                  <w:i/>
                  <w:iCs/>
                </w:rPr>
                <w:t>cjt-Scheme-PDSCH-</w:t>
              </w:r>
              <w:r>
                <w:rPr>
                  <w:i/>
                  <w:iCs/>
                </w:rPr>
                <w:t>v</w:t>
              </w:r>
              <w:r w:rsidRPr="00E07B52">
                <w:rPr>
                  <w:i/>
                  <w:iCs/>
                </w:rPr>
                <w:t>19</w:t>
              </w:r>
              <w:r>
                <w:rPr>
                  <w:i/>
                  <w:iCs/>
                </w:rPr>
                <w:t>xy</w:t>
              </w:r>
              <w:r w:rsidRPr="002D3917">
                <w:t xml:space="preserve"> simultaneously</w:t>
              </w:r>
              <w:r>
                <w:t>.</w:t>
              </w:r>
            </w:ins>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730CA5FD" w14:textId="77777777" w:rsidR="00556297" w:rsidRPr="00D839FF" w:rsidRDefault="00556297" w:rsidP="00556297">
            <w:pPr>
              <w:pStyle w:val="TAL"/>
              <w:rPr>
                <w:b/>
                <w:bCs/>
                <w:i/>
                <w:iCs/>
                <w:lang w:eastAsia="x-none"/>
              </w:rPr>
            </w:pPr>
            <w:r w:rsidRPr="00D839FF">
              <w:rPr>
                <w:b/>
                <w:bCs/>
                <w:i/>
                <w:iCs/>
                <w:lang w:eastAsia="x-none"/>
              </w:rPr>
              <w:t>tag2</w:t>
            </w:r>
          </w:p>
          <w:p w14:paraId="24F8626A" w14:textId="4748D2CC" w:rsidR="00CA6188" w:rsidRPr="00556297" w:rsidRDefault="00556297" w:rsidP="00556297">
            <w:pPr>
              <w:pStyle w:val="TAL"/>
              <w:rPr>
                <w:szCs w:val="22"/>
                <w:lang w:eastAsia="sv-SE"/>
              </w:rPr>
            </w:pPr>
            <w:r w:rsidRPr="00D839FF">
              <w:rPr>
                <w:lang w:eastAsia="x-none"/>
              </w:rPr>
              <w:t xml:space="preserve">This field is used to indicate the second TAG information for the serving cell, it is optionally configured in a serving cell </w:t>
            </w:r>
            <w:del w:id="4110" w:author="RAN2#131" w:date="2025-06-27T13:20:00Z" w16du:dateUtc="2025-06-27T11:20:00Z">
              <w:r w:rsidRPr="00D839FF" w:rsidDel="00D24BCC">
                <w:rPr>
                  <w:lang w:eastAsia="x-none"/>
                </w:rPr>
                <w:delText xml:space="preserve">if and only </w:delText>
              </w:r>
            </w:del>
            <w:r w:rsidRPr="00D839FF">
              <w:rPr>
                <w:lang w:eastAsia="x-none"/>
              </w:rPr>
              <w:t xml:space="preserve">if </w:t>
            </w:r>
            <w:ins w:id="4111" w:author="RAN2#131" w:date="2025-06-27T13:20:00Z" w16du:dateUtc="2025-06-27T11:20:00Z">
              <w:r w:rsidRPr="00D839FF">
                <w:rPr>
                  <w:i/>
                  <w:iCs/>
                  <w:lang w:eastAsia="x-none"/>
                </w:rPr>
                <w:t>coresetPoolIndex</w:t>
              </w:r>
              <w:r w:rsidRPr="00D839FF">
                <w:rPr>
                  <w:lang w:eastAsia="x-none"/>
                </w:rPr>
                <w:t xml:space="preserve"> </w:t>
              </w:r>
              <w:r>
                <w:rPr>
                  <w:lang w:eastAsia="x-none"/>
                </w:rPr>
                <w:t>for a BWP is configure</w:t>
              </w:r>
            </w:ins>
            <w:ins w:id="4112" w:author="RAN2#131" w:date="2025-06-27T13:21:00Z" w16du:dateUtc="2025-06-27T11:21:00Z">
              <w:r>
                <w:rPr>
                  <w:lang w:eastAsia="x-none"/>
                </w:rPr>
                <w:t xml:space="preserve">d </w:t>
              </w:r>
            </w:ins>
            <w:del w:id="4113" w:author="RAN2#131" w:date="2025-06-27T13:23:00Z" w16du:dateUtc="2025-06-27T11:23:00Z">
              <w:r w:rsidRPr="00D839FF" w:rsidDel="000F2B7E">
                <w:rPr>
                  <w:lang w:eastAsia="x-none"/>
                </w:rPr>
                <w:delText xml:space="preserve">the serving cell is configured </w:delText>
              </w:r>
            </w:del>
            <w:r w:rsidRPr="00D839FF">
              <w:rPr>
                <w:lang w:eastAsia="x-none"/>
              </w:rPr>
              <w:t>with more than one value</w:t>
            </w:r>
            <w:del w:id="4114" w:author="RAN2#131" w:date="2025-06-27T13:23:00Z" w16du:dateUtc="2025-06-27T11:23:00Z">
              <w:r w:rsidRPr="00D839FF" w:rsidDel="000F2B7E">
                <w:rPr>
                  <w:lang w:eastAsia="x-none"/>
                </w:rPr>
                <w:delText xml:space="preserve"> for the </w:delText>
              </w:r>
              <w:r w:rsidRPr="00D839FF" w:rsidDel="000F2B7E">
                <w:rPr>
                  <w:i/>
                  <w:iCs/>
                  <w:lang w:eastAsia="x-none"/>
                </w:rPr>
                <w:delText>coresetPoolIndex</w:delText>
              </w:r>
            </w:del>
            <w:ins w:id="4115" w:author="RAN2#131" w:date="2025-06-27T13:23:00Z" w16du:dateUtc="2025-06-27T11:23:00Z">
              <w:r>
                <w:rPr>
                  <w:i/>
                  <w:iCs/>
                  <w:lang w:eastAsia="x-none"/>
                </w:rPr>
                <w:t xml:space="preserve"> </w:t>
              </w:r>
            </w:ins>
            <w:ins w:id="4116" w:author="RAN2#131" w:date="2025-06-27T13:21:00Z" w16du:dateUtc="2025-06-27T11:21:00Z">
              <w:r>
                <w:rPr>
                  <w:lang w:eastAsia="x-none"/>
                </w:rPr>
                <w:t xml:space="preserve">or </w:t>
              </w:r>
            </w:ins>
            <w:ins w:id="4117" w:author="RAN2#131" w:date="2025-06-27T13:22:00Z" w16du:dateUtc="2025-06-27T11:22:00Z">
              <w:r>
                <w:rPr>
                  <w:lang w:eastAsia="x-none"/>
                </w:rPr>
                <w:t xml:space="preserve">if </w:t>
              </w:r>
              <w:r w:rsidRPr="000F2B7E">
                <w:rPr>
                  <w:i/>
                  <w:iCs/>
                  <w:lang w:eastAsia="x-none"/>
                </w:rPr>
                <w:t>singleDCI-MultiTRP-2TA</w:t>
              </w:r>
            </w:ins>
            <w:ins w:id="4118" w:author="RAN2#131" w:date="2025-06-27T13:23:00Z" w16du:dateUtc="2025-06-27T11:23:00Z">
              <w:r>
                <w:rPr>
                  <w:lang w:eastAsia="x-none"/>
                </w:rPr>
                <w:t xml:space="preserve"> is configured </w:t>
              </w:r>
            </w:ins>
            <w:ins w:id="4119" w:author="RAN2#131" w:date="2025-06-27T13:21:00Z" w16du:dateUtc="2025-06-27T11:21:00Z">
              <w:r>
                <w:rPr>
                  <w:lang w:eastAsia="x-none"/>
                </w:rPr>
                <w:t>for a BWP</w:t>
              </w:r>
            </w:ins>
            <w:r w:rsidRPr="00D839FF">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412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412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4121" w:name="_Toc60777380"/>
      <w:bookmarkStart w:id="4122" w:name="_Toc193446393"/>
      <w:bookmarkStart w:id="4123" w:name="_Toc193452198"/>
      <w:bookmarkStart w:id="4124" w:name="_Toc193463470"/>
      <w:bookmarkStart w:id="4125" w:name="_Toc201295757"/>
      <w:bookmarkStart w:id="4126" w:name="MCCQCTEMPBM_00000477"/>
      <w:r w:rsidRPr="00EE6E73">
        <w:t>–</w:t>
      </w:r>
      <w:r w:rsidRPr="00EE6E73">
        <w:tab/>
      </w:r>
      <w:r w:rsidRPr="00EE6E73">
        <w:rPr>
          <w:i/>
        </w:rPr>
        <w:t>ServingCellConfigCommon</w:t>
      </w:r>
      <w:bookmarkEnd w:id="4121"/>
      <w:bookmarkEnd w:id="4122"/>
      <w:bookmarkEnd w:id="4123"/>
      <w:bookmarkEnd w:id="4124"/>
      <w:bookmarkEnd w:id="4125"/>
    </w:p>
    <w:bookmarkEnd w:id="412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4127" w:name="_Toc60777381"/>
      <w:bookmarkStart w:id="4128" w:name="_Toc193446394"/>
      <w:bookmarkStart w:id="4129" w:name="_Toc193452199"/>
      <w:bookmarkStart w:id="4130" w:name="_Toc193463471"/>
      <w:bookmarkStart w:id="4131" w:name="_Toc201295758"/>
      <w:bookmarkStart w:id="4132" w:name="MCCQCTEMPBM_00000478"/>
      <w:r w:rsidRPr="00EE6E73">
        <w:t>–</w:t>
      </w:r>
      <w:r w:rsidRPr="00EE6E73">
        <w:tab/>
      </w:r>
      <w:r w:rsidRPr="00EE6E73">
        <w:rPr>
          <w:i/>
        </w:rPr>
        <w:t>ServingCellConfigCommonSIB</w:t>
      </w:r>
      <w:bookmarkEnd w:id="4127"/>
      <w:bookmarkEnd w:id="4128"/>
      <w:bookmarkEnd w:id="4129"/>
      <w:bookmarkEnd w:id="4130"/>
      <w:bookmarkEnd w:id="4131"/>
    </w:p>
    <w:bookmarkEnd w:id="413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4133" w:name="_Toc60777382"/>
      <w:bookmarkStart w:id="4134" w:name="_Toc193446395"/>
      <w:bookmarkStart w:id="4135" w:name="_Toc193452200"/>
      <w:bookmarkStart w:id="4136" w:name="_Toc193463472"/>
      <w:bookmarkStart w:id="4137" w:name="_Toc201295759"/>
      <w:bookmarkStart w:id="4138" w:name="MCCQCTEMPBM_00000479"/>
      <w:r w:rsidRPr="00EE6E73">
        <w:rPr>
          <w:rFonts w:eastAsia="MS Mincho"/>
          <w:i/>
          <w:iCs/>
        </w:rPr>
        <w:t>–</w:t>
      </w:r>
      <w:r w:rsidRPr="00EE6E73">
        <w:rPr>
          <w:rFonts w:eastAsia="MS Mincho"/>
          <w:i/>
          <w:iCs/>
        </w:rPr>
        <w:tab/>
        <w:t>ShortI-RNTI-Value</w:t>
      </w:r>
      <w:bookmarkEnd w:id="4133"/>
      <w:bookmarkEnd w:id="4134"/>
      <w:bookmarkEnd w:id="4135"/>
      <w:bookmarkEnd w:id="4136"/>
      <w:bookmarkEnd w:id="4137"/>
    </w:p>
    <w:bookmarkEnd w:id="413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4139" w:name="_Toc60777383"/>
      <w:bookmarkStart w:id="4140" w:name="_Toc193446396"/>
      <w:bookmarkStart w:id="4141" w:name="_Toc193452201"/>
      <w:bookmarkStart w:id="4142" w:name="_Toc193463473"/>
      <w:bookmarkStart w:id="4143" w:name="_Toc201295760"/>
      <w:bookmarkStart w:id="4144" w:name="MCCQCTEMPBM_00000480"/>
      <w:r w:rsidRPr="00EE6E73">
        <w:rPr>
          <w:i/>
          <w:iCs/>
        </w:rPr>
        <w:t>–</w:t>
      </w:r>
      <w:r w:rsidRPr="00EE6E73">
        <w:rPr>
          <w:i/>
          <w:iCs/>
        </w:rPr>
        <w:tab/>
      </w:r>
      <w:r w:rsidRPr="00EE6E73">
        <w:rPr>
          <w:i/>
          <w:iCs/>
          <w:noProof/>
        </w:rPr>
        <w:t>ShortMAC-I</w:t>
      </w:r>
      <w:bookmarkEnd w:id="4139"/>
      <w:bookmarkEnd w:id="4140"/>
      <w:bookmarkEnd w:id="4141"/>
      <w:bookmarkEnd w:id="4142"/>
      <w:bookmarkEnd w:id="4143"/>
    </w:p>
    <w:bookmarkEnd w:id="414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4145" w:name="_Toc60777384"/>
      <w:bookmarkStart w:id="4146" w:name="_Toc193446397"/>
      <w:bookmarkStart w:id="4147" w:name="_Toc193452202"/>
      <w:bookmarkStart w:id="4148" w:name="_Toc193463474"/>
      <w:bookmarkStart w:id="4149" w:name="_Toc201295761"/>
      <w:bookmarkStart w:id="4150" w:name="MCCQCTEMPBM_00000481"/>
      <w:r w:rsidRPr="00EE6E73">
        <w:rPr>
          <w:rFonts w:eastAsia="MS Mincho"/>
        </w:rPr>
        <w:t>–</w:t>
      </w:r>
      <w:r w:rsidRPr="00EE6E73">
        <w:rPr>
          <w:rFonts w:eastAsia="MS Mincho"/>
        </w:rPr>
        <w:tab/>
      </w:r>
      <w:r w:rsidRPr="00EE6E73">
        <w:rPr>
          <w:rFonts w:eastAsia="MS Mincho"/>
          <w:i/>
        </w:rPr>
        <w:t>SINR-Range</w:t>
      </w:r>
      <w:bookmarkEnd w:id="4145"/>
      <w:bookmarkEnd w:id="4146"/>
      <w:bookmarkEnd w:id="4147"/>
      <w:bookmarkEnd w:id="4148"/>
      <w:bookmarkEnd w:id="4149"/>
    </w:p>
    <w:bookmarkEnd w:id="415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4151" w:name="_Toc60777385"/>
      <w:bookmarkStart w:id="4152" w:name="_Toc193446398"/>
      <w:bookmarkStart w:id="4153" w:name="_Toc193452203"/>
      <w:bookmarkStart w:id="4154" w:name="_Toc193463475"/>
      <w:bookmarkStart w:id="4155" w:name="_Toc201295762"/>
      <w:bookmarkStart w:id="4156" w:name="MCCQCTEMPBM_00000482"/>
      <w:r w:rsidRPr="00EE6E73">
        <w:rPr>
          <w:rFonts w:eastAsia="SimSun"/>
        </w:rPr>
        <w:t>–</w:t>
      </w:r>
      <w:r w:rsidRPr="00EE6E73">
        <w:rPr>
          <w:rFonts w:eastAsia="SimSun"/>
        </w:rPr>
        <w:tab/>
      </w:r>
      <w:r w:rsidRPr="00EE6E73">
        <w:rPr>
          <w:rFonts w:eastAsia="SimSun"/>
          <w:i/>
        </w:rPr>
        <w:t>SI-RequestConfig</w:t>
      </w:r>
      <w:bookmarkEnd w:id="4151"/>
      <w:bookmarkEnd w:id="4152"/>
      <w:bookmarkEnd w:id="4153"/>
      <w:bookmarkEnd w:id="4154"/>
      <w:bookmarkEnd w:id="4155"/>
    </w:p>
    <w:bookmarkEnd w:id="4156"/>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4157" w:name="_Toc193446399"/>
      <w:bookmarkStart w:id="4158" w:name="_Toc193452204"/>
      <w:bookmarkStart w:id="4159" w:name="_Toc193463476"/>
      <w:bookmarkStart w:id="4160" w:name="_Toc201295763"/>
      <w:bookmarkStart w:id="4161" w:name="MCCQCTEMPBM_00000483"/>
      <w:r w:rsidRPr="00EE6E73">
        <w:rPr>
          <w:rFonts w:eastAsia="SimSun"/>
          <w:i/>
        </w:rPr>
        <w:t>–</w:t>
      </w:r>
      <w:r w:rsidRPr="00EE6E73">
        <w:rPr>
          <w:rFonts w:eastAsia="SimSun"/>
          <w:i/>
        </w:rPr>
        <w:tab/>
        <w:t>SI-RequestConfigRepetition</w:t>
      </w:r>
      <w:bookmarkEnd w:id="4157"/>
      <w:bookmarkEnd w:id="4158"/>
      <w:bookmarkEnd w:id="4159"/>
      <w:bookmarkEnd w:id="4160"/>
    </w:p>
    <w:bookmarkEnd w:id="4161"/>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4162" w:name="_Toc60777386"/>
      <w:bookmarkStart w:id="4163" w:name="_Toc193446400"/>
      <w:bookmarkStart w:id="4164" w:name="_Toc193452205"/>
      <w:bookmarkStart w:id="4165" w:name="_Toc193463477"/>
      <w:bookmarkStart w:id="4166" w:name="_Toc201295764"/>
      <w:bookmarkStart w:id="4167" w:name="MCCQCTEMPBM_00000484"/>
      <w:r w:rsidRPr="00EE6E73">
        <w:rPr>
          <w:rFonts w:eastAsia="SimSun"/>
        </w:rPr>
        <w:t>–</w:t>
      </w:r>
      <w:r w:rsidRPr="00EE6E73">
        <w:rPr>
          <w:rFonts w:eastAsia="SimSun"/>
        </w:rPr>
        <w:tab/>
      </w:r>
      <w:r w:rsidRPr="00EE6E73">
        <w:rPr>
          <w:rFonts w:eastAsia="SimSun"/>
          <w:i/>
        </w:rPr>
        <w:t>SI-SchedulingInfo</w:t>
      </w:r>
      <w:bookmarkEnd w:id="4162"/>
      <w:bookmarkEnd w:id="4163"/>
      <w:bookmarkEnd w:id="4164"/>
      <w:bookmarkEnd w:id="4165"/>
      <w:bookmarkEnd w:id="4166"/>
    </w:p>
    <w:bookmarkEnd w:id="4167"/>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416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416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4169" w:name="_Toc60777387"/>
      <w:bookmarkStart w:id="4170" w:name="_Toc193446401"/>
      <w:bookmarkStart w:id="4171" w:name="_Toc193452206"/>
      <w:bookmarkStart w:id="4172" w:name="_Toc193463478"/>
      <w:bookmarkStart w:id="4173" w:name="_Toc201295765"/>
      <w:bookmarkStart w:id="4174" w:name="MCCQCTEMPBM_00000485"/>
      <w:r w:rsidRPr="00EE6E73">
        <w:rPr>
          <w:rFonts w:eastAsia="SimSun"/>
          <w:i/>
          <w:iCs/>
        </w:rPr>
        <w:t>–</w:t>
      </w:r>
      <w:r w:rsidRPr="00EE6E73">
        <w:rPr>
          <w:rFonts w:eastAsia="SimSun"/>
          <w:i/>
          <w:iCs/>
        </w:rPr>
        <w:tab/>
      </w:r>
      <w:r w:rsidRPr="00EE6E73">
        <w:rPr>
          <w:i/>
          <w:iCs/>
        </w:rPr>
        <w:t>SK-Counter</w:t>
      </w:r>
      <w:bookmarkEnd w:id="4169"/>
      <w:bookmarkEnd w:id="4170"/>
      <w:bookmarkEnd w:id="4171"/>
      <w:bookmarkEnd w:id="4172"/>
      <w:bookmarkEnd w:id="4173"/>
    </w:p>
    <w:bookmarkEnd w:id="4174"/>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4175" w:name="_Toc60777388"/>
      <w:bookmarkStart w:id="4176" w:name="_Toc193446402"/>
      <w:bookmarkStart w:id="4177" w:name="_Toc193452207"/>
      <w:bookmarkStart w:id="4178" w:name="_Toc193463479"/>
      <w:bookmarkStart w:id="4179" w:name="_Toc201295766"/>
      <w:bookmarkStart w:id="4180" w:name="MCCQCTEMPBM_00000486"/>
      <w:r w:rsidRPr="00EE6E73">
        <w:t>–</w:t>
      </w:r>
      <w:r w:rsidRPr="00EE6E73">
        <w:tab/>
      </w:r>
      <w:r w:rsidRPr="00EE6E73">
        <w:rPr>
          <w:i/>
        </w:rPr>
        <w:t>SlotFormatCombinationsPerCell</w:t>
      </w:r>
      <w:bookmarkEnd w:id="4175"/>
      <w:bookmarkEnd w:id="4176"/>
      <w:bookmarkEnd w:id="4177"/>
      <w:bookmarkEnd w:id="4178"/>
      <w:bookmarkEnd w:id="4179"/>
    </w:p>
    <w:bookmarkEnd w:id="418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4181" w:name="_Toc60777389"/>
      <w:bookmarkStart w:id="4182" w:name="_Toc193446403"/>
      <w:bookmarkStart w:id="4183" w:name="_Toc193452208"/>
      <w:bookmarkStart w:id="4184" w:name="_Toc193463480"/>
      <w:bookmarkStart w:id="4185" w:name="_Toc201295767"/>
      <w:bookmarkStart w:id="4186" w:name="MCCQCTEMPBM_00000487"/>
      <w:r w:rsidRPr="00EE6E73">
        <w:t>–</w:t>
      </w:r>
      <w:r w:rsidRPr="00EE6E73">
        <w:tab/>
      </w:r>
      <w:r w:rsidRPr="00EE6E73">
        <w:rPr>
          <w:i/>
        </w:rPr>
        <w:t>SlotFormatIndicator</w:t>
      </w:r>
      <w:bookmarkEnd w:id="4181"/>
      <w:bookmarkEnd w:id="4182"/>
      <w:bookmarkEnd w:id="4183"/>
      <w:bookmarkEnd w:id="4184"/>
      <w:bookmarkEnd w:id="4185"/>
    </w:p>
    <w:bookmarkEnd w:id="418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4187" w:name="_Toc60777390"/>
      <w:bookmarkStart w:id="4188" w:name="_Toc193446404"/>
      <w:bookmarkStart w:id="4189" w:name="_Toc193452209"/>
      <w:bookmarkStart w:id="4190" w:name="_Toc193463481"/>
      <w:bookmarkStart w:id="4191" w:name="_Toc201295768"/>
      <w:bookmarkStart w:id="4192" w:name="MCCQCTEMPBM_00000488"/>
      <w:r w:rsidRPr="00EE6E73">
        <w:t>–</w:t>
      </w:r>
      <w:r w:rsidRPr="00EE6E73">
        <w:tab/>
      </w:r>
      <w:r w:rsidRPr="00EE6E73">
        <w:rPr>
          <w:i/>
        </w:rPr>
        <w:t>S-NSSAI</w:t>
      </w:r>
      <w:bookmarkEnd w:id="4187"/>
      <w:bookmarkEnd w:id="4188"/>
      <w:bookmarkEnd w:id="4189"/>
      <w:bookmarkEnd w:id="4190"/>
      <w:bookmarkEnd w:id="4191"/>
    </w:p>
    <w:bookmarkEnd w:id="419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4193" w:name="_Toc60777391"/>
      <w:bookmarkStart w:id="4194" w:name="_Toc193446405"/>
      <w:bookmarkStart w:id="4195" w:name="_Toc193452210"/>
      <w:bookmarkStart w:id="4196" w:name="_Toc193463482"/>
      <w:bookmarkStart w:id="4197" w:name="_Toc201295769"/>
      <w:bookmarkStart w:id="4198" w:name="MCCQCTEMPBM_00000489"/>
      <w:r w:rsidRPr="00EE6E73">
        <w:t>–</w:t>
      </w:r>
      <w:r w:rsidRPr="00EE6E73">
        <w:tab/>
      </w:r>
      <w:r w:rsidRPr="00EE6E73">
        <w:rPr>
          <w:i/>
        </w:rPr>
        <w:t>SpeedStateScaleFactors</w:t>
      </w:r>
      <w:bookmarkEnd w:id="4193"/>
      <w:bookmarkEnd w:id="4194"/>
      <w:bookmarkEnd w:id="4195"/>
      <w:bookmarkEnd w:id="4196"/>
      <w:bookmarkEnd w:id="4197"/>
    </w:p>
    <w:bookmarkEnd w:id="419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4199" w:name="_Toc60777392"/>
      <w:bookmarkStart w:id="4200" w:name="_Toc193446406"/>
      <w:bookmarkStart w:id="4201" w:name="_Toc193452211"/>
      <w:bookmarkStart w:id="4202" w:name="_Toc193463483"/>
      <w:bookmarkStart w:id="4203" w:name="_Toc201295770"/>
      <w:bookmarkStart w:id="4204" w:name="MCCQCTEMPBM_00000490"/>
      <w:r w:rsidRPr="00EE6E73">
        <w:t>–</w:t>
      </w:r>
      <w:r w:rsidRPr="00EE6E73">
        <w:tab/>
      </w:r>
      <w:r w:rsidRPr="00EE6E73">
        <w:rPr>
          <w:i/>
        </w:rPr>
        <w:t>SPS-Config</w:t>
      </w:r>
      <w:bookmarkEnd w:id="4199"/>
      <w:bookmarkEnd w:id="4200"/>
      <w:bookmarkEnd w:id="4201"/>
      <w:bookmarkEnd w:id="4202"/>
      <w:bookmarkEnd w:id="4203"/>
    </w:p>
    <w:bookmarkEnd w:id="420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4205" w:name="_Toc60777393"/>
      <w:bookmarkStart w:id="4206" w:name="_Toc193446407"/>
      <w:bookmarkStart w:id="4207" w:name="_Toc193452212"/>
      <w:bookmarkStart w:id="4208" w:name="_Toc193463484"/>
      <w:bookmarkStart w:id="4209" w:name="_Toc201295771"/>
      <w:bookmarkStart w:id="4210" w:name="MCCQCTEMPBM_00000491"/>
      <w:r w:rsidRPr="00EE6E73">
        <w:t>–</w:t>
      </w:r>
      <w:r w:rsidRPr="00EE6E73">
        <w:tab/>
      </w:r>
      <w:r w:rsidRPr="00EE6E73">
        <w:rPr>
          <w:i/>
        </w:rPr>
        <w:t>SPS-ConfigIndex</w:t>
      </w:r>
      <w:bookmarkEnd w:id="4205"/>
      <w:bookmarkEnd w:id="4206"/>
      <w:bookmarkEnd w:id="4207"/>
      <w:bookmarkEnd w:id="4208"/>
      <w:bookmarkEnd w:id="4209"/>
    </w:p>
    <w:bookmarkEnd w:id="421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43A6E" w:rsidRDefault="00394471" w:rsidP="00EE6E73">
      <w:pPr>
        <w:pStyle w:val="PL"/>
        <w:rPr>
          <w:lang w:val="pt-BR"/>
        </w:rPr>
      </w:pPr>
      <w:r w:rsidRPr="00E43A6E">
        <w:rPr>
          <w:lang w:val="pt-BR"/>
        </w:rPr>
        <w:t xml:space="preserve">SPS-ConfigIndex-r16             ::= </w:t>
      </w:r>
      <w:r w:rsidRPr="00E43A6E">
        <w:rPr>
          <w:color w:val="993366"/>
          <w:lang w:val="pt-BR"/>
        </w:rPr>
        <w:t>INTEGER</w:t>
      </w:r>
      <w:r w:rsidRPr="00E43A6E">
        <w:rPr>
          <w:lang w:val="pt-BR"/>
        </w:rPr>
        <w:t xml:space="preserve"> (0.. maxNrofSPS-Config-</w:t>
      </w:r>
      <w:r w:rsidR="00A371DB" w:rsidRPr="00E43A6E">
        <w:rPr>
          <w:lang w:val="pt-BR"/>
        </w:rPr>
        <w:t>1-r16</w:t>
      </w:r>
      <w:r w:rsidRPr="00E43A6E">
        <w:rPr>
          <w:lang w:val="pt-BR"/>
        </w:rPr>
        <w:t>)</w:t>
      </w:r>
    </w:p>
    <w:p w14:paraId="3085C2F8" w14:textId="77777777" w:rsidR="00394471" w:rsidRPr="00E43A6E" w:rsidRDefault="00394471" w:rsidP="00EE6E73">
      <w:pPr>
        <w:pStyle w:val="PL"/>
        <w:rPr>
          <w:lang w:val="pt-BR"/>
        </w:rPr>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4211" w:name="_Toc60777394"/>
      <w:bookmarkStart w:id="4212" w:name="_Toc193446408"/>
      <w:bookmarkStart w:id="4213" w:name="_Toc193452213"/>
      <w:bookmarkStart w:id="4214" w:name="_Toc193463485"/>
      <w:bookmarkStart w:id="4215" w:name="_Toc201295772"/>
      <w:bookmarkStart w:id="4216" w:name="MCCQCTEMPBM_00000492"/>
      <w:r w:rsidRPr="00EE6E73">
        <w:t>–</w:t>
      </w:r>
      <w:r w:rsidRPr="00EE6E73">
        <w:tab/>
      </w:r>
      <w:r w:rsidRPr="00EE6E73">
        <w:rPr>
          <w:i/>
        </w:rPr>
        <w:t>SPS-PUCCH-AN</w:t>
      </w:r>
      <w:bookmarkEnd w:id="4211"/>
      <w:bookmarkEnd w:id="4212"/>
      <w:bookmarkEnd w:id="4213"/>
      <w:bookmarkEnd w:id="4214"/>
      <w:bookmarkEnd w:id="4215"/>
    </w:p>
    <w:bookmarkEnd w:id="421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4217" w:name="_Toc60777395"/>
      <w:bookmarkStart w:id="4218" w:name="_Toc193446409"/>
      <w:bookmarkStart w:id="4219" w:name="_Toc193452214"/>
      <w:bookmarkStart w:id="4220" w:name="_Toc193463486"/>
      <w:bookmarkStart w:id="4221" w:name="_Toc201295773"/>
      <w:bookmarkStart w:id="4222" w:name="MCCQCTEMPBM_00000493"/>
      <w:r w:rsidRPr="00EE6E73">
        <w:t>–</w:t>
      </w:r>
      <w:r w:rsidRPr="00EE6E73">
        <w:tab/>
      </w:r>
      <w:r w:rsidRPr="00EE6E73">
        <w:rPr>
          <w:i/>
        </w:rPr>
        <w:t>SPS-PUCCH-AN-List</w:t>
      </w:r>
      <w:bookmarkEnd w:id="4217"/>
      <w:bookmarkEnd w:id="4218"/>
      <w:bookmarkEnd w:id="4219"/>
      <w:bookmarkEnd w:id="4220"/>
      <w:bookmarkEnd w:id="4221"/>
    </w:p>
    <w:bookmarkEnd w:id="422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4223" w:name="_Toc60777396"/>
      <w:bookmarkStart w:id="4224" w:name="_Toc193446410"/>
      <w:bookmarkStart w:id="4225" w:name="_Toc193452215"/>
      <w:bookmarkStart w:id="4226" w:name="_Toc193463487"/>
      <w:bookmarkStart w:id="4227" w:name="_Toc201295774"/>
      <w:bookmarkStart w:id="4228" w:name="MCCQCTEMPBM_00000494"/>
      <w:r w:rsidRPr="00EE6E73">
        <w:t>–</w:t>
      </w:r>
      <w:r w:rsidRPr="00EE6E73">
        <w:tab/>
      </w:r>
      <w:r w:rsidRPr="00EE6E73">
        <w:rPr>
          <w:i/>
        </w:rPr>
        <w:t>SRB-Identity</w:t>
      </w:r>
      <w:bookmarkEnd w:id="4223"/>
      <w:bookmarkEnd w:id="4224"/>
      <w:bookmarkEnd w:id="4225"/>
      <w:bookmarkEnd w:id="4226"/>
      <w:bookmarkEnd w:id="4227"/>
    </w:p>
    <w:bookmarkEnd w:id="422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4229" w:name="_Toc60777397"/>
      <w:bookmarkStart w:id="4230" w:name="_Toc193446411"/>
      <w:bookmarkStart w:id="4231" w:name="_Toc193452216"/>
      <w:bookmarkStart w:id="4232" w:name="_Toc193463488"/>
      <w:bookmarkStart w:id="4233" w:name="_Toc201295775"/>
      <w:bookmarkStart w:id="4234" w:name="MCCQCTEMPBM_00000495"/>
      <w:r w:rsidRPr="00EE6E73">
        <w:t>–</w:t>
      </w:r>
      <w:r w:rsidRPr="00EE6E73">
        <w:tab/>
      </w:r>
      <w:r w:rsidRPr="00EE6E73">
        <w:rPr>
          <w:i/>
        </w:rPr>
        <w:t>SRS-CarrierSwitching</w:t>
      </w:r>
      <w:bookmarkEnd w:id="4229"/>
      <w:bookmarkEnd w:id="4230"/>
      <w:bookmarkEnd w:id="4231"/>
      <w:bookmarkEnd w:id="4232"/>
      <w:bookmarkEnd w:id="4233"/>
    </w:p>
    <w:bookmarkEnd w:id="423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4235" w:name="_Toc60777398"/>
      <w:bookmarkStart w:id="4236" w:name="_Toc193446412"/>
      <w:bookmarkStart w:id="4237" w:name="_Toc193452217"/>
      <w:bookmarkStart w:id="4238" w:name="_Toc193463489"/>
      <w:bookmarkStart w:id="4239" w:name="_Toc201295776"/>
      <w:bookmarkStart w:id="4240" w:name="MCCQCTEMPBM_00000496"/>
      <w:r w:rsidRPr="00EE6E73">
        <w:t>–</w:t>
      </w:r>
      <w:r w:rsidRPr="00EE6E73">
        <w:tab/>
      </w:r>
      <w:r w:rsidRPr="00EE6E73">
        <w:rPr>
          <w:i/>
        </w:rPr>
        <w:t>SRS-Config</w:t>
      </w:r>
      <w:bookmarkEnd w:id="4235"/>
      <w:bookmarkEnd w:id="4236"/>
      <w:bookmarkEnd w:id="4237"/>
      <w:bookmarkEnd w:id="4238"/>
      <w:bookmarkEnd w:id="4239"/>
    </w:p>
    <w:bookmarkEnd w:id="424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26823744" w14:textId="733799E9" w:rsidR="00E12A76" w:rsidRPr="00E450AC" w:rsidRDefault="004D4EFA" w:rsidP="00E12A76">
      <w:pPr>
        <w:pStyle w:val="PL"/>
        <w:rPr>
          <w:ins w:id="4241" w:author="RAN2#129-bis" w:date="2025-03-25T13:29:00Z"/>
        </w:rPr>
      </w:pPr>
      <w:r w:rsidRPr="00EE6E73">
        <w:t xml:space="preserve">    ]]</w:t>
      </w:r>
      <w:ins w:id="4242" w:author="RAN2#129-bis" w:date="2025-03-25T13:29:00Z">
        <w:r w:rsidR="00E12A76" w:rsidRPr="00E450AC">
          <w:t>,</w:t>
        </w:r>
      </w:ins>
    </w:p>
    <w:p w14:paraId="6C8EE52C" w14:textId="77777777" w:rsidR="00E12A76" w:rsidRPr="00E450AC" w:rsidRDefault="00E12A76" w:rsidP="00E12A76">
      <w:pPr>
        <w:pStyle w:val="PL"/>
        <w:rPr>
          <w:ins w:id="4243" w:author="RAN2#129-bis" w:date="2025-03-25T13:29:00Z"/>
        </w:rPr>
      </w:pPr>
      <w:ins w:id="4244" w:author="RAN2#129-bis" w:date="2025-03-25T13:29:00Z">
        <w:r w:rsidRPr="00E450AC">
          <w:t xml:space="preserve">    [[</w:t>
        </w:r>
      </w:ins>
    </w:p>
    <w:p w14:paraId="40FAAF09" w14:textId="77777777" w:rsidR="00E12A76" w:rsidRDefault="00E12A76" w:rsidP="00E12A76">
      <w:pPr>
        <w:pStyle w:val="PL"/>
        <w:rPr>
          <w:ins w:id="4245" w:author="RAN2#129-bis" w:date="2025-03-25T13:29:00Z"/>
          <w:color w:val="808080"/>
        </w:rPr>
      </w:pPr>
      <w:ins w:id="4246" w:author="RAN2#129-bis" w:date="2025-03-25T13:29:00Z">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4247" w:author="RAN2#129-bis" w:date="2025-03-25T13:30:00Z">
        <w:r>
          <w:t xml:space="preserve">      </w:t>
        </w:r>
      </w:ins>
      <w:ins w:id="4248" w:author="RAN2#129-bis" w:date="2025-03-25T13:29:00Z">
        <w:r w:rsidRPr="00E450AC">
          <w:rPr>
            <w:color w:val="993366"/>
          </w:rPr>
          <w:t>OPTIONAL</w:t>
        </w:r>
      </w:ins>
      <w:ins w:id="4249" w:author="RAN2#129-bis" w:date="2025-03-25T13:30:00Z">
        <w:r w:rsidRPr="00D839FF">
          <w:t>,</w:t>
        </w:r>
      </w:ins>
      <w:ins w:id="4250" w:author="RAN2#129-bis" w:date="2025-03-25T13:29:00Z">
        <w:r w:rsidRPr="00E450AC">
          <w:t xml:space="preserve"> </w:t>
        </w:r>
        <w:r>
          <w:t xml:space="preserve"> </w:t>
        </w:r>
        <w:r w:rsidRPr="00E450AC">
          <w:rPr>
            <w:color w:val="808080"/>
          </w:rPr>
          <w:t>-- Need R</w:t>
        </w:r>
      </w:ins>
    </w:p>
    <w:p w14:paraId="6C19D564" w14:textId="60EE5B79" w:rsidR="00E12A76" w:rsidRDefault="00E12A76" w:rsidP="00E12A76">
      <w:pPr>
        <w:pStyle w:val="PL"/>
        <w:rPr>
          <w:ins w:id="4251" w:author="RAN2#129-bis" w:date="2025-03-25T13:29:00Z"/>
          <w:color w:val="808080"/>
        </w:rPr>
      </w:pPr>
      <w:ins w:id="4252" w:author="RAN2#129-bis" w:date="2025-03-25T13:29:00Z">
        <w:r>
          <w:rPr>
            <w:color w:val="808080"/>
          </w:rPr>
          <w:t xml:space="preserve">    </w:t>
        </w:r>
        <w:r w:rsidRPr="0002600C">
          <w:t>tpc</w:t>
        </w:r>
      </w:ins>
      <w:ins w:id="4253" w:author="RAN2#131" w:date="2025-06-30T15:14:00Z" w16du:dateUtc="2025-06-30T13:14:00Z">
        <w:r w:rsidR="00977B7B">
          <w:t>-</w:t>
        </w:r>
      </w:ins>
      <w:ins w:id="4254" w:author="RAN2#129-bis" w:date="2025-03-25T13:29:00Z">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4255" w:author="RAN2#129-bis" w:date="2025-03-25T13:30:00Z">
        <w:r>
          <w:t xml:space="preserve">     </w:t>
        </w:r>
      </w:ins>
      <w:ins w:id="4256" w:author="RAN2#129-bis" w:date="2025-03-25T13:29:00Z">
        <w:r w:rsidRPr="00E450AC">
          <w:rPr>
            <w:color w:val="993366"/>
          </w:rPr>
          <w:t>OPTIONAL</w:t>
        </w:r>
      </w:ins>
      <w:ins w:id="4257" w:author="RAN2#129-bis" w:date="2025-03-25T13:30:00Z">
        <w:r w:rsidRPr="00D839FF">
          <w:t>,</w:t>
        </w:r>
      </w:ins>
      <w:ins w:id="4258" w:author="RAN2#129-bis" w:date="2025-03-25T13:29:00Z">
        <w:r w:rsidRPr="00E450AC">
          <w:t xml:space="preserve"> </w:t>
        </w:r>
        <w:r>
          <w:t xml:space="preserve"> </w:t>
        </w:r>
        <w:r w:rsidRPr="00E450AC">
          <w:rPr>
            <w:color w:val="808080"/>
          </w:rPr>
          <w:t>-- Need R</w:t>
        </w:r>
      </w:ins>
    </w:p>
    <w:p w14:paraId="361C5776" w14:textId="37CAA781" w:rsidR="00E12A76" w:rsidRPr="00E450AC" w:rsidRDefault="00E12A76" w:rsidP="00E12A76">
      <w:pPr>
        <w:pStyle w:val="PL"/>
        <w:rPr>
          <w:ins w:id="4259" w:author="RAN2#129-bis" w:date="2025-03-25T13:29:00Z"/>
          <w:color w:val="808080"/>
        </w:rPr>
      </w:pPr>
      <w:ins w:id="4260" w:author="RAN2#129-bis" w:date="2025-03-25T13:29:00Z">
        <w:r>
          <w:rPr>
            <w:color w:val="808080"/>
          </w:rPr>
          <w:t xml:space="preserve">    </w:t>
        </w:r>
        <w:r w:rsidRPr="0002600C">
          <w:t>srs</w:t>
        </w:r>
      </w:ins>
      <w:ins w:id="4261" w:author="RAN2#131" w:date="2025-06-30T15:14:00Z" w16du:dateUtc="2025-06-30T13:14:00Z">
        <w:r w:rsidR="00977B7B">
          <w:t>-</w:t>
        </w:r>
      </w:ins>
      <w:ins w:id="4262" w:author="RAN2#129-bis" w:date="2025-03-25T13:29:00Z">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4263" w:author="RAN2#129-bis" w:date="2025-03-25T13:30:00Z">
        <w:r>
          <w:t xml:space="preserve">     </w:t>
        </w:r>
      </w:ins>
      <w:ins w:id="4264" w:author="RAN2#129-bis" w:date="2025-03-25T13:29:00Z">
        <w:r w:rsidRPr="00E450AC">
          <w:rPr>
            <w:color w:val="993366"/>
          </w:rPr>
          <w:t>OPTIONAL</w:t>
        </w:r>
        <w:r w:rsidRPr="00E450AC">
          <w:t xml:space="preserve"> </w:t>
        </w:r>
        <w:r>
          <w:t xml:space="preserve">  </w:t>
        </w:r>
        <w:r w:rsidRPr="00E450AC">
          <w:rPr>
            <w:color w:val="808080"/>
          </w:rPr>
          <w:t>-- Need R</w:t>
        </w:r>
        <w:r w:rsidRPr="00E450AC">
          <w:t xml:space="preserve">    </w:t>
        </w:r>
      </w:ins>
    </w:p>
    <w:p w14:paraId="56C1FA2A" w14:textId="1C4E373B" w:rsidR="00394471" w:rsidRPr="00EE6E73" w:rsidRDefault="00E12A76" w:rsidP="00EE6E73">
      <w:pPr>
        <w:pStyle w:val="PL"/>
      </w:pPr>
      <w:ins w:id="4265" w:author="RAN2#129-bis" w:date="2025-03-25T13:29:00Z">
        <w:r w:rsidRPr="00E450AC">
          <w:t xml:space="preserve">    ]]</w:t>
        </w:r>
      </w:ins>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1482B5D" w14:textId="152763DC" w:rsidR="00E12A76" w:rsidRPr="00E450AC" w:rsidRDefault="009E79B2" w:rsidP="00E12A76">
      <w:pPr>
        <w:pStyle w:val="PL"/>
        <w:rPr>
          <w:ins w:id="4266" w:author="RAN2#129-bis" w:date="2025-03-25T13:31:00Z"/>
        </w:rPr>
      </w:pPr>
      <w:r w:rsidRPr="00EE6E73">
        <w:t xml:space="preserve">    ]]</w:t>
      </w:r>
      <w:ins w:id="4267" w:author="RAN2#129-bis" w:date="2025-03-25T13:31:00Z">
        <w:r w:rsidR="00E12A76" w:rsidRPr="00E450AC">
          <w:t>,</w:t>
        </w:r>
      </w:ins>
    </w:p>
    <w:p w14:paraId="28B469E6" w14:textId="77777777" w:rsidR="00E12A76" w:rsidRPr="00E450AC" w:rsidRDefault="00E12A76" w:rsidP="00E12A76">
      <w:pPr>
        <w:pStyle w:val="PL"/>
        <w:rPr>
          <w:ins w:id="4268" w:author="RAN2#129-bis" w:date="2025-03-25T13:31:00Z"/>
        </w:rPr>
      </w:pPr>
      <w:ins w:id="4269" w:author="RAN2#129-bis" w:date="2025-03-25T13:31:00Z">
        <w:r w:rsidRPr="00E450AC">
          <w:t xml:space="preserve">    [[</w:t>
        </w:r>
      </w:ins>
    </w:p>
    <w:p w14:paraId="2C4F719A" w14:textId="77777777" w:rsidR="00E12A76" w:rsidRDefault="00E12A76" w:rsidP="00E12A76">
      <w:pPr>
        <w:pStyle w:val="PL"/>
        <w:rPr>
          <w:ins w:id="4270" w:author="RAN2#129-bis" w:date="2025-03-25T13:31:00Z"/>
          <w:color w:val="808080"/>
        </w:rPr>
      </w:pPr>
      <w:ins w:id="4271" w:author="RAN2#129-bis" w:date="2025-03-25T13:31:00Z">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7EC5DAA3" w14:textId="77777777" w:rsidR="00E12A76" w:rsidRDefault="00E12A76" w:rsidP="00E12A76">
      <w:pPr>
        <w:pStyle w:val="PL"/>
        <w:rPr>
          <w:ins w:id="4272" w:author="RAN2#129-bis" w:date="2025-03-25T13:31:00Z"/>
          <w:color w:val="808080"/>
        </w:rPr>
      </w:pPr>
      <w:ins w:id="4273" w:author="RAN2#129-bis" w:date="2025-03-25T13:31:00Z">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ins>
    </w:p>
    <w:p w14:paraId="07619A2D" w14:textId="77777777" w:rsidR="00E12A76" w:rsidRPr="00E450AC" w:rsidRDefault="00E12A76" w:rsidP="00E12A76">
      <w:pPr>
        <w:pStyle w:val="PL"/>
        <w:rPr>
          <w:ins w:id="4274" w:author="RAN2#129-bis" w:date="2025-03-25T13:31:00Z"/>
          <w:color w:val="808080"/>
        </w:rPr>
      </w:pPr>
      <w:ins w:id="4275" w:author="RAN2#129-bis" w:date="2025-03-25T13:31:00Z">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ins>
    </w:p>
    <w:p w14:paraId="17E428D2" w14:textId="7075C650" w:rsidR="00394471" w:rsidRPr="00EE6E73" w:rsidRDefault="00E12A76" w:rsidP="00EE6E73">
      <w:pPr>
        <w:pStyle w:val="PL"/>
      </w:pPr>
      <w:ins w:id="4276" w:author="RAN2#129-bis" w:date="2025-03-25T13:31:00Z">
        <w:r w:rsidRPr="00E450AC">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43A6E" w:rsidRDefault="00394471" w:rsidP="00EE6E73">
      <w:pPr>
        <w:pStyle w:val="PL"/>
        <w:rPr>
          <w:lang w:val="pt-BR"/>
        </w:rPr>
      </w:pPr>
      <w:r w:rsidRPr="00EE6E73">
        <w:t xml:space="preserve">            </w:t>
      </w:r>
      <w:r w:rsidRPr="00E43A6E">
        <w:rPr>
          <w:lang w:val="pt-BR"/>
        </w:rPr>
        <w:t>...</w:t>
      </w:r>
    </w:p>
    <w:p w14:paraId="6143428F" w14:textId="77777777" w:rsidR="00394471" w:rsidRPr="00E43A6E" w:rsidRDefault="00394471" w:rsidP="00EE6E73">
      <w:pPr>
        <w:pStyle w:val="PL"/>
        <w:rPr>
          <w:lang w:val="pt-BR"/>
        </w:rPr>
      </w:pPr>
      <w:r w:rsidRPr="00E43A6E">
        <w:rPr>
          <w:lang w:val="pt-BR"/>
        </w:rPr>
        <w:t xml:space="preserve">        },</w:t>
      </w:r>
    </w:p>
    <w:p w14:paraId="6C5D64A1" w14:textId="77777777" w:rsidR="00394471" w:rsidRPr="00E43A6E" w:rsidRDefault="00394471" w:rsidP="00EE6E73">
      <w:pPr>
        <w:pStyle w:val="PL"/>
        <w:rPr>
          <w:lang w:val="pt-BR"/>
        </w:rPr>
      </w:pPr>
      <w:r w:rsidRPr="00E43A6E">
        <w:rPr>
          <w:lang w:val="pt-BR"/>
        </w:rPr>
        <w:t xml:space="preserve">        semi-persistent-r16                         </w:t>
      </w:r>
      <w:r w:rsidRPr="00E43A6E">
        <w:rPr>
          <w:color w:val="993366"/>
          <w:lang w:val="pt-BR"/>
        </w:rPr>
        <w:t>SEQUENCE</w:t>
      </w:r>
      <w:r w:rsidRPr="00E43A6E">
        <w:rPr>
          <w:lang w:val="pt-BR"/>
        </w:rPr>
        <w:t xml:space="preserve"> {</w:t>
      </w:r>
    </w:p>
    <w:p w14:paraId="55EA57EB" w14:textId="77777777" w:rsidR="00394471" w:rsidRPr="00E43A6E" w:rsidRDefault="00394471" w:rsidP="00EE6E73">
      <w:pPr>
        <w:pStyle w:val="PL"/>
        <w:rPr>
          <w:lang w:val="pt-BR"/>
        </w:rPr>
      </w:pPr>
      <w:r w:rsidRPr="00E43A6E">
        <w:rPr>
          <w:lang w:val="pt-BR"/>
        </w:rPr>
        <w:t xml:space="preserve">            ...</w:t>
      </w:r>
    </w:p>
    <w:p w14:paraId="1A3BADB6" w14:textId="77777777" w:rsidR="00394471" w:rsidRPr="00E43A6E" w:rsidRDefault="00394471" w:rsidP="00EE6E73">
      <w:pPr>
        <w:pStyle w:val="PL"/>
        <w:rPr>
          <w:lang w:val="pt-BR"/>
        </w:rPr>
      </w:pPr>
      <w:r w:rsidRPr="00E43A6E">
        <w:rPr>
          <w:lang w:val="pt-BR"/>
        </w:rPr>
        <w:t xml:space="preserve">        },</w:t>
      </w:r>
    </w:p>
    <w:p w14:paraId="7E83E2B3" w14:textId="77777777" w:rsidR="00394471" w:rsidRPr="00E43A6E" w:rsidRDefault="00394471" w:rsidP="00EE6E73">
      <w:pPr>
        <w:pStyle w:val="PL"/>
        <w:rPr>
          <w:lang w:val="pt-BR"/>
        </w:rPr>
      </w:pPr>
      <w:r w:rsidRPr="00E43A6E">
        <w:rPr>
          <w:lang w:val="pt-BR"/>
        </w:rPr>
        <w:t xml:space="preserve">        periodic-r16                                </w:t>
      </w:r>
      <w:r w:rsidRPr="00E43A6E">
        <w:rPr>
          <w:color w:val="993366"/>
          <w:lang w:val="pt-BR"/>
        </w:rPr>
        <w:t>SEQUENCE</w:t>
      </w:r>
      <w:r w:rsidRPr="00E43A6E">
        <w:rPr>
          <w:lang w:val="pt-BR"/>
        </w:rPr>
        <w:t xml:space="preserve"> {</w:t>
      </w:r>
    </w:p>
    <w:p w14:paraId="249CE716" w14:textId="77777777" w:rsidR="00394471" w:rsidRPr="00EE6E73" w:rsidRDefault="00394471" w:rsidP="00EE6E73">
      <w:pPr>
        <w:pStyle w:val="PL"/>
      </w:pPr>
      <w:r w:rsidRPr="00E43A6E">
        <w:rPr>
          <w:lang w:val="pt-BR"/>
        </w:rPr>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43A6E" w:rsidRDefault="00394471" w:rsidP="00EE6E73">
      <w:pPr>
        <w:pStyle w:val="PL"/>
        <w:rPr>
          <w:lang w:val="pt-BR"/>
        </w:rPr>
      </w:pPr>
      <w:r w:rsidRPr="00EE6E73">
        <w:t xml:space="preserve">        </w:t>
      </w:r>
      <w:r w:rsidRPr="00E43A6E">
        <w:rPr>
          <w:lang w:val="pt-BR"/>
        </w:rPr>
        <w:t>ssb-Ncell-r16                               SSB-InfoNcell-r16,</w:t>
      </w:r>
    </w:p>
    <w:p w14:paraId="78B6D007" w14:textId="77777777" w:rsidR="00394471" w:rsidRPr="00E43A6E" w:rsidRDefault="00394471" w:rsidP="00EE6E73">
      <w:pPr>
        <w:pStyle w:val="PL"/>
        <w:rPr>
          <w:lang w:val="pt-BR"/>
        </w:rPr>
      </w:pPr>
      <w:r w:rsidRPr="00E43A6E">
        <w:rPr>
          <w:lang w:val="pt-BR"/>
        </w:rPr>
        <w:t xml:space="preserve">        dl-PRS-r16                                  DL-PRS-Info-r16</w:t>
      </w:r>
    </w:p>
    <w:p w14:paraId="1857994D" w14:textId="77777777" w:rsidR="00394471" w:rsidRPr="00EE6E73" w:rsidRDefault="00394471" w:rsidP="00EE6E73">
      <w:pPr>
        <w:pStyle w:val="PL"/>
        <w:rPr>
          <w:color w:val="808080"/>
        </w:rPr>
      </w:pPr>
      <w:r w:rsidRPr="00E43A6E">
        <w:rPr>
          <w:lang w:val="pt-BR"/>
        </w:rPr>
        <w:t xml:space="preserve">    </w:t>
      </w:r>
      <w:r w:rsidRPr="00EE6E73">
        <w:t xml:space="preserve">}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43A6E" w:rsidRDefault="00394471" w:rsidP="00EE6E73">
      <w:pPr>
        <w:pStyle w:val="PL"/>
        <w:rPr>
          <w:lang w:val="pt-BR"/>
        </w:rPr>
      </w:pPr>
      <w:r w:rsidRPr="00EE6E73">
        <w:t xml:space="preserve">        </w:t>
      </w:r>
      <w:r w:rsidRPr="00E43A6E">
        <w:rPr>
          <w:lang w:val="pt-BR"/>
        </w:rPr>
        <w:t xml:space="preserve">n2                                      </w:t>
      </w:r>
      <w:r w:rsidRPr="00E43A6E">
        <w:rPr>
          <w:color w:val="993366"/>
          <w:lang w:val="pt-BR"/>
        </w:rPr>
        <w:t>SEQUENCE</w:t>
      </w:r>
      <w:r w:rsidRPr="00E43A6E">
        <w:rPr>
          <w:lang w:val="pt-BR"/>
        </w:rPr>
        <w:t xml:space="preserve"> {</w:t>
      </w:r>
    </w:p>
    <w:p w14:paraId="63BBFF79" w14:textId="77777777" w:rsidR="00394471" w:rsidRPr="00E43A6E" w:rsidRDefault="00394471" w:rsidP="00EE6E73">
      <w:pPr>
        <w:pStyle w:val="PL"/>
        <w:rPr>
          <w:lang w:val="pt-BR"/>
        </w:rPr>
      </w:pPr>
      <w:r w:rsidRPr="00E43A6E">
        <w:rPr>
          <w:lang w:val="pt-BR"/>
        </w:rPr>
        <w:t xml:space="preserve">            combOffset-n2                           </w:t>
      </w:r>
      <w:r w:rsidRPr="00E43A6E">
        <w:rPr>
          <w:color w:val="993366"/>
          <w:lang w:val="pt-BR"/>
        </w:rPr>
        <w:t>INTEGER</w:t>
      </w:r>
      <w:r w:rsidRPr="00E43A6E">
        <w:rPr>
          <w:lang w:val="pt-BR"/>
        </w:rPr>
        <w:t xml:space="preserve"> (0..1),</w:t>
      </w:r>
    </w:p>
    <w:p w14:paraId="3E44B9A0" w14:textId="77777777" w:rsidR="00394471" w:rsidRPr="00E43A6E" w:rsidRDefault="00394471" w:rsidP="00EE6E73">
      <w:pPr>
        <w:pStyle w:val="PL"/>
        <w:rPr>
          <w:lang w:val="pt-BR"/>
        </w:rPr>
      </w:pPr>
      <w:r w:rsidRPr="00E43A6E">
        <w:rPr>
          <w:lang w:val="pt-BR"/>
        </w:rPr>
        <w:t xml:space="preserve">            cyclicShift-n2                          </w:t>
      </w:r>
      <w:r w:rsidRPr="00E43A6E">
        <w:rPr>
          <w:color w:val="993366"/>
          <w:lang w:val="pt-BR"/>
        </w:rPr>
        <w:t>INTEGER</w:t>
      </w:r>
      <w:r w:rsidRPr="00E43A6E">
        <w:rPr>
          <w:lang w:val="pt-BR"/>
        </w:rPr>
        <w:t xml:space="preserve"> (0..7)</w:t>
      </w:r>
    </w:p>
    <w:p w14:paraId="6D91F27C" w14:textId="77777777" w:rsidR="00394471" w:rsidRPr="00E43A6E" w:rsidRDefault="00394471" w:rsidP="00EE6E73">
      <w:pPr>
        <w:pStyle w:val="PL"/>
        <w:rPr>
          <w:lang w:val="pt-BR"/>
        </w:rPr>
      </w:pPr>
      <w:r w:rsidRPr="00E43A6E">
        <w:rPr>
          <w:lang w:val="pt-BR"/>
        </w:rPr>
        <w:t xml:space="preserve">        },</w:t>
      </w:r>
    </w:p>
    <w:p w14:paraId="13106434" w14:textId="77777777" w:rsidR="00394471" w:rsidRPr="00E43A6E" w:rsidRDefault="00394471" w:rsidP="00EE6E73">
      <w:pPr>
        <w:pStyle w:val="PL"/>
        <w:rPr>
          <w:lang w:val="pt-BR"/>
        </w:rPr>
      </w:pPr>
      <w:r w:rsidRPr="00E43A6E">
        <w:rPr>
          <w:lang w:val="pt-BR"/>
        </w:rPr>
        <w:t xml:space="preserve">        n4                                      </w:t>
      </w:r>
      <w:r w:rsidRPr="00E43A6E">
        <w:rPr>
          <w:color w:val="993366"/>
          <w:lang w:val="pt-BR"/>
        </w:rPr>
        <w:t>SEQUENCE</w:t>
      </w:r>
      <w:r w:rsidRPr="00E43A6E">
        <w:rPr>
          <w:lang w:val="pt-BR"/>
        </w:rPr>
        <w:t xml:space="preserve"> {</w:t>
      </w:r>
    </w:p>
    <w:p w14:paraId="76E0DAC1" w14:textId="77777777" w:rsidR="00394471" w:rsidRPr="00E43A6E" w:rsidRDefault="00394471" w:rsidP="00EE6E73">
      <w:pPr>
        <w:pStyle w:val="PL"/>
        <w:rPr>
          <w:lang w:val="pt-BR"/>
        </w:rPr>
      </w:pPr>
      <w:r w:rsidRPr="00E43A6E">
        <w:rPr>
          <w:lang w:val="pt-BR"/>
        </w:rPr>
        <w:t xml:space="preserve">            combOffset-n4                           </w:t>
      </w:r>
      <w:r w:rsidRPr="00E43A6E">
        <w:rPr>
          <w:color w:val="993366"/>
          <w:lang w:val="pt-BR"/>
        </w:rPr>
        <w:t>INTEGER</w:t>
      </w:r>
      <w:r w:rsidRPr="00E43A6E">
        <w:rPr>
          <w:lang w:val="pt-BR"/>
        </w:rPr>
        <w:t xml:space="preserve"> (0..3),</w:t>
      </w:r>
    </w:p>
    <w:p w14:paraId="2B352356" w14:textId="77777777" w:rsidR="00394471" w:rsidRPr="00EE6E73" w:rsidRDefault="00394471" w:rsidP="00EE6E73">
      <w:pPr>
        <w:pStyle w:val="PL"/>
      </w:pPr>
      <w:r w:rsidRPr="00E43A6E">
        <w:rPr>
          <w:lang w:val="pt-BR"/>
        </w:rPr>
        <w:t xml:space="preserve">            </w:t>
      </w:r>
      <w:r w:rsidRPr="00EE6E73">
        <w:t xml:space="preserve">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43A6E" w:rsidRDefault="00394471" w:rsidP="00EE6E73">
      <w:pPr>
        <w:pStyle w:val="PL"/>
        <w:rPr>
          <w:lang w:val="pt-BR"/>
        </w:rPr>
      </w:pPr>
      <w:r w:rsidRPr="00EE6E73">
        <w:t xml:space="preserve">        </w:t>
      </w:r>
      <w:r w:rsidRPr="00E43A6E">
        <w:rPr>
          <w:lang w:val="pt-BR"/>
        </w:rPr>
        <w:t xml:space="preserve">repetitionFactor                        </w:t>
      </w:r>
      <w:r w:rsidRPr="00E43A6E">
        <w:rPr>
          <w:color w:val="993366"/>
          <w:lang w:val="pt-BR"/>
        </w:rPr>
        <w:t>ENUMERATED</w:t>
      </w:r>
      <w:r w:rsidRPr="00E43A6E">
        <w:rPr>
          <w:lang w:val="pt-BR"/>
        </w:rPr>
        <w:t xml:space="preserve"> {n1, n2, n4}</w:t>
      </w:r>
    </w:p>
    <w:p w14:paraId="066A6B36" w14:textId="77777777" w:rsidR="00394471" w:rsidRPr="00EE6E73" w:rsidRDefault="00394471" w:rsidP="00EE6E73">
      <w:pPr>
        <w:pStyle w:val="PL"/>
      </w:pPr>
      <w:r w:rsidRPr="00E43A6E">
        <w:rPr>
          <w:lang w:val="pt-BR"/>
        </w:rPr>
        <w:t xml:space="preserve">    </w:t>
      </w:r>
      <w:r w:rsidRPr="00EE6E73">
        <w:t>},</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43A6E" w:rsidRDefault="00394471" w:rsidP="00EE6E73">
      <w:pPr>
        <w:pStyle w:val="PL"/>
        <w:rPr>
          <w:lang w:val="pt-BR"/>
        </w:rPr>
      </w:pPr>
      <w:r w:rsidRPr="00EE6E73">
        <w:t xml:space="preserve">        </w:t>
      </w:r>
      <w:r w:rsidRPr="00E43A6E">
        <w:rPr>
          <w:lang w:val="pt-BR"/>
        </w:rPr>
        <w:t xml:space="preserve">nrofSymbols-r16                         </w:t>
      </w:r>
      <w:r w:rsidRPr="00E43A6E">
        <w:rPr>
          <w:color w:val="993366"/>
          <w:lang w:val="pt-BR"/>
        </w:rPr>
        <w:t>ENUMERATED</w:t>
      </w:r>
      <w:r w:rsidRPr="00E43A6E">
        <w:rPr>
          <w:lang w:val="pt-BR"/>
        </w:rPr>
        <w:t xml:space="preserve"> {n1, n2, n4},</w:t>
      </w:r>
    </w:p>
    <w:p w14:paraId="07641713" w14:textId="77777777" w:rsidR="00394471" w:rsidRPr="00E43A6E" w:rsidRDefault="00394471" w:rsidP="00EE6E73">
      <w:pPr>
        <w:pStyle w:val="PL"/>
        <w:rPr>
          <w:lang w:val="pt-BR"/>
        </w:rPr>
      </w:pPr>
      <w:r w:rsidRPr="00E43A6E">
        <w:rPr>
          <w:lang w:val="pt-BR"/>
        </w:rPr>
        <w:t xml:space="preserve">        repetitionFactor-r16                    </w:t>
      </w:r>
      <w:r w:rsidRPr="00E43A6E">
        <w:rPr>
          <w:color w:val="993366"/>
          <w:lang w:val="pt-BR"/>
        </w:rPr>
        <w:t>ENUMERATED</w:t>
      </w:r>
      <w:r w:rsidRPr="00E43A6E">
        <w:rPr>
          <w:lang w:val="pt-BR"/>
        </w:rPr>
        <w:t xml:space="preserve"> {n1, n2, n4}</w:t>
      </w:r>
    </w:p>
    <w:p w14:paraId="25D5D612" w14:textId="77777777" w:rsidR="00394471" w:rsidRPr="00EE6E73" w:rsidRDefault="00394471" w:rsidP="00EE6E73">
      <w:pPr>
        <w:pStyle w:val="PL"/>
        <w:rPr>
          <w:color w:val="808080"/>
        </w:rPr>
      </w:pPr>
      <w:r w:rsidRPr="00E43A6E">
        <w:rPr>
          <w:lang w:val="pt-BR"/>
        </w:rPr>
        <w:t xml:space="preserve">    </w:t>
      </w:r>
      <w:r w:rsidRPr="00EE6E73">
        <w:t xml:space="preserve">}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43A6E" w:rsidRDefault="000F2B5F" w:rsidP="00EE6E73">
      <w:pPr>
        <w:pStyle w:val="PL"/>
        <w:rPr>
          <w:lang w:val="pt-BR"/>
        </w:rPr>
      </w:pPr>
      <w:r w:rsidRPr="00EE6E73">
        <w:t xml:space="preserve">        </w:t>
      </w:r>
      <w:r w:rsidRPr="00E43A6E">
        <w:rPr>
          <w:lang w:val="pt-BR"/>
        </w:rPr>
        <w:t xml:space="preserve">nrofSymbols-r17                         </w:t>
      </w:r>
      <w:r w:rsidRPr="00E43A6E">
        <w:rPr>
          <w:color w:val="993366"/>
          <w:lang w:val="pt-BR"/>
        </w:rPr>
        <w:t>ENUMERATED</w:t>
      </w:r>
      <w:r w:rsidRPr="00E43A6E">
        <w:rPr>
          <w:lang w:val="pt-BR"/>
        </w:rPr>
        <w:t xml:space="preserve"> {</w:t>
      </w:r>
      <w:r w:rsidR="007B122D" w:rsidRPr="00E43A6E">
        <w:rPr>
          <w:lang w:val="pt-BR"/>
        </w:rPr>
        <w:t xml:space="preserve">n1, n2, n4, </w:t>
      </w:r>
      <w:r w:rsidRPr="00E43A6E">
        <w:rPr>
          <w:lang w:val="pt-BR"/>
        </w:rPr>
        <w:t>n8, n10, n12, n14},</w:t>
      </w:r>
    </w:p>
    <w:p w14:paraId="012C7E52" w14:textId="0817E94B" w:rsidR="000F2B5F" w:rsidRPr="00E43A6E" w:rsidRDefault="000F2B5F" w:rsidP="00EE6E73">
      <w:pPr>
        <w:pStyle w:val="PL"/>
        <w:rPr>
          <w:lang w:val="pt-BR"/>
        </w:rPr>
      </w:pPr>
      <w:r w:rsidRPr="00E43A6E">
        <w:rPr>
          <w:lang w:val="pt-BR"/>
        </w:rPr>
        <w:t xml:space="preserve">        repetitionFactor-r17                    </w:t>
      </w:r>
      <w:r w:rsidRPr="00E43A6E">
        <w:rPr>
          <w:color w:val="993366"/>
          <w:lang w:val="pt-BR"/>
        </w:rPr>
        <w:t>ENUMERATED</w:t>
      </w:r>
      <w:r w:rsidRPr="00E43A6E">
        <w:rPr>
          <w:lang w:val="pt-BR"/>
        </w:rPr>
        <w:t xml:space="preserve"> {n1, n2, n4, n5, n6, n7, n8, n10, n12, n14}</w:t>
      </w:r>
    </w:p>
    <w:p w14:paraId="22F6BE79" w14:textId="733F8857" w:rsidR="000F2B5F" w:rsidRPr="00EE6E73" w:rsidRDefault="000F2B5F" w:rsidP="00EE6E73">
      <w:pPr>
        <w:pStyle w:val="PL"/>
        <w:rPr>
          <w:color w:val="808080"/>
        </w:rPr>
      </w:pPr>
      <w:r w:rsidRPr="00E43A6E">
        <w:rPr>
          <w:lang w:val="pt-BR"/>
        </w:rPr>
        <w:t xml:space="preserve">    </w:t>
      </w:r>
      <w:r w:rsidRPr="00EE6E73">
        <w:t>}</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43A6E" w:rsidRDefault="000F2B5F" w:rsidP="00EE6E73">
      <w:pPr>
        <w:pStyle w:val="PL"/>
        <w:rPr>
          <w:color w:val="808080"/>
          <w:lang w:val="pt-BR"/>
        </w:rPr>
      </w:pPr>
      <w:r w:rsidRPr="00EE6E73">
        <w:t xml:space="preserve">    </w:t>
      </w:r>
      <w:r w:rsidRPr="00E43A6E">
        <w:rPr>
          <w:lang w:val="pt-BR"/>
        </w:rPr>
        <w:t xml:space="preserve">}                                                                                                      </w:t>
      </w:r>
      <w:r w:rsidRPr="00E43A6E">
        <w:rPr>
          <w:color w:val="993366"/>
          <w:lang w:val="pt-BR"/>
        </w:rPr>
        <w:t>OPTIONAL</w:t>
      </w:r>
      <w:r w:rsidR="00F37CDC" w:rsidRPr="00E43A6E">
        <w:rPr>
          <w:lang w:val="pt-BR"/>
        </w:rPr>
        <w:t>,</w:t>
      </w:r>
      <w:r w:rsidRPr="00E43A6E">
        <w:rPr>
          <w:lang w:val="pt-BR"/>
        </w:rPr>
        <w:t xml:space="preserve">   </w:t>
      </w:r>
      <w:r w:rsidRPr="00E43A6E">
        <w:rPr>
          <w:color w:val="808080"/>
          <w:lang w:val="pt-BR"/>
        </w:rPr>
        <w:t>-- Need R</w:t>
      </w:r>
    </w:p>
    <w:p w14:paraId="60F21B32" w14:textId="4B797C4F" w:rsidR="000F2B5F" w:rsidRPr="00E43A6E" w:rsidRDefault="000F2B5F" w:rsidP="00EE6E73">
      <w:pPr>
        <w:pStyle w:val="PL"/>
        <w:rPr>
          <w:lang w:val="pt-BR"/>
        </w:rPr>
      </w:pPr>
      <w:r w:rsidRPr="00E43A6E">
        <w:rPr>
          <w:lang w:val="pt-BR"/>
        </w:rPr>
        <w:t xml:space="preserve">    transmissionComb-n8-r17                 </w:t>
      </w:r>
      <w:r w:rsidRPr="00E43A6E">
        <w:rPr>
          <w:color w:val="993366"/>
          <w:lang w:val="pt-BR"/>
        </w:rPr>
        <w:t>SEQUENCE</w:t>
      </w:r>
      <w:r w:rsidRPr="00E43A6E">
        <w:rPr>
          <w:lang w:val="pt-BR"/>
        </w:rPr>
        <w:t xml:space="preserve"> {</w:t>
      </w:r>
    </w:p>
    <w:p w14:paraId="7B07FAAF" w14:textId="3343086B" w:rsidR="000F2B5F" w:rsidRPr="00E43A6E" w:rsidRDefault="000F2B5F" w:rsidP="00EE6E73">
      <w:pPr>
        <w:pStyle w:val="PL"/>
        <w:rPr>
          <w:lang w:val="pt-BR"/>
        </w:rPr>
      </w:pPr>
      <w:r w:rsidRPr="00E43A6E">
        <w:rPr>
          <w:lang w:val="pt-BR"/>
        </w:rPr>
        <w:t xml:space="preserve">        combOffset-n8-r17                       </w:t>
      </w:r>
      <w:r w:rsidRPr="00E43A6E">
        <w:rPr>
          <w:color w:val="993366"/>
          <w:lang w:val="pt-BR"/>
        </w:rPr>
        <w:t>INTEGER</w:t>
      </w:r>
      <w:r w:rsidRPr="00E43A6E">
        <w:rPr>
          <w:lang w:val="pt-BR"/>
        </w:rPr>
        <w:t xml:space="preserve"> (0..7),</w:t>
      </w:r>
    </w:p>
    <w:p w14:paraId="7C28F78B" w14:textId="7C503BC9" w:rsidR="000F2B5F" w:rsidRPr="00E43A6E" w:rsidRDefault="000F2B5F" w:rsidP="00EE6E73">
      <w:pPr>
        <w:pStyle w:val="PL"/>
        <w:rPr>
          <w:lang w:val="pt-BR"/>
        </w:rPr>
      </w:pPr>
      <w:r w:rsidRPr="00E43A6E">
        <w:rPr>
          <w:lang w:val="pt-BR"/>
        </w:rPr>
        <w:t xml:space="preserve">        cyclicShift-n8-r17                      </w:t>
      </w:r>
      <w:r w:rsidRPr="00E43A6E">
        <w:rPr>
          <w:color w:val="993366"/>
          <w:lang w:val="pt-BR"/>
        </w:rPr>
        <w:t>INTEGER</w:t>
      </w:r>
      <w:r w:rsidRPr="00E43A6E">
        <w:rPr>
          <w:lang w:val="pt-BR"/>
        </w:rPr>
        <w:t xml:space="preserve"> (0..5)</w:t>
      </w:r>
    </w:p>
    <w:p w14:paraId="4AAD85F5" w14:textId="5B2575E6" w:rsidR="000F2B5F" w:rsidRPr="00EE6E73" w:rsidRDefault="000F2B5F" w:rsidP="00EE6E73">
      <w:pPr>
        <w:pStyle w:val="PL"/>
        <w:rPr>
          <w:color w:val="808080"/>
        </w:rPr>
      </w:pPr>
      <w:r w:rsidRPr="00E43A6E">
        <w:rPr>
          <w:lang w:val="pt-BR"/>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43A6E" w:rsidRDefault="009E79B2" w:rsidP="00EE6E73">
      <w:pPr>
        <w:pStyle w:val="PL"/>
        <w:rPr>
          <w:color w:val="808080"/>
          <w:lang w:val="pt-BR"/>
        </w:rPr>
      </w:pPr>
      <w:r w:rsidRPr="00EE6E73">
        <w:t xml:space="preserve">    </w:t>
      </w:r>
      <w:r w:rsidRPr="00E43A6E">
        <w:rPr>
          <w:lang w:val="pt-BR"/>
        </w:rPr>
        <w:t xml:space="preserve">}                                                                                                      </w:t>
      </w:r>
      <w:r w:rsidRPr="00E43A6E">
        <w:rPr>
          <w:color w:val="993366"/>
          <w:lang w:val="pt-BR"/>
        </w:rPr>
        <w:t>OPTIONAL</w:t>
      </w:r>
      <w:r w:rsidRPr="00E43A6E">
        <w:rPr>
          <w:lang w:val="pt-BR"/>
        </w:rPr>
        <w:t xml:space="preserve">    </w:t>
      </w:r>
      <w:r w:rsidRPr="00E43A6E">
        <w:rPr>
          <w:color w:val="808080"/>
          <w:lang w:val="pt-BR"/>
        </w:rPr>
        <w:t>-- Need R</w:t>
      </w:r>
    </w:p>
    <w:p w14:paraId="7B6F484A" w14:textId="59238624" w:rsidR="00394471" w:rsidRPr="00E43A6E" w:rsidRDefault="009E79B2" w:rsidP="00EE6E73">
      <w:pPr>
        <w:pStyle w:val="PL"/>
        <w:rPr>
          <w:lang w:val="pt-BR"/>
        </w:rPr>
      </w:pPr>
      <w:r w:rsidRPr="00E43A6E">
        <w:rPr>
          <w:lang w:val="pt-BR"/>
        </w:rPr>
        <w:t xml:space="preserve">    ]]</w:t>
      </w:r>
    </w:p>
    <w:p w14:paraId="773529A7" w14:textId="77777777" w:rsidR="00394471" w:rsidRPr="00E43A6E" w:rsidRDefault="00394471" w:rsidP="00EE6E73">
      <w:pPr>
        <w:pStyle w:val="PL"/>
        <w:rPr>
          <w:lang w:val="pt-BR"/>
        </w:rPr>
      </w:pPr>
      <w:r w:rsidRPr="00E43A6E">
        <w:rPr>
          <w:lang w:val="pt-BR"/>
        </w:rPr>
        <w:t>}</w:t>
      </w:r>
    </w:p>
    <w:p w14:paraId="23EF99D1" w14:textId="77777777" w:rsidR="007B122D" w:rsidRPr="00E43A6E" w:rsidRDefault="007B122D" w:rsidP="00EE6E73">
      <w:pPr>
        <w:pStyle w:val="PL"/>
        <w:rPr>
          <w:lang w:val="pt-BR"/>
        </w:rPr>
      </w:pPr>
    </w:p>
    <w:p w14:paraId="0AF8E65E" w14:textId="77777777" w:rsidR="00394471" w:rsidRPr="00E43A6E" w:rsidRDefault="00394471" w:rsidP="00EE6E73">
      <w:pPr>
        <w:pStyle w:val="PL"/>
        <w:rPr>
          <w:lang w:val="pt-BR"/>
        </w:rPr>
      </w:pPr>
      <w:r w:rsidRPr="00E43A6E">
        <w:rPr>
          <w:lang w:val="pt-BR"/>
        </w:rPr>
        <w:t xml:space="preserve">SRS-PosResource-r16::=                  </w:t>
      </w:r>
      <w:r w:rsidRPr="00E43A6E">
        <w:rPr>
          <w:color w:val="993366"/>
          <w:lang w:val="pt-BR"/>
        </w:rPr>
        <w:t>SEQUENCE</w:t>
      </w:r>
      <w:r w:rsidRPr="00E43A6E">
        <w:rPr>
          <w:lang w:val="pt-BR"/>
        </w:rPr>
        <w:t xml:space="preserve"> {</w:t>
      </w:r>
    </w:p>
    <w:p w14:paraId="09AA56CE" w14:textId="77777777" w:rsidR="00394471" w:rsidRPr="00E43A6E" w:rsidRDefault="00394471" w:rsidP="00EE6E73">
      <w:pPr>
        <w:pStyle w:val="PL"/>
        <w:rPr>
          <w:lang w:val="pt-BR"/>
        </w:rPr>
      </w:pPr>
      <w:r w:rsidRPr="00E43A6E">
        <w:rPr>
          <w:lang w:val="pt-BR"/>
        </w:rPr>
        <w:t xml:space="preserve">    srs-PosResourceId-r16                   SRS-PosResourceId-r16,</w:t>
      </w:r>
    </w:p>
    <w:p w14:paraId="66D0C838" w14:textId="77777777" w:rsidR="00394471" w:rsidRPr="00E43A6E" w:rsidRDefault="00394471" w:rsidP="00EE6E73">
      <w:pPr>
        <w:pStyle w:val="PL"/>
        <w:rPr>
          <w:lang w:val="pt-BR"/>
        </w:rPr>
      </w:pPr>
      <w:r w:rsidRPr="00E43A6E">
        <w:rPr>
          <w:lang w:val="pt-BR"/>
        </w:rPr>
        <w:t xml:space="preserve">    transmissionComb-r16                    </w:t>
      </w:r>
      <w:r w:rsidRPr="00E43A6E">
        <w:rPr>
          <w:color w:val="993366"/>
          <w:lang w:val="pt-BR"/>
        </w:rPr>
        <w:t>CHOICE</w:t>
      </w:r>
      <w:r w:rsidRPr="00E43A6E">
        <w:rPr>
          <w:lang w:val="pt-BR"/>
        </w:rPr>
        <w:t xml:space="preserve"> {</w:t>
      </w:r>
    </w:p>
    <w:p w14:paraId="729DECB3" w14:textId="77777777" w:rsidR="00394471" w:rsidRPr="00E43A6E" w:rsidRDefault="00394471" w:rsidP="00EE6E73">
      <w:pPr>
        <w:pStyle w:val="PL"/>
        <w:rPr>
          <w:lang w:val="pt-BR"/>
        </w:rPr>
      </w:pPr>
      <w:r w:rsidRPr="00E43A6E">
        <w:rPr>
          <w:lang w:val="pt-BR"/>
        </w:rPr>
        <w:t xml:space="preserve">        n2-r16                                  </w:t>
      </w:r>
      <w:r w:rsidRPr="00E43A6E">
        <w:rPr>
          <w:color w:val="993366"/>
          <w:lang w:val="pt-BR"/>
        </w:rPr>
        <w:t>SEQUENCE</w:t>
      </w:r>
      <w:r w:rsidRPr="00E43A6E">
        <w:rPr>
          <w:lang w:val="pt-BR"/>
        </w:rPr>
        <w:t xml:space="preserve"> {</w:t>
      </w:r>
    </w:p>
    <w:p w14:paraId="2F8E7F7F" w14:textId="77777777" w:rsidR="00394471" w:rsidRPr="00E43A6E" w:rsidRDefault="00394471" w:rsidP="00EE6E73">
      <w:pPr>
        <w:pStyle w:val="PL"/>
        <w:rPr>
          <w:lang w:val="pt-BR"/>
        </w:rPr>
      </w:pPr>
      <w:r w:rsidRPr="00E43A6E">
        <w:rPr>
          <w:lang w:val="pt-BR"/>
        </w:rPr>
        <w:t xml:space="preserve">            combOffset-n2-r16                       </w:t>
      </w:r>
      <w:r w:rsidRPr="00E43A6E">
        <w:rPr>
          <w:color w:val="993366"/>
          <w:lang w:val="pt-BR"/>
        </w:rPr>
        <w:t>INTEGER</w:t>
      </w:r>
      <w:r w:rsidRPr="00E43A6E">
        <w:rPr>
          <w:lang w:val="pt-BR"/>
        </w:rPr>
        <w:t xml:space="preserve"> (0..1),</w:t>
      </w:r>
    </w:p>
    <w:p w14:paraId="08BDF758" w14:textId="77777777" w:rsidR="00394471" w:rsidRPr="00220500" w:rsidRDefault="00394471" w:rsidP="00EE6E73">
      <w:pPr>
        <w:pStyle w:val="PL"/>
      </w:pPr>
      <w:r w:rsidRPr="00E43A6E">
        <w:rPr>
          <w:lang w:val="pt-BR"/>
        </w:rPr>
        <w:t xml:space="preserve">            </w:t>
      </w:r>
      <w:r w:rsidRPr="00220500">
        <w:t xml:space="preserve">cyclicShift-n2-r16                      </w:t>
      </w:r>
      <w:r w:rsidRPr="00220500">
        <w:rPr>
          <w:color w:val="993366"/>
        </w:rPr>
        <w:t>INTEGER</w:t>
      </w:r>
      <w:r w:rsidRPr="00220500">
        <w:t xml:space="preserve"> (0..7)</w:t>
      </w:r>
    </w:p>
    <w:p w14:paraId="7AC69407" w14:textId="77777777" w:rsidR="00394471" w:rsidRPr="00220500" w:rsidRDefault="00394471" w:rsidP="00EE6E73">
      <w:pPr>
        <w:pStyle w:val="PL"/>
      </w:pPr>
      <w:r w:rsidRPr="00220500">
        <w:t xml:space="preserve">        },</w:t>
      </w:r>
    </w:p>
    <w:p w14:paraId="2F29BF10" w14:textId="77777777" w:rsidR="00394471" w:rsidRPr="00220500" w:rsidRDefault="00394471" w:rsidP="00EE6E73">
      <w:pPr>
        <w:pStyle w:val="PL"/>
      </w:pPr>
      <w:r w:rsidRPr="00220500">
        <w:t xml:space="preserve">        n4-r16                                  </w:t>
      </w:r>
      <w:r w:rsidRPr="00220500">
        <w:rPr>
          <w:color w:val="993366"/>
        </w:rPr>
        <w:t>SEQUENCE</w:t>
      </w:r>
      <w:r w:rsidRPr="00220500">
        <w:t xml:space="preserve"> {</w:t>
      </w:r>
    </w:p>
    <w:p w14:paraId="6F939FA7" w14:textId="79AFCA8A" w:rsidR="00394471" w:rsidRPr="00220500" w:rsidRDefault="00394471" w:rsidP="00EE6E73">
      <w:pPr>
        <w:pStyle w:val="PL"/>
      </w:pPr>
      <w:r w:rsidRPr="00220500">
        <w:t xml:space="preserve">            combOffset-n4-</w:t>
      </w:r>
      <w:r w:rsidR="005A6121" w:rsidRPr="00220500">
        <w:t>r</w:t>
      </w:r>
      <w:r w:rsidRPr="00220500">
        <w:t xml:space="preserve">16                        </w:t>
      </w:r>
      <w:r w:rsidRPr="00220500">
        <w:rPr>
          <w:color w:val="993366"/>
        </w:rPr>
        <w:t>INTEGER</w:t>
      </w:r>
      <w:r w:rsidRPr="00220500">
        <w:t xml:space="preserve"> (0..3),</w:t>
      </w:r>
    </w:p>
    <w:p w14:paraId="0D60B784" w14:textId="77777777" w:rsidR="00394471" w:rsidRPr="00220500" w:rsidRDefault="00394471" w:rsidP="00EE6E73">
      <w:pPr>
        <w:pStyle w:val="PL"/>
      </w:pPr>
      <w:r w:rsidRPr="00220500">
        <w:t xml:space="preserve">            cyclicShift-n4-r16                      </w:t>
      </w:r>
      <w:r w:rsidRPr="00220500">
        <w:rPr>
          <w:color w:val="993366"/>
        </w:rPr>
        <w:t>INTEGER</w:t>
      </w:r>
      <w:r w:rsidRPr="00220500">
        <w:t xml:space="preserve"> (0..11)</w:t>
      </w:r>
    </w:p>
    <w:p w14:paraId="526D0184" w14:textId="77777777" w:rsidR="00394471" w:rsidRPr="00220500" w:rsidRDefault="00394471" w:rsidP="00EE6E73">
      <w:pPr>
        <w:pStyle w:val="PL"/>
      </w:pPr>
      <w:r w:rsidRPr="00220500">
        <w:t xml:space="preserve">        },</w:t>
      </w:r>
    </w:p>
    <w:p w14:paraId="3AE0187E" w14:textId="77777777" w:rsidR="00394471" w:rsidRPr="00220500" w:rsidRDefault="00394471" w:rsidP="00EE6E73">
      <w:pPr>
        <w:pStyle w:val="PL"/>
      </w:pPr>
      <w:r w:rsidRPr="00220500">
        <w:t xml:space="preserve">        n8-r16                                  </w:t>
      </w:r>
      <w:r w:rsidRPr="00220500">
        <w:rPr>
          <w:color w:val="993366"/>
        </w:rPr>
        <w:t>SEQUENCE</w:t>
      </w:r>
      <w:r w:rsidRPr="00220500">
        <w:t xml:space="preserve"> {</w:t>
      </w:r>
    </w:p>
    <w:p w14:paraId="4218770F" w14:textId="77777777" w:rsidR="00394471" w:rsidRPr="00220500" w:rsidRDefault="00394471" w:rsidP="00EE6E73">
      <w:pPr>
        <w:pStyle w:val="PL"/>
      </w:pPr>
      <w:r w:rsidRPr="00220500">
        <w:t xml:space="preserve">            combOffset-n8-r16                       </w:t>
      </w:r>
      <w:r w:rsidRPr="00220500">
        <w:rPr>
          <w:color w:val="993366"/>
        </w:rPr>
        <w:t>INTEGER</w:t>
      </w:r>
      <w:r w:rsidRPr="00220500">
        <w:t xml:space="preserve"> (0..7),</w:t>
      </w:r>
    </w:p>
    <w:p w14:paraId="3F9C59C2" w14:textId="77777777" w:rsidR="00394471" w:rsidRPr="00220500" w:rsidRDefault="00394471" w:rsidP="00EE6E73">
      <w:pPr>
        <w:pStyle w:val="PL"/>
      </w:pPr>
      <w:r w:rsidRPr="00220500">
        <w:t xml:space="preserve">            cyclicShift-n8-r16                      </w:t>
      </w:r>
      <w:r w:rsidRPr="00220500">
        <w:rPr>
          <w:color w:val="993366"/>
        </w:rPr>
        <w:t>INTEGER</w:t>
      </w:r>
      <w:r w:rsidRPr="00220500">
        <w:t xml:space="preserve"> (0..5)</w:t>
      </w:r>
    </w:p>
    <w:p w14:paraId="6C2C431D" w14:textId="77777777" w:rsidR="00394471" w:rsidRPr="00220500" w:rsidRDefault="00394471" w:rsidP="00EE6E73">
      <w:pPr>
        <w:pStyle w:val="PL"/>
      </w:pPr>
      <w:r w:rsidRPr="00220500">
        <w:t xml:space="preserve">        },</w:t>
      </w:r>
    </w:p>
    <w:p w14:paraId="79178EFE" w14:textId="77777777" w:rsidR="00394471" w:rsidRPr="00220500" w:rsidRDefault="00394471" w:rsidP="00EE6E73">
      <w:pPr>
        <w:pStyle w:val="PL"/>
      </w:pPr>
      <w:r w:rsidRPr="00220500">
        <w:t xml:space="preserve">    ...</w:t>
      </w:r>
    </w:p>
    <w:p w14:paraId="17D59000" w14:textId="77777777" w:rsidR="00394471" w:rsidRPr="00220500" w:rsidRDefault="00394471" w:rsidP="00EE6E73">
      <w:pPr>
        <w:pStyle w:val="PL"/>
      </w:pPr>
      <w:r w:rsidRPr="00220500">
        <w:t xml:space="preserve">    },</w:t>
      </w:r>
    </w:p>
    <w:p w14:paraId="77020EDD" w14:textId="77777777" w:rsidR="00394471" w:rsidRPr="00220500" w:rsidRDefault="00394471" w:rsidP="00EE6E73">
      <w:pPr>
        <w:pStyle w:val="PL"/>
      </w:pPr>
      <w:r w:rsidRPr="00220500">
        <w:t xml:space="preserve">    resourceMapping-r16                       </w:t>
      </w:r>
      <w:r w:rsidRPr="00220500">
        <w:rPr>
          <w:color w:val="993366"/>
        </w:rPr>
        <w:t>SEQUENCE</w:t>
      </w:r>
      <w:r w:rsidRPr="00220500">
        <w:t xml:space="preserve"> {</w:t>
      </w:r>
    </w:p>
    <w:p w14:paraId="25011D56" w14:textId="77777777" w:rsidR="00394471" w:rsidRPr="00220500" w:rsidRDefault="00394471" w:rsidP="00EE6E73">
      <w:pPr>
        <w:pStyle w:val="PL"/>
      </w:pPr>
      <w:r w:rsidRPr="00220500">
        <w:t xml:space="preserve">        startPosition-r16                           </w:t>
      </w:r>
      <w:r w:rsidRPr="00220500">
        <w:rPr>
          <w:color w:val="993366"/>
        </w:rPr>
        <w:t>INTEGER</w:t>
      </w:r>
      <w:r w:rsidRPr="00220500">
        <w:t xml:space="preserve"> (0..13),</w:t>
      </w:r>
    </w:p>
    <w:p w14:paraId="36CF3932" w14:textId="77777777" w:rsidR="00394471" w:rsidRPr="00220500" w:rsidRDefault="00394471" w:rsidP="00EE6E73">
      <w:pPr>
        <w:pStyle w:val="PL"/>
      </w:pPr>
      <w:r w:rsidRPr="00220500">
        <w:t xml:space="preserve">        nrofSymbols-r16                             </w:t>
      </w:r>
      <w:r w:rsidRPr="00220500">
        <w:rPr>
          <w:color w:val="993366"/>
        </w:rPr>
        <w:t>ENUMERATED</w:t>
      </w:r>
      <w:r w:rsidRPr="00220500">
        <w:t xml:space="preserve"> {n1, n2, n4, n8, n12}</w:t>
      </w:r>
    </w:p>
    <w:p w14:paraId="46D1FB8B" w14:textId="77777777" w:rsidR="00394471" w:rsidRPr="00220500" w:rsidRDefault="00394471" w:rsidP="00EE6E73">
      <w:pPr>
        <w:pStyle w:val="PL"/>
      </w:pPr>
      <w:r w:rsidRPr="00220500">
        <w:t xml:space="preserve">    },</w:t>
      </w:r>
    </w:p>
    <w:p w14:paraId="00ABEF2C" w14:textId="77777777" w:rsidR="00394471" w:rsidRPr="00220500" w:rsidRDefault="00394471" w:rsidP="00EE6E73">
      <w:pPr>
        <w:pStyle w:val="PL"/>
      </w:pPr>
      <w:r w:rsidRPr="00220500">
        <w:t xml:space="preserve">    freqDomainShift-r16                       </w:t>
      </w:r>
      <w:r w:rsidRPr="00220500">
        <w:rPr>
          <w:color w:val="993366"/>
        </w:rPr>
        <w:t>INTEGER</w:t>
      </w:r>
      <w:r w:rsidRPr="00220500">
        <w:t xml:space="preserve"> (0..268),</w:t>
      </w:r>
    </w:p>
    <w:p w14:paraId="5F031F22" w14:textId="77777777" w:rsidR="00394471" w:rsidRPr="00EE6E73" w:rsidRDefault="00394471" w:rsidP="00EE6E73">
      <w:pPr>
        <w:pStyle w:val="PL"/>
      </w:pPr>
      <w:r w:rsidRPr="00220500">
        <w:t xml:space="preserve">    </w:t>
      </w:r>
      <w:r w:rsidRPr="00EE6E73">
        <w:t xml:space="preserve">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220500" w:rsidRDefault="00394471" w:rsidP="00EE6E73">
      <w:pPr>
        <w:pStyle w:val="PL"/>
      </w:pPr>
      <w:r w:rsidRPr="00EE6E73">
        <w:t xml:space="preserve">            </w:t>
      </w:r>
      <w:r w:rsidRPr="00220500">
        <w:t>...</w:t>
      </w:r>
    </w:p>
    <w:p w14:paraId="7964CDCE" w14:textId="77777777" w:rsidR="00394471" w:rsidRPr="00220500" w:rsidRDefault="00394471" w:rsidP="00EE6E73">
      <w:pPr>
        <w:pStyle w:val="PL"/>
      </w:pPr>
      <w:r w:rsidRPr="00220500">
        <w:t xml:space="preserve">        },</w:t>
      </w:r>
    </w:p>
    <w:p w14:paraId="2B38435C" w14:textId="77777777" w:rsidR="00394471" w:rsidRPr="00220500" w:rsidRDefault="00394471" w:rsidP="00EE6E73">
      <w:pPr>
        <w:pStyle w:val="PL"/>
      </w:pPr>
      <w:r w:rsidRPr="00220500">
        <w:t xml:space="preserve">        semi-persistent-r16                       </w:t>
      </w:r>
      <w:r w:rsidRPr="00220500">
        <w:rPr>
          <w:color w:val="993366"/>
        </w:rPr>
        <w:t>SEQUENCE</w:t>
      </w:r>
      <w:r w:rsidRPr="00220500">
        <w:t xml:space="preserve"> {</w:t>
      </w:r>
    </w:p>
    <w:p w14:paraId="287CED13" w14:textId="77777777" w:rsidR="00394471" w:rsidRPr="00220500" w:rsidRDefault="00394471" w:rsidP="00EE6E73">
      <w:pPr>
        <w:pStyle w:val="PL"/>
      </w:pPr>
      <w:r w:rsidRPr="00220500">
        <w:t xml:space="preserve">            periodicityAndOffset-sp-r16               SRS-PeriodicityAndOffset-r16,</w:t>
      </w:r>
    </w:p>
    <w:p w14:paraId="28CD7C40" w14:textId="6FB4347A" w:rsidR="00963709" w:rsidRPr="00220500" w:rsidRDefault="00394471" w:rsidP="00EE6E73">
      <w:pPr>
        <w:pStyle w:val="PL"/>
      </w:pPr>
      <w:r w:rsidRPr="00220500">
        <w:t xml:space="preserve">            ...</w:t>
      </w:r>
      <w:r w:rsidR="00963709" w:rsidRPr="00220500">
        <w:t>,</w:t>
      </w:r>
    </w:p>
    <w:p w14:paraId="6E247778" w14:textId="77777777" w:rsidR="00963709" w:rsidRPr="00220500" w:rsidRDefault="00963709" w:rsidP="00EE6E73">
      <w:pPr>
        <w:pStyle w:val="PL"/>
      </w:pPr>
      <w:r w:rsidRPr="00220500">
        <w:t xml:space="preserve">            [[</w:t>
      </w:r>
    </w:p>
    <w:p w14:paraId="080816BB" w14:textId="669D0D43" w:rsidR="00963709" w:rsidRPr="00220500" w:rsidRDefault="00963709" w:rsidP="00EE6E73">
      <w:pPr>
        <w:pStyle w:val="PL"/>
        <w:rPr>
          <w:color w:val="808080"/>
        </w:rPr>
      </w:pPr>
      <w:r w:rsidRPr="00220500">
        <w:t xml:space="preserve">            periodicityAndOffset-sp-Ext-r16           SRS-PeriodicityAndOffsetExt-r16                      </w:t>
      </w:r>
      <w:r w:rsidRPr="00220500">
        <w:rPr>
          <w:color w:val="993366"/>
        </w:rPr>
        <w:t>OPTIONAL</w:t>
      </w:r>
      <w:r w:rsidRPr="00220500">
        <w:t xml:space="preserve">    </w:t>
      </w:r>
      <w:r w:rsidRPr="00220500">
        <w:rPr>
          <w:color w:val="808080"/>
        </w:rPr>
        <w:t>-- Need R</w:t>
      </w:r>
    </w:p>
    <w:p w14:paraId="43411D21" w14:textId="79FF5996" w:rsidR="00E43714" w:rsidRPr="00220500" w:rsidRDefault="00963709" w:rsidP="00EE6E73">
      <w:pPr>
        <w:pStyle w:val="PL"/>
      </w:pPr>
      <w:r w:rsidRPr="00220500">
        <w:t xml:space="preserve">            ]]</w:t>
      </w:r>
      <w:r w:rsidR="00E43714" w:rsidRPr="00220500">
        <w:t>,</w:t>
      </w:r>
    </w:p>
    <w:p w14:paraId="340758E0" w14:textId="5AFD7B82" w:rsidR="00E43714" w:rsidRPr="00220500" w:rsidRDefault="00E43714" w:rsidP="00EE6E73">
      <w:pPr>
        <w:pStyle w:val="PL"/>
      </w:pPr>
      <w:r w:rsidRPr="00220500">
        <w:t xml:space="preserve">            [[</w:t>
      </w:r>
    </w:p>
    <w:p w14:paraId="18E953B5" w14:textId="0B741AA9" w:rsidR="00E43714" w:rsidRPr="00220500" w:rsidRDefault="00E43714" w:rsidP="00EE6E73">
      <w:pPr>
        <w:pStyle w:val="PL"/>
        <w:rPr>
          <w:color w:val="808080"/>
        </w:rPr>
      </w:pPr>
      <w:r w:rsidRPr="00220500">
        <w:t xml:space="preserve">            </w:t>
      </w:r>
      <w:r w:rsidRPr="00220500" w:rsidDel="00BE5717">
        <w:t xml:space="preserve">srs-PosPeriodicConfigHyperSFN-Index-r18   </w:t>
      </w:r>
      <w:r w:rsidRPr="00220500" w:rsidDel="00BE5717">
        <w:rPr>
          <w:color w:val="993366"/>
        </w:rPr>
        <w:t>ENUMERATED</w:t>
      </w:r>
      <w:r w:rsidRPr="00220500" w:rsidDel="00BE5717">
        <w:t xml:space="preserve"> {even0, odd1}                             </w:t>
      </w:r>
      <w:r w:rsidRPr="00220500" w:rsidDel="00BE5717">
        <w:rPr>
          <w:color w:val="993366"/>
        </w:rPr>
        <w:t>OPTIONAL</w:t>
      </w:r>
      <w:r w:rsidRPr="00220500">
        <w:t xml:space="preserve">  </w:t>
      </w:r>
      <w:r w:rsidRPr="00220500" w:rsidDel="00BE5717">
        <w:t xml:space="preserve">   </w:t>
      </w:r>
      <w:r w:rsidRPr="00220500" w:rsidDel="00BE5717">
        <w:rPr>
          <w:color w:val="808080"/>
        </w:rPr>
        <w:t>--Need R</w:t>
      </w:r>
    </w:p>
    <w:p w14:paraId="5B9FC4C6" w14:textId="4A3D016C" w:rsidR="00394471" w:rsidRPr="00220500" w:rsidRDefault="00E43714" w:rsidP="00EE6E73">
      <w:pPr>
        <w:pStyle w:val="PL"/>
      </w:pPr>
      <w:r w:rsidRPr="00220500">
        <w:t xml:space="preserve">           ]]</w:t>
      </w:r>
    </w:p>
    <w:p w14:paraId="1B4CB5BA" w14:textId="77777777" w:rsidR="00394471" w:rsidRPr="00220500" w:rsidRDefault="00394471" w:rsidP="00EE6E73">
      <w:pPr>
        <w:pStyle w:val="PL"/>
      </w:pPr>
      <w:r w:rsidRPr="00220500">
        <w:t xml:space="preserve">        },</w:t>
      </w:r>
    </w:p>
    <w:p w14:paraId="68E45338" w14:textId="77777777" w:rsidR="00394471" w:rsidRPr="00220500" w:rsidRDefault="00394471" w:rsidP="00EE6E73">
      <w:pPr>
        <w:pStyle w:val="PL"/>
      </w:pPr>
      <w:r w:rsidRPr="00220500">
        <w:t xml:space="preserve">        periodic-r16                              </w:t>
      </w:r>
      <w:r w:rsidRPr="00220500">
        <w:rPr>
          <w:color w:val="993366"/>
        </w:rPr>
        <w:t>SEQUENCE</w:t>
      </w:r>
      <w:r w:rsidRPr="00220500">
        <w:t xml:space="preserve"> {</w:t>
      </w:r>
    </w:p>
    <w:p w14:paraId="1A598375" w14:textId="77777777" w:rsidR="00394471" w:rsidRPr="00220500" w:rsidRDefault="00394471" w:rsidP="00EE6E73">
      <w:pPr>
        <w:pStyle w:val="PL"/>
      </w:pPr>
      <w:r w:rsidRPr="00220500">
        <w:t xml:space="preserve">            periodicityAndOffset-p-r16                SRS-PeriodicityAndOffset-r16,</w:t>
      </w:r>
    </w:p>
    <w:p w14:paraId="6C01B960" w14:textId="6FC774FB" w:rsidR="00963709" w:rsidRPr="00220500" w:rsidRDefault="00394471" w:rsidP="00EE6E73">
      <w:pPr>
        <w:pStyle w:val="PL"/>
      </w:pPr>
      <w:r w:rsidRPr="00220500">
        <w:t xml:space="preserve">            ...</w:t>
      </w:r>
      <w:r w:rsidR="00963709" w:rsidRPr="00220500">
        <w:t>,</w:t>
      </w:r>
    </w:p>
    <w:p w14:paraId="19318D81" w14:textId="77777777" w:rsidR="00963709" w:rsidRPr="00220500" w:rsidRDefault="00963709" w:rsidP="00EE6E73">
      <w:pPr>
        <w:pStyle w:val="PL"/>
      </w:pPr>
      <w:r w:rsidRPr="00220500">
        <w:t xml:space="preserve">            [[</w:t>
      </w:r>
    </w:p>
    <w:p w14:paraId="1D0E5F50" w14:textId="1F43630F" w:rsidR="00963709" w:rsidRPr="00220500" w:rsidRDefault="00963709" w:rsidP="00EE6E73">
      <w:pPr>
        <w:pStyle w:val="PL"/>
        <w:rPr>
          <w:color w:val="808080"/>
        </w:rPr>
      </w:pPr>
      <w:r w:rsidRPr="00220500">
        <w:t xml:space="preserve">            periodicityAndOffset-p-Ext-r16            SRS-PeriodicityAndOffsetExt-r16                      </w:t>
      </w:r>
      <w:r w:rsidRPr="00220500">
        <w:rPr>
          <w:color w:val="993366"/>
        </w:rPr>
        <w:t>OPTIONAL</w:t>
      </w:r>
      <w:r w:rsidRPr="00220500">
        <w:t xml:space="preserve">    </w:t>
      </w:r>
      <w:r w:rsidRPr="00220500">
        <w:rPr>
          <w:color w:val="808080"/>
        </w:rPr>
        <w:t>-- Need R</w:t>
      </w:r>
    </w:p>
    <w:p w14:paraId="2034ED7B" w14:textId="3477FAF7" w:rsidR="00E43714" w:rsidRPr="00220500" w:rsidRDefault="00963709" w:rsidP="00EE6E73">
      <w:pPr>
        <w:pStyle w:val="PL"/>
      </w:pPr>
      <w:r w:rsidRPr="00220500">
        <w:t xml:space="preserve">            ]]</w:t>
      </w:r>
      <w:r w:rsidR="00E43714" w:rsidRPr="00220500">
        <w:t>,</w:t>
      </w:r>
    </w:p>
    <w:p w14:paraId="29875CA8" w14:textId="77777777" w:rsidR="00E43714" w:rsidRPr="00220500" w:rsidRDefault="00E43714" w:rsidP="00EE6E73">
      <w:pPr>
        <w:pStyle w:val="PL"/>
      </w:pPr>
      <w:r w:rsidRPr="00220500">
        <w:t xml:space="preserve">            [[</w:t>
      </w:r>
    </w:p>
    <w:p w14:paraId="48FA62C3" w14:textId="76356D77" w:rsidR="00E43714" w:rsidRPr="00220500" w:rsidDel="003E0008" w:rsidRDefault="00E43714" w:rsidP="00EE6E73">
      <w:pPr>
        <w:pStyle w:val="PL"/>
        <w:rPr>
          <w:color w:val="808080"/>
        </w:rPr>
      </w:pPr>
      <w:r w:rsidRPr="00220500">
        <w:t xml:space="preserve">            </w:t>
      </w:r>
      <w:r w:rsidRPr="00220500" w:rsidDel="003E0008">
        <w:t xml:space="preserve">srs-PosPeriodicConfigHyperSFN-Index-r18   </w:t>
      </w:r>
      <w:r w:rsidRPr="00220500" w:rsidDel="003E0008">
        <w:rPr>
          <w:color w:val="993366"/>
        </w:rPr>
        <w:t>ENUMERATED</w:t>
      </w:r>
      <w:r w:rsidRPr="00220500" w:rsidDel="003E0008">
        <w:t xml:space="preserve"> {even0, odd1}                             </w:t>
      </w:r>
      <w:r w:rsidRPr="00220500" w:rsidDel="003E0008">
        <w:rPr>
          <w:color w:val="993366"/>
        </w:rPr>
        <w:t>OPTIONAL</w:t>
      </w:r>
      <w:r w:rsidRPr="00220500" w:rsidDel="003E0008">
        <w:t xml:space="preserve"> </w:t>
      </w:r>
      <w:r w:rsidRPr="00220500">
        <w:t xml:space="preserve"> </w:t>
      </w:r>
      <w:r w:rsidRPr="00220500" w:rsidDel="003E0008">
        <w:t xml:space="preserve"> </w:t>
      </w:r>
      <w:r w:rsidRPr="00220500">
        <w:t xml:space="preserve"> </w:t>
      </w:r>
      <w:r w:rsidRPr="00220500" w:rsidDel="003E0008">
        <w:t xml:space="preserve"> </w:t>
      </w:r>
      <w:r w:rsidRPr="00220500" w:rsidDel="003E0008">
        <w:rPr>
          <w:color w:val="808080"/>
        </w:rPr>
        <w:t>--Need R</w:t>
      </w:r>
    </w:p>
    <w:p w14:paraId="7714D97F" w14:textId="48ABA27D" w:rsidR="00394471" w:rsidRPr="00220500" w:rsidRDefault="00E43714" w:rsidP="00EE6E73">
      <w:pPr>
        <w:pStyle w:val="PL"/>
      </w:pPr>
      <w:r w:rsidRPr="00220500">
        <w:t xml:space="preserve">            ]]</w:t>
      </w:r>
    </w:p>
    <w:p w14:paraId="75E8CD9A" w14:textId="77777777" w:rsidR="00394471" w:rsidRPr="00220500" w:rsidRDefault="00394471" w:rsidP="00EE6E73">
      <w:pPr>
        <w:pStyle w:val="PL"/>
      </w:pPr>
      <w:r w:rsidRPr="00220500">
        <w:t xml:space="preserve">        }</w:t>
      </w:r>
    </w:p>
    <w:p w14:paraId="7F247F82" w14:textId="77777777" w:rsidR="00394471" w:rsidRPr="00220500" w:rsidRDefault="00394471" w:rsidP="00EE6E73">
      <w:pPr>
        <w:pStyle w:val="PL"/>
      </w:pPr>
      <w:r w:rsidRPr="00220500">
        <w:t xml:space="preserve">    },</w:t>
      </w:r>
    </w:p>
    <w:p w14:paraId="363C9417" w14:textId="77777777" w:rsidR="00394471" w:rsidRPr="00220500" w:rsidRDefault="00394471" w:rsidP="00EE6E73">
      <w:pPr>
        <w:pStyle w:val="PL"/>
      </w:pPr>
      <w:r w:rsidRPr="00220500">
        <w:t xml:space="preserve">    sequenceId-r16                            </w:t>
      </w:r>
      <w:r w:rsidRPr="00220500">
        <w:rPr>
          <w:color w:val="993366"/>
        </w:rPr>
        <w:t>INTEGER</w:t>
      </w:r>
      <w:r w:rsidRPr="00220500">
        <w:t xml:space="preserve"> (0..65535),</w:t>
      </w:r>
    </w:p>
    <w:p w14:paraId="4D0A058E" w14:textId="77777777" w:rsidR="00394471" w:rsidRPr="00220500" w:rsidRDefault="00394471" w:rsidP="00EE6E73">
      <w:pPr>
        <w:pStyle w:val="PL"/>
        <w:rPr>
          <w:color w:val="808080"/>
        </w:rPr>
      </w:pPr>
      <w:r w:rsidRPr="00220500">
        <w:t xml:space="preserve">    spatialRelationInfoPos-r16                SRS-SpatialRelationInfoPos-r16                               </w:t>
      </w:r>
      <w:r w:rsidRPr="00220500">
        <w:rPr>
          <w:color w:val="993366"/>
        </w:rPr>
        <w:t>OPTIONAL</w:t>
      </w:r>
      <w:r w:rsidRPr="00220500">
        <w:t xml:space="preserve">,   </w:t>
      </w:r>
      <w:r w:rsidRPr="00220500">
        <w:rPr>
          <w:color w:val="808080"/>
        </w:rPr>
        <w:t>-- Need R</w:t>
      </w:r>
    </w:p>
    <w:p w14:paraId="0EB6A481" w14:textId="68A75FEB" w:rsidR="004D4EFA" w:rsidRPr="00220500" w:rsidRDefault="00394471" w:rsidP="00EE6E73">
      <w:pPr>
        <w:pStyle w:val="PL"/>
      </w:pPr>
      <w:r w:rsidRPr="00220500">
        <w:t xml:space="preserve">    ...</w:t>
      </w:r>
      <w:r w:rsidR="004D4EFA" w:rsidRPr="00220500">
        <w:t>,</w:t>
      </w:r>
    </w:p>
    <w:p w14:paraId="0FD1B046" w14:textId="77777777" w:rsidR="004D4EFA" w:rsidRPr="00220500" w:rsidRDefault="004D4EFA" w:rsidP="00EE6E73">
      <w:pPr>
        <w:pStyle w:val="PL"/>
      </w:pPr>
      <w:r w:rsidRPr="00220500">
        <w:t xml:space="preserve">    [[</w:t>
      </w:r>
    </w:p>
    <w:p w14:paraId="6EE78F19" w14:textId="77777777" w:rsidR="004D4EFA" w:rsidRPr="00220500" w:rsidRDefault="004D4EFA" w:rsidP="00EE6E73">
      <w:pPr>
        <w:pStyle w:val="PL"/>
        <w:rPr>
          <w:color w:val="808080"/>
        </w:rPr>
      </w:pPr>
      <w:r w:rsidRPr="00220500">
        <w:t xml:space="preserve">    txHoppingConfig-r18                       TxHoppingConfig-r18                                          </w:t>
      </w:r>
      <w:r w:rsidRPr="00220500">
        <w:rPr>
          <w:color w:val="993366"/>
        </w:rPr>
        <w:t>OPTIONAL</w:t>
      </w:r>
      <w:r w:rsidRPr="00220500">
        <w:t xml:space="preserve">    </w:t>
      </w:r>
      <w:r w:rsidRPr="00220500">
        <w:rPr>
          <w:color w:val="808080"/>
        </w:rPr>
        <w:t>--Need R</w:t>
      </w:r>
      <w:r w:rsidRPr="00220500">
        <w:rPr>
          <w:color w:val="808080"/>
        </w:rPr>
        <w:tab/>
      </w:r>
    </w:p>
    <w:p w14:paraId="1483F234" w14:textId="4469974F" w:rsidR="00394471" w:rsidRPr="00220500" w:rsidRDefault="004D4EFA" w:rsidP="00EE6E73">
      <w:pPr>
        <w:pStyle w:val="PL"/>
      </w:pPr>
      <w:r w:rsidRPr="00220500">
        <w:t xml:space="preserve">    ]]</w:t>
      </w:r>
    </w:p>
    <w:p w14:paraId="24EF71A9" w14:textId="77777777" w:rsidR="00394471" w:rsidRPr="00220500" w:rsidRDefault="00394471" w:rsidP="00EE6E73">
      <w:pPr>
        <w:pStyle w:val="PL"/>
      </w:pPr>
      <w:r w:rsidRPr="00220500">
        <w:t>}</w:t>
      </w:r>
    </w:p>
    <w:p w14:paraId="10E81FC9" w14:textId="77777777" w:rsidR="00394471" w:rsidRPr="00220500" w:rsidRDefault="00394471" w:rsidP="00EE6E73">
      <w:pPr>
        <w:pStyle w:val="PL"/>
      </w:pPr>
    </w:p>
    <w:p w14:paraId="34182F1F" w14:textId="77777777" w:rsidR="00394471" w:rsidRPr="00220500" w:rsidRDefault="00394471" w:rsidP="00EE6E73">
      <w:pPr>
        <w:pStyle w:val="PL"/>
      </w:pPr>
      <w:r w:rsidRPr="00220500">
        <w:t xml:space="preserve">SRS-SpatialRelationInfo ::=     </w:t>
      </w:r>
      <w:r w:rsidRPr="00220500">
        <w:rPr>
          <w:color w:val="993366"/>
        </w:rPr>
        <w:t>SEQUENCE</w:t>
      </w:r>
      <w:r w:rsidRPr="00220500">
        <w:t xml:space="preserve"> {</w:t>
      </w:r>
    </w:p>
    <w:p w14:paraId="1ED48E95" w14:textId="77777777" w:rsidR="00394471" w:rsidRPr="00EE6E73" w:rsidRDefault="00394471" w:rsidP="00EE6E73">
      <w:pPr>
        <w:pStyle w:val="PL"/>
        <w:rPr>
          <w:color w:val="808080"/>
        </w:rPr>
      </w:pPr>
      <w:r w:rsidRPr="00220500">
        <w:t xml:space="preserve">    </w:t>
      </w:r>
      <w:r w:rsidRPr="00EE6E73">
        <w:t xml:space="preserve">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220500" w:rsidRDefault="00394471" w:rsidP="00EE6E73">
      <w:pPr>
        <w:pStyle w:val="PL"/>
      </w:pPr>
      <w:r w:rsidRPr="00EE6E73">
        <w:t xml:space="preserve">                    </w:t>
      </w:r>
      <w:r w:rsidRPr="00220500">
        <w:t>srs-PosResourceId-r16                   SRS-PosResourceId-r16</w:t>
      </w:r>
    </w:p>
    <w:p w14:paraId="5B7C6C2D" w14:textId="77777777" w:rsidR="00394471" w:rsidRPr="00220500" w:rsidRDefault="00394471" w:rsidP="00EE6E73">
      <w:pPr>
        <w:pStyle w:val="PL"/>
      </w:pPr>
      <w:r w:rsidRPr="00220500">
        <w:t xml:space="preserve">                },</w:t>
      </w:r>
    </w:p>
    <w:p w14:paraId="4F4EF35B" w14:textId="77777777" w:rsidR="00394471" w:rsidRPr="00220500" w:rsidRDefault="00394471" w:rsidP="00EE6E73">
      <w:pPr>
        <w:pStyle w:val="PL"/>
      </w:pPr>
      <w:r w:rsidRPr="00220500">
        <w:t xml:space="preserve">                uplinkBWP-r16                           BWP-Id</w:t>
      </w:r>
    </w:p>
    <w:p w14:paraId="22DAD150" w14:textId="77777777" w:rsidR="00394471" w:rsidRPr="00220500" w:rsidRDefault="00394471" w:rsidP="00EE6E73">
      <w:pPr>
        <w:pStyle w:val="PL"/>
      </w:pPr>
      <w:r w:rsidRPr="00220500">
        <w:t xml:space="preserve">            }</w:t>
      </w:r>
    </w:p>
    <w:p w14:paraId="3F9CA914" w14:textId="77777777" w:rsidR="00394471" w:rsidRPr="00220500" w:rsidRDefault="00394471" w:rsidP="00EE6E73">
      <w:pPr>
        <w:pStyle w:val="PL"/>
      </w:pPr>
      <w:r w:rsidRPr="00220500">
        <w:t xml:space="preserve">        }</w:t>
      </w:r>
    </w:p>
    <w:p w14:paraId="780F34E3" w14:textId="77777777" w:rsidR="00394471" w:rsidRPr="00220500" w:rsidRDefault="00394471" w:rsidP="00EE6E73">
      <w:pPr>
        <w:pStyle w:val="PL"/>
      </w:pPr>
      <w:r w:rsidRPr="00220500">
        <w:t xml:space="preserve">    },</w:t>
      </w:r>
    </w:p>
    <w:p w14:paraId="7A6CD362" w14:textId="77777777" w:rsidR="00394471" w:rsidRPr="00220500" w:rsidRDefault="00394471" w:rsidP="00EE6E73">
      <w:pPr>
        <w:pStyle w:val="PL"/>
      </w:pPr>
      <w:r w:rsidRPr="00220500">
        <w:t xml:space="preserve">    ssb-Ncell-r16                           SSB-InfoNcell-r16,</w:t>
      </w:r>
    </w:p>
    <w:p w14:paraId="3BF65E99" w14:textId="77777777" w:rsidR="00394471" w:rsidRPr="00220500" w:rsidRDefault="00394471" w:rsidP="00EE6E73">
      <w:pPr>
        <w:pStyle w:val="PL"/>
      </w:pPr>
      <w:r w:rsidRPr="00220500">
        <w:t xml:space="preserve">    dl-PRS-r16                              DL-PRS-Info-r16</w:t>
      </w:r>
    </w:p>
    <w:p w14:paraId="7597E121" w14:textId="77777777" w:rsidR="00394471" w:rsidRPr="00220500" w:rsidRDefault="00394471" w:rsidP="00EE6E73">
      <w:pPr>
        <w:pStyle w:val="PL"/>
      </w:pPr>
      <w:r w:rsidRPr="00220500">
        <w:t>}</w:t>
      </w:r>
    </w:p>
    <w:p w14:paraId="5EA4AF1D" w14:textId="77777777" w:rsidR="00394471" w:rsidRPr="00220500" w:rsidRDefault="00394471" w:rsidP="00EE6E73">
      <w:pPr>
        <w:pStyle w:val="PL"/>
      </w:pPr>
    </w:p>
    <w:p w14:paraId="6EDEDCC0" w14:textId="77777777" w:rsidR="00394471" w:rsidRPr="00220500" w:rsidRDefault="00394471" w:rsidP="00EE6E73">
      <w:pPr>
        <w:pStyle w:val="PL"/>
      </w:pPr>
      <w:r w:rsidRPr="00220500">
        <w:t xml:space="preserve">SSB-Configuration-r16  ::=          </w:t>
      </w:r>
      <w:r w:rsidRPr="00220500">
        <w:rPr>
          <w:color w:val="993366"/>
        </w:rPr>
        <w:t>SEQUENCE</w:t>
      </w:r>
      <w:r w:rsidRPr="00220500">
        <w:t xml:space="preserve"> {</w:t>
      </w:r>
    </w:p>
    <w:p w14:paraId="76C79D32" w14:textId="77777777" w:rsidR="00394471" w:rsidRPr="00220500" w:rsidRDefault="00394471" w:rsidP="00EE6E73">
      <w:pPr>
        <w:pStyle w:val="PL"/>
      </w:pPr>
      <w:r w:rsidRPr="00220500">
        <w:t xml:space="preserve">    ssb-Freq-r16                     ARFCN-ValueNR,</w:t>
      </w:r>
    </w:p>
    <w:p w14:paraId="62E67349" w14:textId="77777777" w:rsidR="00394471" w:rsidRPr="00220500" w:rsidRDefault="00394471" w:rsidP="00EE6E73">
      <w:pPr>
        <w:pStyle w:val="PL"/>
      </w:pPr>
      <w:r w:rsidRPr="00220500">
        <w:t xml:space="preserve">    halfFrameIndex-r16                  </w:t>
      </w:r>
      <w:r w:rsidRPr="00220500">
        <w:rPr>
          <w:color w:val="993366"/>
        </w:rPr>
        <w:t>ENUMERATED</w:t>
      </w:r>
      <w:r w:rsidRPr="00220500">
        <w:t xml:space="preserve"> {zero, one},</w:t>
      </w:r>
    </w:p>
    <w:p w14:paraId="3DE1958E" w14:textId="77777777" w:rsidR="00394471" w:rsidRPr="00220500" w:rsidRDefault="00394471" w:rsidP="00EE6E73">
      <w:pPr>
        <w:pStyle w:val="PL"/>
      </w:pPr>
      <w:r w:rsidRPr="00220500">
        <w:t xml:space="preserve">    ssbSubcarrierSpacing-r16            SubcarrierSpacing,</w:t>
      </w:r>
    </w:p>
    <w:p w14:paraId="123340DB" w14:textId="77777777" w:rsidR="00394471" w:rsidRPr="00EE6E73" w:rsidRDefault="00394471" w:rsidP="00EE6E73">
      <w:pPr>
        <w:pStyle w:val="PL"/>
        <w:rPr>
          <w:color w:val="808080"/>
        </w:rPr>
      </w:pPr>
      <w:r w:rsidRPr="00220500">
        <w:t xml:space="preserve">    </w:t>
      </w:r>
      <w:r w:rsidRPr="00EE6E73">
        <w:t xml:space="preserve">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220500" w:rsidRDefault="00394471" w:rsidP="00EE6E73">
      <w:pPr>
        <w:pStyle w:val="PL"/>
      </w:pPr>
      <w:r w:rsidRPr="00220500">
        <w:t>}</w:t>
      </w:r>
    </w:p>
    <w:p w14:paraId="3EACA7A6" w14:textId="77777777" w:rsidR="00394471" w:rsidRPr="00220500" w:rsidRDefault="00394471" w:rsidP="00EE6E73">
      <w:pPr>
        <w:pStyle w:val="PL"/>
      </w:pPr>
    </w:p>
    <w:p w14:paraId="00A85D6E" w14:textId="77777777" w:rsidR="00394471" w:rsidRPr="00220500" w:rsidRDefault="00394471" w:rsidP="00EE6E73">
      <w:pPr>
        <w:pStyle w:val="PL"/>
      </w:pPr>
      <w:r w:rsidRPr="00220500">
        <w:t xml:space="preserve">DL-PRS-Info-r16  ::=                </w:t>
      </w:r>
      <w:r w:rsidRPr="00220500">
        <w:rPr>
          <w:color w:val="993366"/>
        </w:rPr>
        <w:t>SEQUENCE</w:t>
      </w:r>
      <w:r w:rsidRPr="00220500">
        <w:t xml:space="preserve"> {</w:t>
      </w:r>
    </w:p>
    <w:p w14:paraId="5614FB6F" w14:textId="77777777" w:rsidR="00394471" w:rsidRPr="00220500" w:rsidRDefault="00394471" w:rsidP="00EE6E73">
      <w:pPr>
        <w:pStyle w:val="PL"/>
      </w:pPr>
      <w:r w:rsidRPr="00220500">
        <w:t xml:space="preserve">    dl-PRS-ID-r16                      </w:t>
      </w:r>
      <w:r w:rsidRPr="00220500">
        <w:rPr>
          <w:color w:val="993366"/>
        </w:rPr>
        <w:t>INTEGER</w:t>
      </w:r>
      <w:r w:rsidRPr="00220500">
        <w:t xml:space="preserve"> (0..255),</w:t>
      </w:r>
    </w:p>
    <w:p w14:paraId="7DFEAD2F" w14:textId="77777777" w:rsidR="00394471" w:rsidRPr="00EE6E73" w:rsidRDefault="00394471" w:rsidP="00EE6E73">
      <w:pPr>
        <w:pStyle w:val="PL"/>
      </w:pPr>
      <w:r w:rsidRPr="00220500">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E12A76" w:rsidRPr="00D839FF" w14:paraId="5AEEE776" w14:textId="77777777" w:rsidTr="00E12A76">
        <w:tc>
          <w:tcPr>
            <w:tcW w:w="14173" w:type="dxa"/>
            <w:tcBorders>
              <w:top w:val="single" w:sz="4" w:space="0" w:color="auto"/>
              <w:left w:val="single" w:sz="4" w:space="0" w:color="auto"/>
              <w:bottom w:val="single" w:sz="4" w:space="0" w:color="auto"/>
              <w:right w:val="single" w:sz="4" w:space="0" w:color="auto"/>
            </w:tcBorders>
            <w:hideMark/>
          </w:tcPr>
          <w:p w14:paraId="7507C41D" w14:textId="6DB03A26" w:rsidR="00E12A76" w:rsidRPr="00E12A76" w:rsidRDefault="00E12A76" w:rsidP="00E12A76">
            <w:pPr>
              <w:pStyle w:val="TAH"/>
              <w:jc w:val="left"/>
              <w:rPr>
                <w:ins w:id="4277" w:author="RAN2#129-bis" w:date="2025-03-25T13:32:00Z"/>
                <w:i/>
                <w:szCs w:val="22"/>
                <w:lang w:eastAsia="sv-SE"/>
              </w:rPr>
            </w:pPr>
            <w:ins w:id="4278" w:author="RAN2#129-bis" w:date="2025-03-25T13:32:00Z">
              <w:r w:rsidRPr="001F4790">
                <w:rPr>
                  <w:i/>
                  <w:szCs w:val="22"/>
                  <w:lang w:eastAsia="sv-SE"/>
                </w:rPr>
                <w:t>srs</w:t>
              </w:r>
            </w:ins>
            <w:ins w:id="4279" w:author="RAN2#131" w:date="2025-06-30T15:12:00Z" w16du:dateUtc="2025-06-30T13:12:00Z">
              <w:r w:rsidR="00977B7B">
                <w:rPr>
                  <w:i/>
                  <w:szCs w:val="22"/>
                  <w:lang w:eastAsia="sv-SE"/>
                </w:rPr>
                <w:t>-</w:t>
              </w:r>
            </w:ins>
            <w:ins w:id="4280" w:author="RAN2#129-bis" w:date="2025-03-25T13:32:00Z">
              <w:r w:rsidRPr="001F4790">
                <w:rPr>
                  <w:i/>
                  <w:szCs w:val="22"/>
                  <w:lang w:eastAsia="sv-SE"/>
                </w:rPr>
                <w:t>ClosedLoopIndexIndicatorInDCI-1-1</w:t>
              </w:r>
            </w:ins>
          </w:p>
          <w:p w14:paraId="45FB761C" w14:textId="77777777" w:rsidR="00E12A76" w:rsidRPr="00AA0743" w:rsidRDefault="00E12A76" w:rsidP="00E12A76">
            <w:pPr>
              <w:pStyle w:val="TAH"/>
              <w:jc w:val="left"/>
              <w:rPr>
                <w:b w:val="0"/>
                <w:bCs/>
                <w:iCs/>
                <w:szCs w:val="22"/>
                <w:lang w:eastAsia="sv-SE"/>
              </w:rPr>
            </w:pPr>
            <w:ins w:id="4281" w:author="RAN2#129-bis" w:date="2025-03-25T13:32:00Z">
              <w:r w:rsidRPr="00AA0743">
                <w:rPr>
                  <w:b w:val="0"/>
                  <w:bCs/>
                  <w:iCs/>
                  <w:szCs w:val="22"/>
                  <w:lang w:eastAsia="sv-SE"/>
                </w:rPr>
                <w:t xml:space="preserve">Enables the presence of 1-bit SRS closed loop index indicator in DCI format 1_1 (see TS </w:t>
              </w:r>
            </w:ins>
            <w:ins w:id="4282" w:author="RAN2#131" w:date="2025-06-25T07:58:00Z" w16du:dateUtc="2025-06-25T05:58:00Z">
              <w:r w:rsidRPr="00AA0743">
                <w:rPr>
                  <w:b w:val="0"/>
                  <w:bCs/>
                  <w:iCs/>
                  <w:szCs w:val="22"/>
                  <w:lang w:eastAsia="sv-SE"/>
                </w:rPr>
                <w:t>38.212</w:t>
              </w:r>
            </w:ins>
            <w:ins w:id="4283" w:author="RAN2#129-bis" w:date="2025-03-25T13:32:00Z">
              <w:r w:rsidRPr="00AA0743">
                <w:rPr>
                  <w:b w:val="0"/>
                  <w:bCs/>
                  <w:iCs/>
                  <w:szCs w:val="22"/>
                  <w:lang w:eastAsia="sv-SE"/>
                </w:rPr>
                <w:t xml:space="preserve"> [</w:t>
              </w:r>
            </w:ins>
            <w:ins w:id="4284" w:author="RAN2#131" w:date="2025-06-25T07:59:00Z" w16du:dateUtc="2025-06-25T05:59:00Z">
              <w:r w:rsidRPr="00AA0743">
                <w:rPr>
                  <w:b w:val="0"/>
                  <w:bCs/>
                  <w:iCs/>
                  <w:szCs w:val="22"/>
                  <w:lang w:eastAsia="sv-SE"/>
                </w:rPr>
                <w:t>17</w:t>
              </w:r>
            </w:ins>
            <w:ins w:id="4285" w:author="RAN2#129-bis" w:date="2025-03-25T13:32:00Z">
              <w:r w:rsidRPr="00AA0743">
                <w:rPr>
                  <w:b w:val="0"/>
                  <w:bCs/>
                  <w:iCs/>
                  <w:szCs w:val="22"/>
                  <w:lang w:eastAsia="sv-SE"/>
                </w:rPr>
                <w:t xml:space="preserve">], clause </w:t>
              </w:r>
            </w:ins>
            <w:ins w:id="4286" w:author="RAN2#131" w:date="2025-06-25T08:00:00Z" w16du:dateUtc="2025-06-25T06:00:00Z">
              <w:r w:rsidRPr="00AA0743">
                <w:rPr>
                  <w:b w:val="0"/>
                  <w:bCs/>
                  <w:iCs/>
                  <w:szCs w:val="22"/>
                  <w:lang w:eastAsia="sv-SE"/>
                </w:rPr>
                <w:t>7.3.1</w:t>
              </w:r>
            </w:ins>
            <w:ins w:id="4287" w:author="RAN2#129-bis" w:date="2025-03-25T13:32:00Z">
              <w:r w:rsidRPr="00AA0743">
                <w:rPr>
                  <w:b w:val="0"/>
                  <w:bCs/>
                  <w:iCs/>
                  <w:szCs w:val="22"/>
                  <w:lang w:eastAsia="sv-SE"/>
                </w:rPr>
                <w:t xml:space="preserve">). This field is only present if </w:t>
              </w:r>
              <w:r w:rsidRPr="00AA0743">
                <w:rPr>
                  <w:b w:val="0"/>
                  <w:bCs/>
                  <w:i/>
                  <w:szCs w:val="22"/>
                  <w:lang w:eastAsia="sv-SE"/>
                </w:rPr>
                <w:t>srs-TwoSeparatePowerControlAdjustmentStates</w:t>
              </w:r>
              <w:r w:rsidRPr="00AA0743">
                <w:rPr>
                  <w:b w:val="0"/>
                  <w:bCs/>
                  <w:iCs/>
                  <w:szCs w:val="22"/>
                  <w:lang w:eastAsia="sv-SE"/>
                </w:rPr>
                <w:t xml:space="preserve"> is configured.</w:t>
              </w:r>
            </w:ins>
          </w:p>
        </w:tc>
      </w:tr>
      <w:tr w:rsidR="00E12A76" w:rsidRPr="001F4790" w14:paraId="58007EC3" w14:textId="77777777" w:rsidTr="00E12A76">
        <w:tc>
          <w:tcPr>
            <w:tcW w:w="14173" w:type="dxa"/>
            <w:tcBorders>
              <w:top w:val="single" w:sz="4" w:space="0" w:color="auto"/>
              <w:left w:val="single" w:sz="4" w:space="0" w:color="auto"/>
              <w:bottom w:val="single" w:sz="4" w:space="0" w:color="auto"/>
              <w:right w:val="single" w:sz="4" w:space="0" w:color="auto"/>
            </w:tcBorders>
            <w:hideMark/>
          </w:tcPr>
          <w:p w14:paraId="1A328B29" w14:textId="77777777" w:rsidR="00E12A76" w:rsidRPr="00E12A76" w:rsidRDefault="00E12A76" w:rsidP="00E12A76">
            <w:pPr>
              <w:pStyle w:val="TAH"/>
              <w:jc w:val="left"/>
              <w:rPr>
                <w:ins w:id="4288" w:author="RAN2#129-bis" w:date="2025-03-25T13:32:00Z"/>
                <w:i/>
                <w:szCs w:val="22"/>
                <w:lang w:eastAsia="sv-SE"/>
              </w:rPr>
            </w:pPr>
            <w:ins w:id="4289" w:author="RAN2#129-bis" w:date="2025-03-25T13:32:00Z">
              <w:r w:rsidRPr="00CA06DD">
                <w:rPr>
                  <w:i/>
                  <w:szCs w:val="22"/>
                  <w:lang w:eastAsia="sv-SE"/>
                </w:rPr>
                <w:t>srs-TwoSeparatePowerControlAdjustmentStates</w:t>
              </w:r>
            </w:ins>
          </w:p>
          <w:p w14:paraId="20116FF3" w14:textId="4361BDC7" w:rsidR="00E12A76" w:rsidRPr="00B3262B" w:rsidRDefault="00E12A76" w:rsidP="00E12A76">
            <w:pPr>
              <w:pStyle w:val="TAH"/>
              <w:jc w:val="left"/>
              <w:rPr>
                <w:b w:val="0"/>
                <w:bCs/>
                <w:iCs/>
                <w:szCs w:val="22"/>
                <w:lang w:eastAsia="sv-SE"/>
              </w:rPr>
            </w:pPr>
            <w:ins w:id="4290" w:author="RAN2#129-bis" w:date="2025-03-25T13:32:00Z">
              <w:r w:rsidRPr="00B3262B">
                <w:rPr>
                  <w:b w:val="0"/>
                  <w:bCs/>
                  <w:iCs/>
                  <w:szCs w:val="22"/>
                  <w:lang w:eastAsia="sv-SE"/>
                </w:rPr>
                <w:t xml:space="preserve">Indicates that two separate SRS power control adjustment states are configured (see TS </w:t>
              </w:r>
            </w:ins>
            <w:ins w:id="4291" w:author="RAN2#131" w:date="2025-06-25T08:02:00Z" w16du:dateUtc="2025-06-25T06:02:00Z">
              <w:r w:rsidRPr="00B3262B">
                <w:rPr>
                  <w:b w:val="0"/>
                  <w:bCs/>
                  <w:iCs/>
                  <w:szCs w:val="22"/>
                  <w:lang w:eastAsia="sv-SE"/>
                </w:rPr>
                <w:t>38.213</w:t>
              </w:r>
            </w:ins>
            <w:ins w:id="4292" w:author="RAN2#129-bis" w:date="2025-03-25T13:32:00Z">
              <w:r w:rsidRPr="00B3262B">
                <w:rPr>
                  <w:b w:val="0"/>
                  <w:bCs/>
                  <w:iCs/>
                  <w:szCs w:val="22"/>
                  <w:lang w:eastAsia="sv-SE"/>
                </w:rPr>
                <w:t xml:space="preserve"> [</w:t>
              </w:r>
            </w:ins>
            <w:ins w:id="4293" w:author="RAN2#131" w:date="2025-06-25T08:02:00Z" w16du:dateUtc="2025-06-25T06:02:00Z">
              <w:r w:rsidRPr="00B3262B">
                <w:rPr>
                  <w:b w:val="0"/>
                  <w:bCs/>
                  <w:iCs/>
                  <w:szCs w:val="22"/>
                  <w:lang w:eastAsia="sv-SE"/>
                </w:rPr>
                <w:t>13</w:t>
              </w:r>
            </w:ins>
            <w:ins w:id="4294" w:author="RAN2#129-bis" w:date="2025-03-25T13:32:00Z">
              <w:r w:rsidRPr="00B3262B">
                <w:rPr>
                  <w:b w:val="0"/>
                  <w:bCs/>
                  <w:iCs/>
                  <w:szCs w:val="22"/>
                  <w:lang w:eastAsia="sv-SE"/>
                </w:rPr>
                <w:t>], clause</w:t>
              </w:r>
            </w:ins>
            <w:ins w:id="4295" w:author="RAN2#131" w:date="2025-06-25T08:02:00Z" w16du:dateUtc="2025-06-25T06:02:00Z">
              <w:r w:rsidRPr="00B3262B">
                <w:rPr>
                  <w:b w:val="0"/>
                  <w:bCs/>
                  <w:iCs/>
                  <w:szCs w:val="22"/>
                  <w:lang w:eastAsia="sv-SE"/>
                </w:rPr>
                <w:t xml:space="preserve"> 7.3.1</w:t>
              </w:r>
            </w:ins>
            <w:ins w:id="4296" w:author="RAN2#129-bis" w:date="2025-03-25T13:32:00Z">
              <w:r w:rsidRPr="00B3262B">
                <w:rPr>
                  <w:b w:val="0"/>
                  <w:bCs/>
                  <w:iCs/>
                  <w:szCs w:val="22"/>
                  <w:lang w:eastAsia="sv-SE"/>
                </w:rPr>
                <w:t>).</w:t>
              </w:r>
            </w:ins>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46131" w:rsidRPr="00D839FF" w14:paraId="62B3EB01" w14:textId="77777777" w:rsidTr="00046131">
        <w:tc>
          <w:tcPr>
            <w:tcW w:w="14173" w:type="dxa"/>
            <w:tcBorders>
              <w:top w:val="single" w:sz="4" w:space="0" w:color="auto"/>
              <w:left w:val="single" w:sz="4" w:space="0" w:color="auto"/>
              <w:bottom w:val="single" w:sz="4" w:space="0" w:color="auto"/>
              <w:right w:val="single" w:sz="4" w:space="0" w:color="auto"/>
            </w:tcBorders>
            <w:hideMark/>
          </w:tcPr>
          <w:p w14:paraId="1123C70A" w14:textId="6CC1D135" w:rsidR="00046131" w:rsidRPr="00046131" w:rsidRDefault="00046131" w:rsidP="00E76134">
            <w:pPr>
              <w:pStyle w:val="TAL"/>
              <w:rPr>
                <w:ins w:id="4297" w:author="RAN2#129-bis" w:date="2025-03-25T13:32:00Z"/>
                <w:b/>
                <w:i/>
                <w:szCs w:val="22"/>
                <w:lang w:eastAsia="sv-SE"/>
              </w:rPr>
            </w:pPr>
            <w:ins w:id="4298" w:author="RAN2#129-bis" w:date="2025-03-25T13:32:00Z">
              <w:r w:rsidRPr="00F15DD3">
                <w:rPr>
                  <w:b/>
                  <w:i/>
                  <w:szCs w:val="22"/>
                  <w:lang w:eastAsia="sv-SE"/>
                </w:rPr>
                <w:t>tpc</w:t>
              </w:r>
            </w:ins>
            <w:ins w:id="4299" w:author="RAN2#131" w:date="2025-06-30T15:14:00Z" w16du:dateUtc="2025-06-30T13:14:00Z">
              <w:r w:rsidR="00977B7B">
                <w:rPr>
                  <w:b/>
                  <w:i/>
                  <w:szCs w:val="22"/>
                  <w:lang w:eastAsia="sv-SE"/>
                </w:rPr>
                <w:t>-</w:t>
              </w:r>
            </w:ins>
            <w:ins w:id="4300" w:author="RAN2#129-bis" w:date="2025-03-25T13:32:00Z">
              <w:r w:rsidRPr="00F15DD3">
                <w:rPr>
                  <w:b/>
                  <w:i/>
                  <w:szCs w:val="22"/>
                  <w:lang w:eastAsia="sv-SE"/>
                </w:rPr>
                <w:t>OfSRS-ClosedLoopIndexInDCI-1-1</w:t>
              </w:r>
            </w:ins>
          </w:p>
          <w:p w14:paraId="24977D70" w14:textId="0BF8C93B" w:rsidR="00046131" w:rsidRPr="00046131" w:rsidRDefault="00046131" w:rsidP="00E76134">
            <w:pPr>
              <w:pStyle w:val="TAL"/>
              <w:rPr>
                <w:bCs/>
                <w:iCs/>
                <w:szCs w:val="22"/>
                <w:lang w:eastAsia="sv-SE"/>
              </w:rPr>
            </w:pPr>
            <w:ins w:id="4301" w:author="RAN2#129-bis" w:date="2025-03-25T13:32:00Z">
              <w:r w:rsidRPr="00046131">
                <w:rPr>
                  <w:bCs/>
                  <w:iCs/>
                  <w:szCs w:val="22"/>
                  <w:lang w:eastAsia="sv-SE"/>
                </w:rPr>
                <w:t>Enables the presence of 2-bit TPC command for separate SRS close</w:t>
              </w:r>
            </w:ins>
            <w:ins w:id="4302" w:author="RAN2#131_v1" w:date="2025-08-04T11:00:00Z" w16du:dateUtc="2025-08-04T09:00:00Z">
              <w:r w:rsidR="00172EF3">
                <w:rPr>
                  <w:bCs/>
                  <w:iCs/>
                  <w:szCs w:val="22"/>
                  <w:lang w:eastAsia="sv-SE"/>
                </w:rPr>
                <w:t>d</w:t>
              </w:r>
            </w:ins>
            <w:ins w:id="4303" w:author="RAN2#129-bis" w:date="2025-03-25T13:32:00Z">
              <w:r w:rsidRPr="00046131">
                <w:rPr>
                  <w:bCs/>
                  <w:iCs/>
                  <w:szCs w:val="22"/>
                  <w:lang w:eastAsia="sv-SE"/>
                </w:rPr>
                <w:t xml:space="preserve"> loop adjustment state(s) in DCI format 1_1 (see TS </w:t>
              </w:r>
            </w:ins>
            <w:ins w:id="4304" w:author="RAN2#131" w:date="2025-06-25T08:00:00Z" w16du:dateUtc="2025-06-25T06:00:00Z">
              <w:r w:rsidRPr="00046131">
                <w:rPr>
                  <w:bCs/>
                  <w:iCs/>
                  <w:szCs w:val="22"/>
                  <w:lang w:eastAsia="sv-SE"/>
                </w:rPr>
                <w:t>38.212</w:t>
              </w:r>
            </w:ins>
            <w:ins w:id="4305" w:author="RAN2#129-bis" w:date="2025-03-25T13:32:00Z">
              <w:r w:rsidRPr="00046131">
                <w:rPr>
                  <w:bCs/>
                  <w:iCs/>
                  <w:szCs w:val="22"/>
                  <w:lang w:eastAsia="sv-SE"/>
                </w:rPr>
                <w:t xml:space="preserve"> [</w:t>
              </w:r>
            </w:ins>
            <w:ins w:id="4306" w:author="RAN2#131" w:date="2025-06-25T08:00:00Z" w16du:dateUtc="2025-06-25T06:00:00Z">
              <w:r w:rsidRPr="00046131">
                <w:rPr>
                  <w:bCs/>
                  <w:iCs/>
                  <w:szCs w:val="22"/>
                  <w:lang w:eastAsia="sv-SE"/>
                </w:rPr>
                <w:t>17</w:t>
              </w:r>
            </w:ins>
            <w:ins w:id="4307" w:author="RAN2#129-bis" w:date="2025-03-25T13:32:00Z">
              <w:r w:rsidRPr="00046131">
                <w:rPr>
                  <w:bCs/>
                  <w:iCs/>
                  <w:szCs w:val="22"/>
                  <w:lang w:eastAsia="sv-SE"/>
                </w:rPr>
                <w:t>], clause</w:t>
              </w:r>
            </w:ins>
            <w:ins w:id="4308" w:author="RAN2#131" w:date="2025-06-25T08:00:00Z" w16du:dateUtc="2025-06-25T06:00:00Z">
              <w:r w:rsidRPr="00046131">
                <w:rPr>
                  <w:bCs/>
                  <w:iCs/>
                  <w:szCs w:val="22"/>
                  <w:lang w:eastAsia="sv-SE"/>
                </w:rPr>
                <w:t xml:space="preserve"> 7.3.1</w:t>
              </w:r>
            </w:ins>
            <w:ins w:id="4309" w:author="RAN2#129-bis" w:date="2025-03-25T13:32:00Z">
              <w:r w:rsidRPr="00046131">
                <w:rPr>
                  <w:bCs/>
                  <w:iCs/>
                  <w:szCs w:val="22"/>
                  <w:lang w:eastAsia="sv-SE"/>
                </w:rPr>
                <w:t>).</w:t>
              </w:r>
            </w:ins>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13D54" w:rsidRPr="00EE6E73" w14:paraId="5B1FC0E6" w14:textId="77777777" w:rsidTr="00771058">
        <w:tc>
          <w:tcPr>
            <w:tcW w:w="14173" w:type="dxa"/>
            <w:tcBorders>
              <w:top w:val="single" w:sz="4" w:space="0" w:color="auto"/>
              <w:left w:val="single" w:sz="4" w:space="0" w:color="auto"/>
              <w:bottom w:val="single" w:sz="4" w:space="0" w:color="auto"/>
              <w:right w:val="single" w:sz="4" w:space="0" w:color="auto"/>
            </w:tcBorders>
          </w:tcPr>
          <w:p w14:paraId="68C3DE91" w14:textId="77777777" w:rsidR="00D13D54" w:rsidRDefault="00D13D54" w:rsidP="00D13D54">
            <w:pPr>
              <w:pStyle w:val="TAL"/>
              <w:rPr>
                <w:ins w:id="4310" w:author="RAN2#129-bis" w:date="2025-03-25T13:33:00Z"/>
                <w:b/>
                <w:bCs/>
                <w:i/>
                <w:iCs/>
              </w:rPr>
            </w:pPr>
            <w:ins w:id="4311" w:author="RAN2#129-bis" w:date="2025-03-25T13:33:00Z">
              <w:r w:rsidRPr="006A5AB9">
                <w:rPr>
                  <w:b/>
                  <w:bCs/>
                  <w:i/>
                  <w:iCs/>
                </w:rPr>
                <w:t>fourPortSRS-3Tx</w:t>
              </w:r>
            </w:ins>
          </w:p>
          <w:p w14:paraId="348E88B8" w14:textId="3D3E5A5C" w:rsidR="00D13D54" w:rsidRPr="00D13D54" w:rsidRDefault="00D13D54" w:rsidP="00D13D54">
            <w:pPr>
              <w:pStyle w:val="TAL"/>
            </w:pPr>
            <w:ins w:id="4312" w:author="RAN2#129-bis" w:date="2025-03-25T13:33:00Z">
              <w:r w:rsidRPr="00BE0A72">
                <w:rPr>
                  <w:szCs w:val="22"/>
                  <w:lang w:eastAsia="sv-SE"/>
                </w:rPr>
                <w:t>Indicates whether port 1003 is disabled for all SRS resources in the SRS resource set</w:t>
              </w:r>
            </w:ins>
            <w:ins w:id="4313" w:author="RAN2#130_v1" w:date="2025-04-25T14:21:00Z">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ins>
            <w:ins w:id="4314" w:author="RAN2#130_v1" w:date="2025-04-25T14:25:00Z">
              <w:r>
                <w:rPr>
                  <w:szCs w:val="22"/>
                  <w:lang w:eastAsia="sv-SE"/>
                </w:rPr>
                <w:t>, or whether 3Tx tra</w:t>
              </w:r>
            </w:ins>
            <w:ins w:id="4315" w:author="RAN2#130_v1" w:date="2025-04-25T14:26:00Z">
              <w:r>
                <w:rPr>
                  <w:szCs w:val="22"/>
                  <w:lang w:eastAsia="sv-SE"/>
                </w:rPr>
                <w:t xml:space="preserve">nsmission is enabled for a configured SRS resource set with </w:t>
              </w:r>
              <w:r w:rsidRPr="00730427">
                <w:rPr>
                  <w:i/>
                  <w:iCs/>
                  <w:szCs w:val="22"/>
                  <w:lang w:eastAsia="sv-SE"/>
                </w:rPr>
                <w:t>us</w:t>
              </w:r>
            </w:ins>
            <w:ins w:id="4316" w:author="RAN2#130_v1" w:date="2025-04-25T14:27:00Z">
              <w:r w:rsidRPr="00730427">
                <w:rPr>
                  <w:i/>
                  <w:iCs/>
                  <w:szCs w:val="22"/>
                  <w:lang w:eastAsia="sv-SE"/>
                </w:rPr>
                <w:t>age</w:t>
              </w:r>
              <w:r>
                <w:rPr>
                  <w:szCs w:val="22"/>
                  <w:lang w:eastAsia="sv-SE"/>
                </w:rPr>
                <w:t xml:space="preserve"> set to </w:t>
              </w:r>
              <w:r w:rsidRPr="00E02846">
                <w:rPr>
                  <w:i/>
                  <w:iCs/>
                  <w:szCs w:val="22"/>
                  <w:lang w:eastAsia="sv-SE"/>
                </w:rPr>
                <w:t>nonCodebook</w:t>
              </w:r>
            </w:ins>
            <w:ins w:id="4317" w:author="RAN2#129-bis" w:date="2025-03-25T13:33:00Z">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ins>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4318" w:name="OLE_LINK15"/>
            <w:bookmarkStart w:id="4319" w:name="OLE_LINK16"/>
            <w:r w:rsidRPr="00EE6E73">
              <w:rPr>
                <w:rFonts w:cs="Arial"/>
                <w:i/>
                <w:szCs w:val="18"/>
              </w:rPr>
              <w:t xml:space="preserve">srs-ResourceId </w:t>
            </w:r>
            <w:bookmarkEnd w:id="4318"/>
            <w:bookmarkEnd w:id="431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20500" w:rsidRDefault="0082157F" w:rsidP="0082157F">
            <w:pPr>
              <w:pStyle w:val="TAL"/>
              <w:rPr>
                <w:szCs w:val="22"/>
                <w:lang w:eastAsia="sv-SE"/>
              </w:rPr>
            </w:pPr>
            <w:r w:rsidRPr="00220500">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687018" w:rsidRPr="00EE6E73" w14:paraId="0B1AC101" w14:textId="77777777" w:rsidTr="00964CC4">
        <w:tc>
          <w:tcPr>
            <w:tcW w:w="14173" w:type="dxa"/>
            <w:tcBorders>
              <w:top w:val="single" w:sz="4" w:space="0" w:color="auto"/>
              <w:left w:val="single" w:sz="4" w:space="0" w:color="auto"/>
              <w:bottom w:val="single" w:sz="4" w:space="0" w:color="auto"/>
              <w:right w:val="single" w:sz="4" w:space="0" w:color="auto"/>
            </w:tcBorders>
          </w:tcPr>
          <w:p w14:paraId="6B1B0273" w14:textId="77777777" w:rsidR="00687018" w:rsidRPr="002D3917" w:rsidRDefault="00687018" w:rsidP="00687018">
            <w:pPr>
              <w:pStyle w:val="TAL"/>
              <w:rPr>
                <w:ins w:id="4320" w:author="RAN2#129-bis" w:date="2025-03-25T13:33:00Z"/>
                <w:szCs w:val="22"/>
                <w:lang w:eastAsia="sv-SE"/>
              </w:rPr>
            </w:pPr>
            <w:ins w:id="4321" w:author="RAN2#129-bis" w:date="2025-03-25T13:33:00Z">
              <w:r w:rsidRPr="002D3917">
                <w:rPr>
                  <w:b/>
                  <w:i/>
                  <w:szCs w:val="22"/>
                  <w:lang w:eastAsia="sv-SE"/>
                </w:rPr>
                <w:t>associatedCSI-RS</w:t>
              </w:r>
              <w:r>
                <w:rPr>
                  <w:b/>
                  <w:i/>
                  <w:szCs w:val="22"/>
                  <w:lang w:eastAsia="sv-SE"/>
                </w:rPr>
                <w:t>-Set</w:t>
              </w:r>
            </w:ins>
          </w:p>
          <w:p w14:paraId="7441605D" w14:textId="0639DD8F" w:rsidR="00687018" w:rsidRPr="00687018" w:rsidRDefault="00687018" w:rsidP="00687018">
            <w:pPr>
              <w:pStyle w:val="TAL"/>
              <w:rPr>
                <w:bCs/>
                <w:iCs/>
                <w:szCs w:val="22"/>
                <w:lang w:eastAsia="sv-SE"/>
              </w:rPr>
            </w:pPr>
            <w:ins w:id="4322" w:author="RAN2#129-bis" w:date="2025-03-25T13:33:00Z">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ins>
            <w:ins w:id="4323" w:author="RAN2#131" w:date="2025-06-24T16:09:00Z" w16du:dateUtc="2025-06-24T14:09:00Z">
              <w:r>
                <w:rPr>
                  <w:szCs w:val="22"/>
                  <w:lang w:eastAsia="sv-SE"/>
                </w:rPr>
                <w:t xml:space="preserve"> 6.1.1.2</w:t>
              </w:r>
            </w:ins>
            <w:ins w:id="4324" w:author="RAN2#129-bis" w:date="2025-03-25T13:33:00Z">
              <w:r w:rsidRPr="002D3917">
                <w:rPr>
                  <w:szCs w:val="22"/>
                  <w:lang w:eastAsia="sv-SE"/>
                </w:rPr>
                <w:t>).</w:t>
              </w:r>
            </w:ins>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851AA6" w:rsidRPr="00EE6E73" w14:paraId="2E2BF9C5" w14:textId="77777777" w:rsidTr="00964CC4">
        <w:tc>
          <w:tcPr>
            <w:tcW w:w="14173" w:type="dxa"/>
            <w:tcBorders>
              <w:top w:val="single" w:sz="4" w:space="0" w:color="auto"/>
              <w:left w:val="single" w:sz="4" w:space="0" w:color="auto"/>
              <w:bottom w:val="single" w:sz="4" w:space="0" w:color="auto"/>
              <w:right w:val="single" w:sz="4" w:space="0" w:color="auto"/>
            </w:tcBorders>
          </w:tcPr>
          <w:p w14:paraId="5DC3D9AC" w14:textId="77777777" w:rsidR="00851AA6" w:rsidRPr="002D3917" w:rsidRDefault="00851AA6" w:rsidP="00851AA6">
            <w:pPr>
              <w:pStyle w:val="TAL"/>
              <w:rPr>
                <w:ins w:id="4325" w:author="RAN2#129-bis" w:date="2025-03-25T13:34:00Z"/>
                <w:szCs w:val="22"/>
                <w:lang w:eastAsia="sv-SE"/>
              </w:rPr>
            </w:pPr>
            <w:ins w:id="4326" w:author="RAN2#129-bis" w:date="2025-03-25T13:34:00Z">
              <w:r w:rsidRPr="002D3917">
                <w:rPr>
                  <w:b/>
                  <w:i/>
                  <w:szCs w:val="22"/>
                  <w:lang w:eastAsia="sv-SE"/>
                </w:rPr>
                <w:t>srs-</w:t>
              </w:r>
              <w:r w:rsidRPr="006532A4">
                <w:rPr>
                  <w:b/>
                  <w:i/>
                  <w:szCs w:val="22"/>
                  <w:lang w:eastAsia="sv-SE"/>
                </w:rPr>
                <w:t>PortGrouping</w:t>
              </w:r>
            </w:ins>
          </w:p>
          <w:p w14:paraId="5D375104" w14:textId="3D828462" w:rsidR="00851AA6" w:rsidRPr="00851AA6" w:rsidRDefault="00851AA6" w:rsidP="00851AA6">
            <w:pPr>
              <w:pStyle w:val="TAL"/>
              <w:rPr>
                <w:bCs/>
                <w:iCs/>
                <w:szCs w:val="22"/>
                <w:lang w:eastAsia="sv-SE"/>
              </w:rPr>
            </w:pPr>
            <w:ins w:id="4327" w:author="RAN2#129-bis" w:date="2025-03-25T13:34:00Z">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ins>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4328" w:name="OLE_LINK36"/>
            <w:bookmarkStart w:id="432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328"/>
            <w:bookmarkEnd w:id="432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4330" w:name="_Toc193446413"/>
      <w:bookmarkStart w:id="4331" w:name="_Toc193452218"/>
      <w:bookmarkStart w:id="4332" w:name="_Toc193463490"/>
      <w:bookmarkStart w:id="4333" w:name="_Toc201295777"/>
      <w:bookmarkStart w:id="4334" w:name="MCCQCTEMPBM_00000497"/>
      <w:r w:rsidRPr="00EE6E73">
        <w:rPr>
          <w:rFonts w:eastAsia="MS Mincho"/>
        </w:rPr>
        <w:t>–</w:t>
      </w:r>
      <w:r w:rsidRPr="00EE6E73">
        <w:rPr>
          <w:rFonts w:eastAsia="MS Mincho"/>
        </w:rPr>
        <w:tab/>
      </w:r>
      <w:r w:rsidRPr="00EE6E73">
        <w:rPr>
          <w:rFonts w:eastAsia="MS Mincho"/>
          <w:i/>
        </w:rPr>
        <w:t>SRS-PosTx-Hopping</w:t>
      </w:r>
      <w:bookmarkEnd w:id="4330"/>
      <w:bookmarkEnd w:id="4331"/>
      <w:bookmarkEnd w:id="4332"/>
      <w:bookmarkEnd w:id="4333"/>
    </w:p>
    <w:bookmarkEnd w:id="433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220500" w:rsidRDefault="004D4EFA" w:rsidP="00EE6E73">
      <w:pPr>
        <w:pStyle w:val="PL"/>
      </w:pPr>
      <w:r w:rsidRPr="00EE6E73">
        <w:t xml:space="preserve">    </w:t>
      </w:r>
      <w:r w:rsidRPr="00220500">
        <w:t>srs-PosConfig-r18                               SRS-PosConfig-r17,</w:t>
      </w:r>
    </w:p>
    <w:p w14:paraId="0D2EF8EA" w14:textId="25EEF44B" w:rsidR="004D4EFA" w:rsidRPr="00EE6E73" w:rsidRDefault="004D4EFA" w:rsidP="00EE6E73">
      <w:pPr>
        <w:pStyle w:val="PL"/>
        <w:rPr>
          <w:color w:val="808080"/>
        </w:rPr>
      </w:pPr>
      <w:r w:rsidRPr="00220500">
        <w:t xml:space="preserve">    </w:t>
      </w:r>
      <w:r w:rsidRPr="00EE6E73">
        <w:t>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220500" w:rsidRDefault="004D4EFA" w:rsidP="00EE6E73">
      <w:pPr>
        <w:pStyle w:val="PL"/>
      </w:pPr>
      <w:r w:rsidRPr="00EE6E73">
        <w:t xml:space="preserve">        </w:t>
      </w:r>
      <w:r w:rsidRPr="00220500">
        <w:t>periodicityAndOffset-r18                        SRS-PeriodicityAndOffset-r16,</w:t>
      </w:r>
    </w:p>
    <w:p w14:paraId="0795DD06" w14:textId="02F69CA9" w:rsidR="004D4EFA" w:rsidRPr="00220500" w:rsidRDefault="004D4EFA" w:rsidP="00EE6E73">
      <w:pPr>
        <w:pStyle w:val="PL"/>
      </w:pPr>
      <w:r w:rsidRPr="00220500">
        <w:t xml:space="preserve">        periodicityAndOffset-Ext-r18                    SRS-PeriodicityAndOffsetExt-r16</w:t>
      </w:r>
    </w:p>
    <w:p w14:paraId="1B4CEB46" w14:textId="77777777" w:rsidR="004D4EFA" w:rsidRPr="00EE6E73" w:rsidRDefault="004D4EFA" w:rsidP="00EE6E73">
      <w:pPr>
        <w:pStyle w:val="PL"/>
      </w:pPr>
      <w:r w:rsidRPr="00220500">
        <w:t xml:space="preserve">    </w:t>
      </w:r>
      <w:r w:rsidRPr="00EE6E73">
        <w:t>},</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4335" w:name="_Toc139045708"/>
      <w:bookmarkStart w:id="4336" w:name="_Toc193446414"/>
      <w:bookmarkStart w:id="4337" w:name="_Toc193452219"/>
      <w:bookmarkStart w:id="4338" w:name="_Toc193463491"/>
      <w:bookmarkStart w:id="4339" w:name="_Toc201295778"/>
      <w:bookmarkStart w:id="4340" w:name="MCCQCTEMPBM_00000498"/>
      <w:r w:rsidRPr="00EE6E73">
        <w:t>–</w:t>
      </w:r>
      <w:r w:rsidRPr="00EE6E73">
        <w:tab/>
      </w:r>
      <w:bookmarkStart w:id="4341" w:name="_Hlk147989819"/>
      <w:r w:rsidRPr="00EE6E73">
        <w:rPr>
          <w:i/>
          <w:iCs/>
        </w:rPr>
        <w:t>SRS-Pos</w:t>
      </w:r>
      <w:bookmarkStart w:id="4342" w:name="_Hlk147989734"/>
      <w:r w:rsidRPr="00EE6E73">
        <w:rPr>
          <w:i/>
          <w:iCs/>
        </w:rPr>
        <w:t>ResourceSetLinkedForAggBW</w:t>
      </w:r>
      <w:bookmarkEnd w:id="4335"/>
      <w:bookmarkEnd w:id="4336"/>
      <w:bookmarkEnd w:id="4337"/>
      <w:bookmarkEnd w:id="4338"/>
      <w:bookmarkEnd w:id="4339"/>
      <w:bookmarkEnd w:id="4341"/>
      <w:bookmarkEnd w:id="4342"/>
    </w:p>
    <w:bookmarkEnd w:id="434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4343" w:name="_Hlk147989672"/>
      <w:r w:rsidRPr="00EE6E73">
        <w:t>SRS-PosResourceSetLinkedForAggBW</w:t>
      </w:r>
      <w:bookmarkEnd w:id="434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4344" w:name="_Toc60777399"/>
      <w:bookmarkStart w:id="4345" w:name="_Toc193446415"/>
      <w:bookmarkStart w:id="4346" w:name="_Toc193452220"/>
      <w:bookmarkStart w:id="4347" w:name="_Toc193463492"/>
      <w:bookmarkStart w:id="4348" w:name="_Toc201295779"/>
      <w:bookmarkStart w:id="4349" w:name="MCCQCTEMPBM_00000499"/>
      <w:r w:rsidRPr="00EE6E73">
        <w:rPr>
          <w:rFonts w:eastAsia="MS Mincho"/>
        </w:rPr>
        <w:t>–</w:t>
      </w:r>
      <w:r w:rsidRPr="00EE6E73">
        <w:rPr>
          <w:rFonts w:eastAsia="MS Mincho"/>
        </w:rPr>
        <w:tab/>
      </w:r>
      <w:r w:rsidRPr="00EE6E73">
        <w:rPr>
          <w:rFonts w:eastAsia="MS Mincho"/>
          <w:i/>
        </w:rPr>
        <w:t>SRS-RSRP-Range</w:t>
      </w:r>
      <w:bookmarkEnd w:id="4344"/>
      <w:bookmarkEnd w:id="4345"/>
      <w:bookmarkEnd w:id="4346"/>
      <w:bookmarkEnd w:id="4347"/>
      <w:bookmarkEnd w:id="4348"/>
    </w:p>
    <w:bookmarkEnd w:id="434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4350" w:name="_Toc60777400"/>
      <w:bookmarkStart w:id="4351" w:name="_Toc193446416"/>
      <w:bookmarkStart w:id="4352" w:name="_Toc193452221"/>
      <w:bookmarkStart w:id="4353" w:name="_Toc193463493"/>
      <w:bookmarkStart w:id="4354" w:name="_Toc201295780"/>
      <w:bookmarkStart w:id="4355" w:name="MCCQCTEMPBM_00000500"/>
      <w:r w:rsidRPr="00EE6E73">
        <w:t>–</w:t>
      </w:r>
      <w:r w:rsidRPr="00EE6E73">
        <w:tab/>
      </w:r>
      <w:r w:rsidRPr="00EE6E73">
        <w:rPr>
          <w:i/>
        </w:rPr>
        <w:t>SRS-TPC-CommandConfig</w:t>
      </w:r>
      <w:bookmarkEnd w:id="4350"/>
      <w:bookmarkEnd w:id="4351"/>
      <w:bookmarkEnd w:id="4352"/>
      <w:bookmarkEnd w:id="4353"/>
      <w:bookmarkEnd w:id="4354"/>
    </w:p>
    <w:bookmarkEnd w:id="435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C28B3FC" w14:textId="19DCA0DA" w:rsidR="00977B7B" w:rsidRPr="00D839FF" w:rsidRDefault="00394471" w:rsidP="00977B7B">
      <w:pPr>
        <w:pStyle w:val="PL"/>
        <w:rPr>
          <w:ins w:id="4356" w:author="RAN2#131" w:date="2025-06-30T15:17:00Z" w16du:dateUtc="2025-06-30T13:17:00Z"/>
        </w:rPr>
      </w:pPr>
      <w:r w:rsidRPr="00EE6E73">
        <w:t xml:space="preserve">    ]]</w:t>
      </w:r>
      <w:ins w:id="4357" w:author="RAN2#131" w:date="2025-06-30T15:17:00Z" w16du:dateUtc="2025-06-30T13:17:00Z">
        <w:r w:rsidR="00977B7B" w:rsidRPr="00D839FF">
          <w:t>,</w:t>
        </w:r>
      </w:ins>
    </w:p>
    <w:p w14:paraId="608D88D0" w14:textId="77777777" w:rsidR="00977B7B" w:rsidRPr="00D839FF" w:rsidRDefault="00977B7B" w:rsidP="00977B7B">
      <w:pPr>
        <w:pStyle w:val="PL"/>
        <w:rPr>
          <w:ins w:id="4358" w:author="RAN2#131" w:date="2025-06-30T15:17:00Z" w16du:dateUtc="2025-06-30T13:17:00Z"/>
        </w:rPr>
      </w:pPr>
      <w:ins w:id="4359" w:author="RAN2#131" w:date="2025-06-30T15:17:00Z" w16du:dateUtc="2025-06-30T13:17:00Z">
        <w:r w:rsidRPr="00D839FF">
          <w:t xml:space="preserve">    [[</w:t>
        </w:r>
      </w:ins>
    </w:p>
    <w:p w14:paraId="30C66B3B" w14:textId="2B4DA15F" w:rsidR="00977B7B" w:rsidRPr="00D839FF" w:rsidRDefault="00977B7B" w:rsidP="00977B7B">
      <w:pPr>
        <w:pStyle w:val="PL"/>
        <w:rPr>
          <w:ins w:id="4360" w:author="RAN2#131" w:date="2025-06-30T15:17:00Z" w16du:dateUtc="2025-06-30T13:17:00Z"/>
          <w:color w:val="808080"/>
        </w:rPr>
      </w:pPr>
      <w:ins w:id="4361" w:author="RAN2#131" w:date="2025-06-30T15:17:00Z" w16du:dateUtc="2025-06-30T13:17:00Z">
        <w:r w:rsidRPr="00D839FF">
          <w:t xml:space="preserve">    startingBitOfFormat2-3</w:t>
        </w:r>
        <w:r>
          <w:t>-v19xy</w:t>
        </w:r>
        <w:r w:rsidRPr="00D839FF">
          <w:t xml:space="preserve">            </w:t>
        </w:r>
        <w:r w:rsidRPr="00D839FF">
          <w:rPr>
            <w:color w:val="993366"/>
          </w:rPr>
          <w:t>INTEGER</w:t>
        </w:r>
        <w:r w:rsidRPr="00D839FF">
          <w:t xml:space="preserve"> (</w:t>
        </w:r>
      </w:ins>
      <w:ins w:id="4362" w:author="RAN2#131_v1" w:date="2025-08-05T12:02:00Z" w16du:dateUtc="2025-08-05T10:02:00Z">
        <w:r w:rsidR="00424F82">
          <w:t>31</w:t>
        </w:r>
      </w:ins>
      <w:ins w:id="4363" w:author="RAN2#131" w:date="2025-06-30T15:17:00Z" w16du:dateUtc="2025-06-30T13:17:00Z">
        <w:r w:rsidRPr="00D839FF">
          <w:t>..</w:t>
        </w:r>
        <w:r>
          <w:t>45</w:t>
        </w:r>
        <w:r w:rsidRPr="00D839FF">
          <w:t xml:space="preserve">)                                                     </w:t>
        </w:r>
        <w:r w:rsidRPr="00D839FF">
          <w:rPr>
            <w:color w:val="993366"/>
          </w:rPr>
          <w:t>OPTIONAL</w:t>
        </w:r>
        <w:r w:rsidRPr="00D839FF">
          <w:t xml:space="preserve">    </w:t>
        </w:r>
        <w:r w:rsidRPr="00D839FF">
          <w:rPr>
            <w:color w:val="808080"/>
          </w:rPr>
          <w:t>-- Need R</w:t>
        </w:r>
      </w:ins>
    </w:p>
    <w:p w14:paraId="43D0A972" w14:textId="42901B68" w:rsidR="00394471" w:rsidRPr="00EE6E73" w:rsidRDefault="00977B7B" w:rsidP="00EE6E73">
      <w:pPr>
        <w:pStyle w:val="PL"/>
      </w:pPr>
      <w:ins w:id="4364" w:author="RAN2#131" w:date="2025-06-30T15:17:00Z" w16du:dateUtc="2025-06-30T13:17:00Z">
        <w:r w:rsidRPr="00D839FF">
          <w:t xml:space="preserve">    ]]</w:t>
        </w:r>
      </w:ins>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C2E0F93" w:rsidR="00394471" w:rsidRPr="00EE6E73" w:rsidRDefault="00394471" w:rsidP="00964CC4">
            <w:pPr>
              <w:pStyle w:val="TAL"/>
              <w:rPr>
                <w:b/>
                <w:i/>
                <w:szCs w:val="22"/>
                <w:lang w:eastAsia="sv-SE"/>
              </w:rPr>
            </w:pPr>
            <w:r w:rsidRPr="00EE6E73">
              <w:rPr>
                <w:b/>
                <w:i/>
                <w:szCs w:val="22"/>
                <w:lang w:eastAsia="sv-SE"/>
              </w:rPr>
              <w:t>startingBitOfFormat2-3</w:t>
            </w:r>
            <w:ins w:id="4365" w:author="RAN2#131" w:date="2025-06-30T15:17:00Z" w16du:dateUtc="2025-06-30T13:17:00Z">
              <w:r w:rsidR="00977B7B">
                <w:rPr>
                  <w:b/>
                  <w:i/>
                  <w:szCs w:val="22"/>
                  <w:lang w:eastAsia="sv-SE"/>
                </w:rPr>
                <w:t xml:space="preserve">, </w:t>
              </w:r>
              <w:r w:rsidR="00977B7B" w:rsidRPr="009E40D4">
                <w:rPr>
                  <w:b/>
                  <w:i/>
                  <w:szCs w:val="22"/>
                  <w:lang w:eastAsia="sv-SE"/>
                </w:rPr>
                <w:t>startingBitOfFormat2-3-v19xy</w:t>
              </w:r>
            </w:ins>
          </w:p>
          <w:p w14:paraId="39697465" w14:textId="28F05576"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ins w:id="4366" w:author="RAN2#131" w:date="2025-06-30T15:23:00Z" w16du:dateUtc="2025-06-30T13:23:00Z">
              <w:r w:rsidR="007953DA">
                <w:rPr>
                  <w:szCs w:val="22"/>
                  <w:lang w:eastAsia="sv-SE"/>
                </w:rPr>
                <w:t xml:space="preserve"> The network does not configure both </w:t>
              </w:r>
              <w:r w:rsidR="007953DA" w:rsidRPr="009B69EE">
                <w:rPr>
                  <w:i/>
                  <w:iCs/>
                  <w:szCs w:val="22"/>
                  <w:lang w:eastAsia="sv-SE"/>
                </w:rPr>
                <w:t>startingBitOfFormat2-3</w:t>
              </w:r>
              <w:r w:rsidR="007953DA">
                <w:rPr>
                  <w:szCs w:val="22"/>
                  <w:lang w:eastAsia="sv-SE"/>
                </w:rPr>
                <w:t xml:space="preserve"> and</w:t>
              </w:r>
              <w:r w:rsidR="007953DA" w:rsidRPr="009B69EE">
                <w:rPr>
                  <w:szCs w:val="22"/>
                  <w:lang w:eastAsia="sv-SE"/>
                </w:rPr>
                <w:t xml:space="preserve"> </w:t>
              </w:r>
              <w:r w:rsidR="007953DA" w:rsidRPr="009B69EE">
                <w:rPr>
                  <w:i/>
                  <w:iCs/>
                  <w:szCs w:val="22"/>
                  <w:lang w:eastAsia="sv-SE"/>
                </w:rPr>
                <w:t>startingBitOfFormat2-3-v19xy</w:t>
              </w:r>
            </w:ins>
            <w:ins w:id="4367" w:author="RAN2#131_v1" w:date="2025-08-04T11:00:00Z" w16du:dateUtc="2025-08-04T09:00:00Z">
              <w:r w:rsidR="00172EF3">
                <w:rPr>
                  <w:i/>
                  <w:iCs/>
                  <w:szCs w:val="22"/>
                  <w:lang w:eastAsia="sv-SE"/>
                </w:rPr>
                <w:t xml:space="preserve"> </w:t>
              </w:r>
              <w:r w:rsidR="00172EF3">
                <w:rPr>
                  <w:szCs w:val="22"/>
                  <w:lang w:eastAsia="sv-SE"/>
                </w:rPr>
                <w:t>simult</w:t>
              </w:r>
            </w:ins>
            <w:ins w:id="4368" w:author="RAN2#131_v1" w:date="2025-08-04T11:01:00Z" w16du:dateUtc="2025-08-04T09:01:00Z">
              <w:r w:rsidR="00172EF3">
                <w:rPr>
                  <w:szCs w:val="22"/>
                  <w:lang w:eastAsia="sv-SE"/>
                </w:rPr>
                <w:t>aneously</w:t>
              </w:r>
            </w:ins>
            <w:ins w:id="4369" w:author="RAN2#131" w:date="2025-06-30T15:23:00Z" w16du:dateUtc="2025-06-30T13:23:00Z">
              <w:r w:rsidR="007953DA">
                <w:rPr>
                  <w:szCs w:val="22"/>
                  <w:lang w:eastAsia="sv-SE"/>
                </w:rPr>
                <w:t>.</w:t>
              </w:r>
            </w:ins>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4370" w:name="_Toc60777401"/>
      <w:bookmarkStart w:id="4371" w:name="_Toc193446417"/>
      <w:bookmarkStart w:id="4372" w:name="_Toc193452222"/>
      <w:bookmarkStart w:id="4373" w:name="_Toc193463494"/>
      <w:bookmarkStart w:id="4374" w:name="_Toc201295781"/>
      <w:bookmarkStart w:id="4375" w:name="MCCQCTEMPBM_00000501"/>
      <w:r w:rsidRPr="00EE6E73">
        <w:t>–</w:t>
      </w:r>
      <w:r w:rsidRPr="00EE6E73">
        <w:tab/>
      </w:r>
      <w:r w:rsidRPr="00EE6E73">
        <w:rPr>
          <w:i/>
        </w:rPr>
        <w:t>SSB-Index</w:t>
      </w:r>
      <w:bookmarkEnd w:id="4370"/>
      <w:bookmarkEnd w:id="4371"/>
      <w:bookmarkEnd w:id="4372"/>
      <w:bookmarkEnd w:id="4373"/>
      <w:bookmarkEnd w:id="4374"/>
    </w:p>
    <w:bookmarkEnd w:id="437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4376" w:name="_Toc60777402"/>
      <w:bookmarkStart w:id="4377" w:name="_Toc193446418"/>
      <w:bookmarkStart w:id="4378" w:name="_Toc193452223"/>
      <w:bookmarkStart w:id="4379" w:name="_Toc193463495"/>
      <w:bookmarkStart w:id="4380" w:name="_Toc201295782"/>
      <w:bookmarkStart w:id="4381" w:name="MCCQCTEMPBM_00000502"/>
      <w:r w:rsidRPr="00EE6E73">
        <w:t>–</w:t>
      </w:r>
      <w:r w:rsidRPr="00EE6E73">
        <w:tab/>
      </w:r>
      <w:r w:rsidRPr="00EE6E73">
        <w:rPr>
          <w:i/>
        </w:rPr>
        <w:t>SSB-MTC</w:t>
      </w:r>
      <w:bookmarkEnd w:id="4376"/>
      <w:bookmarkEnd w:id="4377"/>
      <w:bookmarkEnd w:id="4378"/>
      <w:bookmarkEnd w:id="4379"/>
      <w:bookmarkEnd w:id="4380"/>
    </w:p>
    <w:bookmarkEnd w:id="438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220500" w:rsidRDefault="00394471" w:rsidP="00EE6E73">
      <w:pPr>
        <w:pStyle w:val="PL"/>
      </w:pPr>
      <w:r w:rsidRPr="00220500">
        <w:t>}</w:t>
      </w:r>
    </w:p>
    <w:p w14:paraId="27707B75" w14:textId="77777777" w:rsidR="00394471" w:rsidRPr="00220500" w:rsidRDefault="00394471" w:rsidP="00EE6E73">
      <w:pPr>
        <w:pStyle w:val="PL"/>
      </w:pPr>
    </w:p>
    <w:p w14:paraId="213CEE6E" w14:textId="77777777" w:rsidR="00394471" w:rsidRPr="00220500" w:rsidRDefault="00394471" w:rsidP="00EE6E73">
      <w:pPr>
        <w:pStyle w:val="PL"/>
      </w:pPr>
      <w:r w:rsidRPr="00220500">
        <w:t xml:space="preserve">SSB-MTC2-LP-r16 ::=                 </w:t>
      </w:r>
      <w:r w:rsidRPr="00220500">
        <w:rPr>
          <w:color w:val="993366"/>
        </w:rPr>
        <w:t>SEQUENCE</w:t>
      </w:r>
      <w:r w:rsidRPr="00220500">
        <w:t xml:space="preserve"> {</w:t>
      </w:r>
    </w:p>
    <w:p w14:paraId="3993AAE8" w14:textId="77777777" w:rsidR="00394471" w:rsidRPr="00EE6E73" w:rsidRDefault="00394471" w:rsidP="00EE6E73">
      <w:pPr>
        <w:pStyle w:val="PL"/>
        <w:rPr>
          <w:color w:val="808080"/>
        </w:rPr>
      </w:pPr>
      <w:r w:rsidRPr="00220500">
        <w:t xml:space="preserve">    </w:t>
      </w:r>
      <w:r w:rsidRPr="00EE6E73">
        <w:t xml:space="preserve">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220500" w:rsidRDefault="00394471" w:rsidP="00EE6E73">
      <w:pPr>
        <w:pStyle w:val="PL"/>
      </w:pPr>
      <w:r w:rsidRPr="00220500">
        <w:t>}</w:t>
      </w:r>
    </w:p>
    <w:p w14:paraId="5B61D5BD" w14:textId="77777777" w:rsidR="00394471" w:rsidRPr="00220500" w:rsidRDefault="00394471" w:rsidP="00EE6E73">
      <w:pPr>
        <w:pStyle w:val="PL"/>
      </w:pPr>
    </w:p>
    <w:p w14:paraId="535198D0" w14:textId="77777777" w:rsidR="00394471" w:rsidRPr="00220500" w:rsidRDefault="00394471" w:rsidP="00EE6E73">
      <w:pPr>
        <w:pStyle w:val="PL"/>
      </w:pPr>
      <w:r w:rsidRPr="00220500">
        <w:t xml:space="preserve">SSB-MTC3-r16 ::=                    </w:t>
      </w:r>
      <w:r w:rsidRPr="00220500">
        <w:rPr>
          <w:color w:val="993366"/>
        </w:rPr>
        <w:t>SEQUENCE</w:t>
      </w:r>
      <w:r w:rsidRPr="00220500">
        <w:t xml:space="preserve"> {</w:t>
      </w:r>
    </w:p>
    <w:p w14:paraId="7C6045A4" w14:textId="77777777" w:rsidR="00394471" w:rsidRPr="00220500" w:rsidRDefault="00394471" w:rsidP="00EE6E73">
      <w:pPr>
        <w:pStyle w:val="PL"/>
      </w:pPr>
      <w:r w:rsidRPr="00220500">
        <w:t xml:space="preserve">    periodicityAndOffset-r16            </w:t>
      </w:r>
      <w:r w:rsidRPr="00220500">
        <w:rPr>
          <w:color w:val="993366"/>
        </w:rPr>
        <w:t>CHOICE</w:t>
      </w:r>
      <w:r w:rsidRPr="00220500">
        <w:t xml:space="preserve"> {</w:t>
      </w:r>
    </w:p>
    <w:p w14:paraId="145C9BDE" w14:textId="77777777" w:rsidR="00394471" w:rsidRPr="00220500" w:rsidRDefault="00394471" w:rsidP="00EE6E73">
      <w:pPr>
        <w:pStyle w:val="PL"/>
      </w:pPr>
      <w:r w:rsidRPr="00220500">
        <w:t xml:space="preserve">        sf5-r16                                     </w:t>
      </w:r>
      <w:r w:rsidRPr="00220500">
        <w:rPr>
          <w:color w:val="993366"/>
        </w:rPr>
        <w:t>INTEGER</w:t>
      </w:r>
      <w:r w:rsidRPr="00220500">
        <w:t xml:space="preserve"> (0..4),</w:t>
      </w:r>
    </w:p>
    <w:p w14:paraId="3FD44DB8" w14:textId="77777777" w:rsidR="00394471" w:rsidRPr="00220500" w:rsidRDefault="00394471" w:rsidP="00EE6E73">
      <w:pPr>
        <w:pStyle w:val="PL"/>
      </w:pPr>
      <w:r w:rsidRPr="00220500">
        <w:t xml:space="preserve">        sf10-r16                                    </w:t>
      </w:r>
      <w:r w:rsidRPr="00220500">
        <w:rPr>
          <w:color w:val="993366"/>
        </w:rPr>
        <w:t>INTEGER</w:t>
      </w:r>
      <w:r w:rsidRPr="00220500">
        <w:t xml:space="preserve"> (0..9),</w:t>
      </w:r>
    </w:p>
    <w:p w14:paraId="4EB65CEA" w14:textId="77777777" w:rsidR="00394471" w:rsidRPr="00220500" w:rsidRDefault="00394471" w:rsidP="00EE6E73">
      <w:pPr>
        <w:pStyle w:val="PL"/>
      </w:pPr>
      <w:r w:rsidRPr="00220500">
        <w:t xml:space="preserve">        sf20-r16                                    </w:t>
      </w:r>
      <w:r w:rsidRPr="00220500">
        <w:rPr>
          <w:color w:val="993366"/>
        </w:rPr>
        <w:t>INTEGER</w:t>
      </w:r>
      <w:r w:rsidRPr="00220500">
        <w:t xml:space="preserve"> (0..19),</w:t>
      </w:r>
    </w:p>
    <w:p w14:paraId="45176B61" w14:textId="77777777" w:rsidR="00394471" w:rsidRPr="00220500" w:rsidRDefault="00394471" w:rsidP="00EE6E73">
      <w:pPr>
        <w:pStyle w:val="PL"/>
      </w:pPr>
      <w:r w:rsidRPr="00220500">
        <w:t xml:space="preserve">        sf40-r16                                    </w:t>
      </w:r>
      <w:r w:rsidRPr="00220500">
        <w:rPr>
          <w:color w:val="993366"/>
        </w:rPr>
        <w:t>INTEGER</w:t>
      </w:r>
      <w:r w:rsidRPr="00220500">
        <w:t xml:space="preserve"> (0..39),</w:t>
      </w:r>
    </w:p>
    <w:p w14:paraId="2E7F3112" w14:textId="77777777" w:rsidR="00394471" w:rsidRPr="00220500" w:rsidRDefault="00394471" w:rsidP="00EE6E73">
      <w:pPr>
        <w:pStyle w:val="PL"/>
      </w:pPr>
      <w:r w:rsidRPr="00220500">
        <w:t xml:space="preserve">        sf80-r16                                    </w:t>
      </w:r>
      <w:r w:rsidRPr="00220500">
        <w:rPr>
          <w:color w:val="993366"/>
        </w:rPr>
        <w:t>INTEGER</w:t>
      </w:r>
      <w:r w:rsidRPr="00220500">
        <w:t xml:space="preserve"> (0..79),</w:t>
      </w:r>
    </w:p>
    <w:p w14:paraId="608A484B" w14:textId="77777777" w:rsidR="00394471" w:rsidRPr="00220500" w:rsidRDefault="00394471" w:rsidP="00EE6E73">
      <w:pPr>
        <w:pStyle w:val="PL"/>
      </w:pPr>
      <w:r w:rsidRPr="00220500">
        <w:t xml:space="preserve">        sf160-r16                                   </w:t>
      </w:r>
      <w:r w:rsidRPr="00220500">
        <w:rPr>
          <w:color w:val="993366"/>
        </w:rPr>
        <w:t>INTEGER</w:t>
      </w:r>
      <w:r w:rsidRPr="00220500">
        <w:t xml:space="preserve"> (0..159),</w:t>
      </w:r>
    </w:p>
    <w:p w14:paraId="34044D66" w14:textId="77777777" w:rsidR="00394471" w:rsidRPr="00220500" w:rsidRDefault="00394471" w:rsidP="00EE6E73">
      <w:pPr>
        <w:pStyle w:val="PL"/>
      </w:pPr>
      <w:r w:rsidRPr="00220500">
        <w:t xml:space="preserve">        sf320-r16                                   </w:t>
      </w:r>
      <w:r w:rsidRPr="00220500">
        <w:rPr>
          <w:color w:val="993366"/>
        </w:rPr>
        <w:t>INTEGER</w:t>
      </w:r>
      <w:r w:rsidRPr="00220500">
        <w:t xml:space="preserve"> (0..319),</w:t>
      </w:r>
    </w:p>
    <w:p w14:paraId="241A07F7" w14:textId="77777777" w:rsidR="00394471" w:rsidRPr="00220500" w:rsidRDefault="00394471" w:rsidP="00EE6E73">
      <w:pPr>
        <w:pStyle w:val="PL"/>
      </w:pPr>
      <w:r w:rsidRPr="00220500">
        <w:t xml:space="preserve">        sf640-r16                                   </w:t>
      </w:r>
      <w:r w:rsidRPr="00220500">
        <w:rPr>
          <w:color w:val="993366"/>
        </w:rPr>
        <w:t>INTEGER</w:t>
      </w:r>
      <w:r w:rsidRPr="00220500">
        <w:t xml:space="preserve"> (0..639),</w:t>
      </w:r>
    </w:p>
    <w:p w14:paraId="15B05444" w14:textId="77777777" w:rsidR="00394471" w:rsidRPr="00220500" w:rsidRDefault="00394471" w:rsidP="00EE6E73">
      <w:pPr>
        <w:pStyle w:val="PL"/>
      </w:pPr>
      <w:r w:rsidRPr="00220500">
        <w:t xml:space="preserve">        sf1280-r16                                  </w:t>
      </w:r>
      <w:r w:rsidRPr="00220500">
        <w:rPr>
          <w:color w:val="993366"/>
        </w:rPr>
        <w:t>INTEGER</w:t>
      </w:r>
      <w:r w:rsidRPr="00220500">
        <w:t xml:space="preserve"> (0..1279)</w:t>
      </w:r>
    </w:p>
    <w:p w14:paraId="289D7DC3" w14:textId="77777777" w:rsidR="00394471" w:rsidRPr="00EE6E73" w:rsidRDefault="00394471" w:rsidP="00EE6E73">
      <w:pPr>
        <w:pStyle w:val="PL"/>
      </w:pPr>
      <w:r w:rsidRPr="00220500">
        <w:t xml:space="preserve">    </w:t>
      </w:r>
      <w:r w:rsidRPr="00EE6E73">
        <w:t>},</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4382" w:name="_Toc60777403"/>
      <w:bookmarkStart w:id="4383" w:name="_Toc193446419"/>
      <w:bookmarkStart w:id="4384" w:name="_Toc193452224"/>
      <w:bookmarkStart w:id="4385" w:name="_Toc193463496"/>
      <w:bookmarkStart w:id="4386" w:name="_Toc201295783"/>
      <w:bookmarkStart w:id="4387" w:name="MCCQCTEMPBM_00000503"/>
      <w:r w:rsidRPr="00EE6E73">
        <w:t>–</w:t>
      </w:r>
      <w:r w:rsidRPr="00EE6E73">
        <w:tab/>
      </w:r>
      <w:r w:rsidRPr="00EE6E73">
        <w:rPr>
          <w:i/>
          <w:iCs/>
        </w:rPr>
        <w:t>SSB</w:t>
      </w:r>
      <w:r w:rsidRPr="00EE6E73">
        <w:rPr>
          <w:rFonts w:cs="Courier New"/>
          <w:i/>
          <w:iCs/>
        </w:rPr>
        <w:t>-PositionQCL-Relation</w:t>
      </w:r>
      <w:bookmarkEnd w:id="4382"/>
      <w:bookmarkEnd w:id="4383"/>
      <w:bookmarkEnd w:id="4384"/>
      <w:bookmarkEnd w:id="4385"/>
      <w:bookmarkEnd w:id="4386"/>
    </w:p>
    <w:bookmarkEnd w:id="438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4388" w:name="_Toc60777404"/>
      <w:bookmarkStart w:id="4389" w:name="_Toc193446420"/>
      <w:bookmarkStart w:id="4390" w:name="_Toc193452225"/>
      <w:bookmarkStart w:id="4391" w:name="_Toc193463497"/>
      <w:bookmarkStart w:id="4392" w:name="_Toc201295784"/>
      <w:bookmarkStart w:id="4393" w:name="MCCQCTEMPBM_00000504"/>
      <w:r w:rsidRPr="00EE6E73">
        <w:t>–</w:t>
      </w:r>
      <w:r w:rsidRPr="00EE6E73">
        <w:tab/>
      </w:r>
      <w:r w:rsidRPr="00EE6E73">
        <w:rPr>
          <w:i/>
        </w:rPr>
        <w:t>SSB-ToMeasure</w:t>
      </w:r>
      <w:bookmarkEnd w:id="4388"/>
      <w:bookmarkEnd w:id="4389"/>
      <w:bookmarkEnd w:id="4390"/>
      <w:bookmarkEnd w:id="4391"/>
      <w:bookmarkEnd w:id="4392"/>
    </w:p>
    <w:bookmarkEnd w:id="439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4394" w:name="_Toc60777405"/>
      <w:bookmarkStart w:id="4395" w:name="_Toc193446421"/>
      <w:bookmarkStart w:id="4396" w:name="_Toc193452226"/>
      <w:bookmarkStart w:id="4397" w:name="_Toc193463498"/>
      <w:bookmarkStart w:id="4398" w:name="_Toc201295785"/>
      <w:bookmarkStart w:id="4399" w:name="MCCQCTEMPBM_00000505"/>
      <w:r w:rsidRPr="00EE6E73">
        <w:t>–</w:t>
      </w:r>
      <w:r w:rsidRPr="00EE6E73">
        <w:tab/>
      </w:r>
      <w:r w:rsidRPr="00EE6E73">
        <w:rPr>
          <w:i/>
        </w:rPr>
        <w:t>SS-RSSI-Measurement</w:t>
      </w:r>
      <w:bookmarkEnd w:id="4394"/>
      <w:bookmarkEnd w:id="4395"/>
      <w:bookmarkEnd w:id="4396"/>
      <w:bookmarkEnd w:id="4397"/>
      <w:bookmarkEnd w:id="4398"/>
    </w:p>
    <w:bookmarkEnd w:id="439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4400" w:name="_Toc60777406"/>
      <w:bookmarkStart w:id="4401" w:name="_Toc193446422"/>
      <w:bookmarkStart w:id="4402" w:name="_Toc193452227"/>
      <w:bookmarkStart w:id="4403" w:name="_Toc193463499"/>
      <w:bookmarkStart w:id="4404" w:name="_Toc201295786"/>
      <w:bookmarkStart w:id="4405" w:name="MCCQCTEMPBM_00000506"/>
      <w:r w:rsidRPr="00EE6E73">
        <w:t>–</w:t>
      </w:r>
      <w:r w:rsidRPr="00EE6E73">
        <w:tab/>
      </w:r>
      <w:r w:rsidRPr="00EE6E73">
        <w:rPr>
          <w:i/>
        </w:rPr>
        <w:t>SubcarrierSpacing</w:t>
      </w:r>
      <w:bookmarkEnd w:id="4400"/>
      <w:bookmarkEnd w:id="4401"/>
      <w:bookmarkEnd w:id="4402"/>
      <w:bookmarkEnd w:id="4403"/>
      <w:bookmarkEnd w:id="4404"/>
    </w:p>
    <w:bookmarkEnd w:id="440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4406" w:name="_Toc60777407"/>
      <w:bookmarkStart w:id="4407" w:name="_Toc193446423"/>
      <w:bookmarkStart w:id="4408" w:name="_Toc193452228"/>
      <w:bookmarkStart w:id="4409" w:name="_Toc193463500"/>
      <w:bookmarkStart w:id="4410" w:name="_Toc201295787"/>
      <w:bookmarkStart w:id="4411" w:name="MCCQCTEMPBM_00000507"/>
      <w:r w:rsidRPr="00EE6E73">
        <w:t>–</w:t>
      </w:r>
      <w:r w:rsidRPr="00EE6E73">
        <w:tab/>
      </w:r>
      <w:r w:rsidRPr="00EE6E73">
        <w:rPr>
          <w:i/>
        </w:rPr>
        <w:t>TAG-Config</w:t>
      </w:r>
      <w:bookmarkEnd w:id="4406"/>
      <w:bookmarkEnd w:id="4407"/>
      <w:bookmarkEnd w:id="4408"/>
      <w:bookmarkEnd w:id="4409"/>
      <w:bookmarkEnd w:id="4410"/>
    </w:p>
    <w:bookmarkEnd w:id="441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4412" w:name="_Toc193446424"/>
      <w:bookmarkStart w:id="4413" w:name="_Toc193452229"/>
      <w:bookmarkStart w:id="4414" w:name="_Toc193463501"/>
      <w:bookmarkStart w:id="4415" w:name="_Toc201295788"/>
      <w:bookmarkStart w:id="4416" w:name="MCCQCTEMPBM_00000508"/>
      <w:r w:rsidRPr="00EE6E73">
        <w:t>–</w:t>
      </w:r>
      <w:r w:rsidRPr="00EE6E73">
        <w:tab/>
      </w:r>
      <w:r w:rsidRPr="00EE6E73">
        <w:rPr>
          <w:i/>
        </w:rPr>
        <w:t>TAR-Config</w:t>
      </w:r>
      <w:bookmarkEnd w:id="4412"/>
      <w:bookmarkEnd w:id="4413"/>
      <w:bookmarkEnd w:id="4414"/>
      <w:bookmarkEnd w:id="4415"/>
    </w:p>
    <w:bookmarkEnd w:id="441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4417" w:name="_Toc193446425"/>
      <w:bookmarkStart w:id="4418" w:name="_Toc193452230"/>
      <w:bookmarkStart w:id="4419" w:name="_Toc193463502"/>
      <w:bookmarkStart w:id="4420" w:name="_Toc201295789"/>
      <w:bookmarkStart w:id="4421" w:name="MCCQCTEMPBM_00000509"/>
      <w:r w:rsidRPr="00EE6E73">
        <w:t>–</w:t>
      </w:r>
      <w:r w:rsidRPr="00EE6E73">
        <w:tab/>
      </w:r>
      <w:r w:rsidRPr="00EE6E73">
        <w:rPr>
          <w:i/>
        </w:rPr>
        <w:t>TCI-</w:t>
      </w:r>
      <w:r w:rsidR="0005240D" w:rsidRPr="00EE6E73">
        <w:rPr>
          <w:i/>
        </w:rPr>
        <w:t>ActivatedConfig</w:t>
      </w:r>
      <w:bookmarkEnd w:id="4417"/>
      <w:bookmarkEnd w:id="4418"/>
      <w:bookmarkEnd w:id="4419"/>
      <w:bookmarkEnd w:id="4420"/>
    </w:p>
    <w:bookmarkEnd w:id="442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4422" w:name="_Toc60777408"/>
      <w:bookmarkStart w:id="4423" w:name="_Toc193446426"/>
      <w:bookmarkStart w:id="4424" w:name="_Toc193452231"/>
      <w:bookmarkStart w:id="4425" w:name="_Toc193463503"/>
      <w:bookmarkStart w:id="4426" w:name="_Toc201295790"/>
      <w:bookmarkStart w:id="4427" w:name="MCCQCTEMPBM_00000510"/>
      <w:r w:rsidRPr="00EE6E73">
        <w:t>–</w:t>
      </w:r>
      <w:r w:rsidRPr="00EE6E73">
        <w:tab/>
      </w:r>
      <w:r w:rsidRPr="00EE6E73">
        <w:rPr>
          <w:i/>
        </w:rPr>
        <w:t>TCI-State</w:t>
      </w:r>
      <w:bookmarkEnd w:id="4422"/>
      <w:bookmarkEnd w:id="4423"/>
      <w:bookmarkEnd w:id="4424"/>
      <w:bookmarkEnd w:id="4425"/>
      <w:bookmarkEnd w:id="4426"/>
    </w:p>
    <w:bookmarkEnd w:id="442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7C10673D" w14:textId="1184324A" w:rsidR="009F4C3F" w:rsidRPr="00E450AC" w:rsidRDefault="00780AAB" w:rsidP="009F4C3F">
      <w:pPr>
        <w:pStyle w:val="PL"/>
        <w:rPr>
          <w:ins w:id="4428" w:author="RAN2#129-bis" w:date="2025-03-25T13:35:00Z"/>
        </w:rPr>
      </w:pPr>
      <w:r w:rsidRPr="00EE6E73">
        <w:t xml:space="preserve">    ]]</w:t>
      </w:r>
      <w:ins w:id="4429" w:author="RAN2#129-bis" w:date="2025-03-25T13:35:00Z">
        <w:r w:rsidR="009F4C3F" w:rsidRPr="00E450AC">
          <w:t>,</w:t>
        </w:r>
      </w:ins>
    </w:p>
    <w:p w14:paraId="1C55986E" w14:textId="77777777" w:rsidR="009F4C3F" w:rsidRPr="00E450AC" w:rsidRDefault="009F4C3F" w:rsidP="009F4C3F">
      <w:pPr>
        <w:pStyle w:val="PL"/>
        <w:rPr>
          <w:ins w:id="4430" w:author="RAN2#129-bis" w:date="2025-03-25T13:35:00Z"/>
        </w:rPr>
      </w:pPr>
      <w:ins w:id="4431" w:author="RAN2#129-bis" w:date="2025-03-25T13:35:00Z">
        <w:r w:rsidRPr="00E450AC">
          <w:t xml:space="preserve">    [[</w:t>
        </w:r>
      </w:ins>
    </w:p>
    <w:p w14:paraId="1AC584D0" w14:textId="77777777" w:rsidR="009F4C3F" w:rsidRPr="00E450AC" w:rsidRDefault="009F4C3F" w:rsidP="009F4C3F">
      <w:pPr>
        <w:pStyle w:val="PL"/>
        <w:rPr>
          <w:ins w:id="4432" w:author="RAN2#129-bis" w:date="2025-03-25T13:35:00Z"/>
        </w:rPr>
      </w:pPr>
      <w:ins w:id="4433" w:author="RAN2#129-bis" w:date="2025-03-25T13:35: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2684D2AA" w14:textId="77777777" w:rsidR="009F4C3F" w:rsidRPr="00E450AC" w:rsidRDefault="009F4C3F" w:rsidP="009F4C3F">
      <w:pPr>
        <w:pStyle w:val="PL"/>
        <w:rPr>
          <w:ins w:id="4434" w:author="RAN2#129-bis" w:date="2025-03-25T13:35:00Z"/>
        </w:rPr>
      </w:pPr>
      <w:ins w:id="4435" w:author="RAN2#129-bis" w:date="2025-03-25T13:35:00Z">
        <w:r w:rsidRPr="00E450AC">
          <w:t xml:space="preserve">                                                dB-</w:t>
        </w:r>
        <w:r>
          <w:t>12</w:t>
        </w:r>
        <w:r w:rsidRPr="00E450AC">
          <w:t>, dB-</w:t>
        </w:r>
        <w:r>
          <w:t>8</w:t>
        </w:r>
        <w:r w:rsidRPr="00E450AC">
          <w:t>, dB-</w:t>
        </w:r>
        <w:r>
          <w:t xml:space="preserve">4, </w:t>
        </w:r>
        <w:r w:rsidRPr="00E450AC">
          <w:t>dB0, dB4, dB</w:t>
        </w:r>
        <w:r>
          <w:t>8</w:t>
        </w:r>
        <w:r w:rsidRPr="00E450AC">
          <w:t>,</w:t>
        </w:r>
      </w:ins>
    </w:p>
    <w:p w14:paraId="509298F3" w14:textId="77777777" w:rsidR="009F4C3F" w:rsidRPr="00E450AC" w:rsidRDefault="009F4C3F" w:rsidP="009F4C3F">
      <w:pPr>
        <w:pStyle w:val="PL"/>
        <w:rPr>
          <w:ins w:id="4436" w:author="RAN2#129-bis" w:date="2025-03-25T13:35:00Z"/>
        </w:rPr>
      </w:pPr>
      <w:ins w:id="4437" w:author="RAN2#129-bis" w:date="2025-03-25T13:35: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23029046" w14:textId="77777777" w:rsidR="009F4C3F" w:rsidRPr="00547D5B" w:rsidRDefault="009F4C3F" w:rsidP="009F4C3F">
      <w:pPr>
        <w:pStyle w:val="PL"/>
        <w:rPr>
          <w:ins w:id="4438" w:author="RAN2#129-bis" w:date="2025-03-25T13:35:00Z"/>
        </w:rPr>
      </w:pPr>
      <w:ins w:id="4439" w:author="RAN2#129-bis" w:date="2025-03-25T13:35: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0F65C41" w14:textId="346599C8" w:rsidR="00394471" w:rsidRPr="00EE6E73" w:rsidRDefault="009F4C3F" w:rsidP="009F4C3F">
      <w:pPr>
        <w:pStyle w:val="PL"/>
      </w:pPr>
      <w:ins w:id="4440" w:author="RAN2#129-bis" w:date="2025-03-25T13:35:00Z">
        <w:r w:rsidRPr="00E450AC">
          <w:t xml:space="preserve">    ]]</w:t>
        </w:r>
      </w:ins>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9F4C3F" w:rsidRPr="00EE6E73" w14:paraId="1B3C4503" w14:textId="77777777" w:rsidTr="0071565C">
        <w:tc>
          <w:tcPr>
            <w:tcW w:w="14173" w:type="dxa"/>
            <w:tcBorders>
              <w:top w:val="single" w:sz="4" w:space="0" w:color="auto"/>
              <w:left w:val="single" w:sz="4" w:space="0" w:color="auto"/>
              <w:bottom w:val="single" w:sz="4" w:space="0" w:color="auto"/>
              <w:right w:val="single" w:sz="4" w:space="0" w:color="auto"/>
            </w:tcBorders>
          </w:tcPr>
          <w:p w14:paraId="299C312D" w14:textId="77777777" w:rsidR="009F4C3F" w:rsidRPr="002D3917" w:rsidRDefault="009F4C3F" w:rsidP="009F4C3F">
            <w:pPr>
              <w:pStyle w:val="TAL"/>
              <w:rPr>
                <w:ins w:id="4441" w:author="RAN2#129-bis" w:date="2025-03-25T13:35:00Z"/>
                <w:b/>
                <w:i/>
                <w:szCs w:val="22"/>
                <w:lang w:eastAsia="sv-SE"/>
              </w:rPr>
            </w:pPr>
            <w:ins w:id="4442" w:author="RAN2#129-bis" w:date="2025-03-25T13:35:00Z">
              <w:r w:rsidRPr="002D3917">
                <w:rPr>
                  <w:b/>
                  <w:i/>
                  <w:szCs w:val="22"/>
                  <w:lang w:eastAsia="sv-SE"/>
                </w:rPr>
                <w:t>pathloss</w:t>
              </w:r>
              <w:r>
                <w:rPr>
                  <w:b/>
                  <w:i/>
                  <w:szCs w:val="22"/>
                  <w:lang w:eastAsia="sv-SE"/>
                </w:rPr>
                <w:t>Offset</w:t>
              </w:r>
            </w:ins>
          </w:p>
          <w:p w14:paraId="1B40AD12" w14:textId="681763D6" w:rsidR="009F4C3F" w:rsidRPr="009F4C3F" w:rsidRDefault="009F4C3F" w:rsidP="009F4C3F">
            <w:pPr>
              <w:pStyle w:val="TAL"/>
              <w:rPr>
                <w:bCs/>
                <w:iCs/>
                <w:szCs w:val="22"/>
                <w:lang w:eastAsia="sv-SE"/>
              </w:rPr>
            </w:pPr>
            <w:ins w:id="4443" w:author="RAN2#129-bis" w:date="2025-03-25T13:35: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rsidRPr="009866EE">
                <w:t xml:space="preserve"> Value dB</w:t>
              </w:r>
              <w:r>
                <w:t>-1</w:t>
              </w:r>
              <w:r w:rsidRPr="009866EE">
                <w:t>2 corresponds to</w:t>
              </w:r>
              <w:r>
                <w:t xml:space="preserve"> -</w:t>
              </w:r>
            </w:ins>
            <w:ins w:id="4444" w:author="RAN2#130_v2" w:date="2025-04-30T14:14:00Z">
              <w:r>
                <w:t>1</w:t>
              </w:r>
            </w:ins>
            <w:ins w:id="4445" w:author="RAN2#129-bis" w:date="2025-03-25T13:35:00Z">
              <w:r w:rsidRPr="009866EE">
                <w:t>2 dB, dB</w:t>
              </w:r>
              <w:r>
                <w:t>-8</w:t>
              </w:r>
              <w:r w:rsidRPr="009866EE">
                <w:t xml:space="preserve"> corresponds to </w:t>
              </w:r>
              <w:r>
                <w:t>-8</w:t>
              </w:r>
              <w:r w:rsidRPr="009866EE">
                <w:t xml:space="preserve"> dB and so on.</w:t>
              </w:r>
            </w:ins>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444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444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444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444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4448" w:name="_Toc60777409"/>
      <w:bookmarkStart w:id="4449" w:name="_Toc193446427"/>
      <w:bookmarkStart w:id="4450" w:name="_Toc193452232"/>
      <w:bookmarkStart w:id="4451" w:name="_Toc193463504"/>
      <w:bookmarkStart w:id="4452" w:name="_Toc201295791"/>
      <w:bookmarkStart w:id="4453" w:name="MCCQCTEMPBM_00000511"/>
      <w:r w:rsidRPr="00EE6E73">
        <w:t>–</w:t>
      </w:r>
      <w:r w:rsidRPr="00EE6E73">
        <w:tab/>
      </w:r>
      <w:r w:rsidRPr="00EE6E73">
        <w:rPr>
          <w:i/>
        </w:rPr>
        <w:t>TCI-StateId</w:t>
      </w:r>
      <w:bookmarkEnd w:id="4448"/>
      <w:bookmarkEnd w:id="4449"/>
      <w:bookmarkEnd w:id="4450"/>
      <w:bookmarkEnd w:id="4451"/>
      <w:bookmarkEnd w:id="4452"/>
    </w:p>
    <w:bookmarkEnd w:id="445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4454" w:name="_Toc193446428"/>
      <w:bookmarkStart w:id="4455" w:name="_Toc193452233"/>
      <w:bookmarkStart w:id="4456" w:name="_Toc193463505"/>
      <w:bookmarkStart w:id="4457" w:name="_Toc201295792"/>
      <w:bookmarkStart w:id="4458" w:name="MCCQCTEMPBM_00000512"/>
      <w:r w:rsidRPr="00EE6E73">
        <w:t>–</w:t>
      </w:r>
      <w:r w:rsidRPr="00EE6E73">
        <w:tab/>
      </w:r>
      <w:r w:rsidRPr="00EE6E73">
        <w:rPr>
          <w:i/>
        </w:rPr>
        <w:t>TCI-UL-State</w:t>
      </w:r>
      <w:bookmarkEnd w:id="4454"/>
      <w:bookmarkEnd w:id="4455"/>
      <w:bookmarkEnd w:id="4456"/>
      <w:bookmarkEnd w:id="4457"/>
    </w:p>
    <w:bookmarkEnd w:id="445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628051D" w14:textId="1CDB7F86" w:rsidR="009F4C3F" w:rsidRPr="00E450AC" w:rsidRDefault="00780AAB" w:rsidP="009F4C3F">
      <w:pPr>
        <w:pStyle w:val="PL"/>
        <w:rPr>
          <w:ins w:id="4459" w:author="RAN2#129-bis" w:date="2025-03-25T13:37:00Z"/>
        </w:rPr>
      </w:pPr>
      <w:r w:rsidRPr="00EE6E73">
        <w:t xml:space="preserve">    ]]</w:t>
      </w:r>
      <w:ins w:id="4460" w:author="RAN2#129-bis" w:date="2025-03-25T13:37:00Z">
        <w:r w:rsidR="009F4C3F" w:rsidRPr="00E450AC">
          <w:t>,</w:t>
        </w:r>
      </w:ins>
    </w:p>
    <w:p w14:paraId="08590B78" w14:textId="77777777" w:rsidR="009F4C3F" w:rsidRPr="00E450AC" w:rsidRDefault="009F4C3F" w:rsidP="009F4C3F">
      <w:pPr>
        <w:pStyle w:val="PL"/>
        <w:rPr>
          <w:ins w:id="4461" w:author="RAN2#129-bis" w:date="2025-03-25T13:37:00Z"/>
        </w:rPr>
      </w:pPr>
      <w:ins w:id="4462" w:author="RAN2#129-bis" w:date="2025-03-25T13:37:00Z">
        <w:r w:rsidRPr="00E450AC">
          <w:t xml:space="preserve">    [[</w:t>
        </w:r>
      </w:ins>
    </w:p>
    <w:p w14:paraId="5B19BD94" w14:textId="77777777" w:rsidR="009F4C3F" w:rsidRPr="00E450AC" w:rsidRDefault="009F4C3F" w:rsidP="009F4C3F">
      <w:pPr>
        <w:pStyle w:val="PL"/>
        <w:rPr>
          <w:ins w:id="4463" w:author="RAN2#129-bis" w:date="2025-03-25T13:37:00Z"/>
        </w:rPr>
      </w:pPr>
      <w:ins w:id="4464" w:author="RAN2#129-bis" w:date="2025-03-25T13:37: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058ABF72" w14:textId="77777777" w:rsidR="009F4C3F" w:rsidRPr="00E450AC" w:rsidRDefault="009F4C3F" w:rsidP="009F4C3F">
      <w:pPr>
        <w:pStyle w:val="PL"/>
        <w:rPr>
          <w:ins w:id="4465" w:author="RAN2#129-bis" w:date="2025-03-25T13:37:00Z"/>
        </w:rPr>
      </w:pPr>
      <w:ins w:id="4466" w:author="RAN2#129-bis" w:date="2025-03-25T13:37:00Z">
        <w:r w:rsidRPr="00E450AC">
          <w:t xml:space="preserve">                                                dB-</w:t>
        </w:r>
        <w:r>
          <w:t>12</w:t>
        </w:r>
        <w:r w:rsidRPr="00E450AC">
          <w:t>, dB-</w:t>
        </w:r>
        <w:r>
          <w:t>8</w:t>
        </w:r>
        <w:r w:rsidRPr="00E450AC">
          <w:t>, dB-</w:t>
        </w:r>
        <w:r>
          <w:t xml:space="preserve">4, </w:t>
        </w:r>
        <w:r w:rsidRPr="00E450AC">
          <w:t>dB0, dB4, dB</w:t>
        </w:r>
        <w:r>
          <w:t>8</w:t>
        </w:r>
        <w:r w:rsidRPr="00E450AC">
          <w:t>,</w:t>
        </w:r>
      </w:ins>
    </w:p>
    <w:p w14:paraId="36DF2260" w14:textId="77777777" w:rsidR="009F4C3F" w:rsidRPr="00E450AC" w:rsidRDefault="009F4C3F" w:rsidP="009F4C3F">
      <w:pPr>
        <w:pStyle w:val="PL"/>
        <w:rPr>
          <w:ins w:id="4467" w:author="RAN2#129-bis" w:date="2025-03-25T13:37:00Z"/>
        </w:rPr>
      </w:pPr>
      <w:ins w:id="4468" w:author="RAN2#129-bis" w:date="2025-03-25T13:37: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29368BED" w14:textId="77777777" w:rsidR="009F4C3F" w:rsidRPr="00950E2B" w:rsidRDefault="009F4C3F" w:rsidP="009F4C3F">
      <w:pPr>
        <w:pStyle w:val="PL"/>
        <w:rPr>
          <w:ins w:id="4469" w:author="RAN2#129-bis" w:date="2025-03-25T13:37:00Z"/>
        </w:rPr>
      </w:pPr>
      <w:ins w:id="4470" w:author="RAN2#129-bis" w:date="2025-03-25T13:37: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7BC6589" w14:textId="2CA2CEC7" w:rsidR="00C148E4" w:rsidRPr="00EE6E73" w:rsidRDefault="009F4C3F" w:rsidP="009F4C3F">
      <w:pPr>
        <w:pStyle w:val="PL"/>
      </w:pPr>
      <w:ins w:id="4471" w:author="RAN2#129-bis" w:date="2025-03-25T13:37:00Z">
        <w:r w:rsidRPr="00E450AC">
          <w:t xml:space="preserve">    ]]</w:t>
        </w:r>
      </w:ins>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9F4C3F" w:rsidRPr="00EE6E73" w14:paraId="749F128A" w14:textId="77777777" w:rsidTr="0071565C">
        <w:tc>
          <w:tcPr>
            <w:tcW w:w="14173" w:type="dxa"/>
            <w:tcBorders>
              <w:top w:val="single" w:sz="4" w:space="0" w:color="auto"/>
              <w:left w:val="single" w:sz="4" w:space="0" w:color="auto"/>
              <w:bottom w:val="single" w:sz="4" w:space="0" w:color="auto"/>
              <w:right w:val="single" w:sz="4" w:space="0" w:color="auto"/>
            </w:tcBorders>
          </w:tcPr>
          <w:p w14:paraId="3C01CD77" w14:textId="77777777" w:rsidR="009F4C3F" w:rsidRPr="002D3917" w:rsidRDefault="009F4C3F" w:rsidP="009F4C3F">
            <w:pPr>
              <w:pStyle w:val="TAL"/>
              <w:rPr>
                <w:ins w:id="4472" w:author="RAN2#129-bis" w:date="2025-03-25T13:37:00Z"/>
                <w:b/>
                <w:i/>
                <w:szCs w:val="22"/>
                <w:lang w:eastAsia="sv-SE"/>
              </w:rPr>
            </w:pPr>
            <w:ins w:id="4473" w:author="RAN2#129-bis" w:date="2025-03-25T13:37:00Z">
              <w:r w:rsidRPr="002D3917">
                <w:rPr>
                  <w:b/>
                  <w:i/>
                  <w:szCs w:val="22"/>
                  <w:lang w:eastAsia="sv-SE"/>
                </w:rPr>
                <w:t>pathloss</w:t>
              </w:r>
              <w:r>
                <w:rPr>
                  <w:b/>
                  <w:i/>
                  <w:szCs w:val="22"/>
                  <w:lang w:eastAsia="sv-SE"/>
                </w:rPr>
                <w:t>Offset</w:t>
              </w:r>
            </w:ins>
          </w:p>
          <w:p w14:paraId="58FCC85A" w14:textId="46C30DE8" w:rsidR="009F4C3F" w:rsidRPr="009F4C3F" w:rsidRDefault="009F4C3F" w:rsidP="009F4C3F">
            <w:pPr>
              <w:pStyle w:val="TAL"/>
              <w:rPr>
                <w:bCs/>
                <w:iCs/>
                <w:szCs w:val="22"/>
                <w:lang w:eastAsia="sv-SE"/>
              </w:rPr>
            </w:pPr>
            <w:ins w:id="4474" w:author="RAN2#129-bis" w:date="2025-03-25T13:37: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w:t>
              </w:r>
            </w:ins>
            <w:ins w:id="4475" w:author="RAN2#131_v1" w:date="2025-08-04T10:30:00Z" w16du:dateUtc="2025-08-04T08:30:00Z">
              <w:r w:rsidR="00EC5221">
                <w:t>1</w:t>
              </w:r>
            </w:ins>
            <w:ins w:id="4476" w:author="RAN2#129-bis" w:date="2025-03-25T13:37:00Z">
              <w:r w:rsidRPr="009866EE">
                <w:t>2 dB, dB</w:t>
              </w:r>
              <w:r>
                <w:t>-8</w:t>
              </w:r>
              <w:r w:rsidRPr="009866EE">
                <w:t xml:space="preserve"> corresponds to </w:t>
              </w:r>
              <w:r>
                <w:t>-8</w:t>
              </w:r>
              <w:r w:rsidRPr="009866EE">
                <w:t xml:space="preserve"> dB and so on.</w:t>
              </w:r>
            </w:ins>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447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447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4478" w:name="_Toc193446429"/>
      <w:bookmarkStart w:id="4479" w:name="_Toc193452234"/>
      <w:bookmarkStart w:id="4480" w:name="_Toc193463506"/>
      <w:bookmarkStart w:id="4481" w:name="_Toc201295793"/>
      <w:bookmarkStart w:id="4482" w:name="MCCQCTEMPBM_00000513"/>
      <w:r w:rsidRPr="00EE6E73">
        <w:t>–</w:t>
      </w:r>
      <w:r w:rsidRPr="00EE6E73">
        <w:tab/>
      </w:r>
      <w:r w:rsidRPr="00EE6E73">
        <w:rPr>
          <w:i/>
        </w:rPr>
        <w:t>TCI-UL-StateId</w:t>
      </w:r>
      <w:bookmarkEnd w:id="4478"/>
      <w:bookmarkEnd w:id="4479"/>
      <w:bookmarkEnd w:id="4480"/>
      <w:bookmarkEnd w:id="4481"/>
    </w:p>
    <w:bookmarkEnd w:id="448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4483" w:name="_Toc60777410"/>
      <w:bookmarkStart w:id="4484" w:name="_Toc193446430"/>
      <w:bookmarkStart w:id="4485" w:name="_Toc193452235"/>
      <w:bookmarkStart w:id="4486" w:name="_Toc193463507"/>
      <w:bookmarkStart w:id="4487" w:name="_Toc201295794"/>
      <w:bookmarkStart w:id="4488" w:name="MCCQCTEMPBM_00000514"/>
      <w:r w:rsidRPr="00EE6E73">
        <w:t>–</w:t>
      </w:r>
      <w:r w:rsidRPr="00EE6E73">
        <w:tab/>
      </w:r>
      <w:r w:rsidRPr="00EE6E73">
        <w:rPr>
          <w:i/>
        </w:rPr>
        <w:t>TDD-UL-DL-ConfigCommon</w:t>
      </w:r>
      <w:bookmarkEnd w:id="4483"/>
      <w:bookmarkEnd w:id="4484"/>
      <w:bookmarkEnd w:id="4485"/>
      <w:bookmarkEnd w:id="4486"/>
      <w:bookmarkEnd w:id="4487"/>
    </w:p>
    <w:bookmarkEnd w:id="448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4489" w:name="_Toc60777411"/>
      <w:bookmarkStart w:id="4490" w:name="_Toc193446431"/>
      <w:bookmarkStart w:id="4491" w:name="_Toc193452236"/>
      <w:bookmarkStart w:id="4492" w:name="_Toc193463508"/>
      <w:bookmarkStart w:id="4493" w:name="_Toc201295795"/>
      <w:bookmarkStart w:id="4494" w:name="MCCQCTEMPBM_00000515"/>
      <w:r w:rsidRPr="00EE6E73">
        <w:t>–</w:t>
      </w:r>
      <w:r w:rsidRPr="00EE6E73">
        <w:tab/>
      </w:r>
      <w:r w:rsidRPr="00EE6E73">
        <w:rPr>
          <w:i/>
        </w:rPr>
        <w:t>TDD-UL-DL-ConfigDedicated</w:t>
      </w:r>
      <w:bookmarkEnd w:id="4489"/>
      <w:bookmarkEnd w:id="4490"/>
      <w:bookmarkEnd w:id="4491"/>
      <w:bookmarkEnd w:id="4492"/>
      <w:bookmarkEnd w:id="4493"/>
    </w:p>
    <w:bookmarkEnd w:id="449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220500" w:rsidRDefault="00394471" w:rsidP="00EE6E73">
      <w:pPr>
        <w:pStyle w:val="PL"/>
      </w:pPr>
      <w:r w:rsidRPr="00EE6E73">
        <w:t xml:space="preserve">        </w:t>
      </w:r>
      <w:r w:rsidRPr="00220500">
        <w:t>},</w:t>
      </w:r>
    </w:p>
    <w:p w14:paraId="610ACBFF" w14:textId="77777777" w:rsidR="00394471" w:rsidRPr="00220500" w:rsidRDefault="00394471" w:rsidP="00EE6E73">
      <w:pPr>
        <w:pStyle w:val="PL"/>
      </w:pPr>
      <w:r w:rsidRPr="00220500">
        <w:t xml:space="preserve">        explicit-IAB-MT-r16                     </w:t>
      </w:r>
      <w:r w:rsidRPr="00220500">
        <w:rPr>
          <w:color w:val="993366"/>
        </w:rPr>
        <w:t>SEQUENCE</w:t>
      </w:r>
      <w:r w:rsidRPr="00220500">
        <w:t xml:space="preserve"> {</w:t>
      </w:r>
    </w:p>
    <w:p w14:paraId="7640D372" w14:textId="77777777" w:rsidR="00394471" w:rsidRPr="00EE6E73" w:rsidRDefault="00394471" w:rsidP="00EE6E73">
      <w:pPr>
        <w:pStyle w:val="PL"/>
        <w:rPr>
          <w:color w:val="808080"/>
        </w:rPr>
      </w:pPr>
      <w:r w:rsidRPr="00220500">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4495" w:name="_Toc60777412"/>
      <w:bookmarkStart w:id="4496" w:name="_Toc193446432"/>
      <w:bookmarkStart w:id="4497" w:name="_Toc193452237"/>
      <w:bookmarkStart w:id="4498" w:name="_Toc193463509"/>
      <w:bookmarkStart w:id="4499" w:name="_Toc201295796"/>
      <w:bookmarkStart w:id="4500" w:name="MCCQCTEMPBM_00000516"/>
      <w:r w:rsidRPr="00EE6E73">
        <w:t>–</w:t>
      </w:r>
      <w:r w:rsidRPr="00EE6E73">
        <w:tab/>
      </w:r>
      <w:r w:rsidRPr="00EE6E73">
        <w:rPr>
          <w:i/>
          <w:noProof/>
        </w:rPr>
        <w:t>TrackingAreaCode</w:t>
      </w:r>
      <w:bookmarkEnd w:id="4495"/>
      <w:bookmarkEnd w:id="4496"/>
      <w:bookmarkEnd w:id="4497"/>
      <w:bookmarkEnd w:id="4498"/>
      <w:bookmarkEnd w:id="4499"/>
    </w:p>
    <w:bookmarkEnd w:id="450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4501" w:name="_Toc60777413"/>
      <w:bookmarkStart w:id="4502" w:name="_Toc193446433"/>
      <w:bookmarkStart w:id="4503" w:name="_Toc193452238"/>
      <w:bookmarkStart w:id="4504" w:name="_Toc193463510"/>
      <w:bookmarkStart w:id="4505" w:name="_Toc201295797"/>
      <w:bookmarkStart w:id="4506" w:name="MCCQCTEMPBM_00000517"/>
      <w:r w:rsidRPr="00EE6E73">
        <w:rPr>
          <w:rFonts w:eastAsia="MS Mincho"/>
        </w:rPr>
        <w:t>–</w:t>
      </w:r>
      <w:r w:rsidRPr="00EE6E73">
        <w:rPr>
          <w:rFonts w:eastAsia="MS Mincho"/>
        </w:rPr>
        <w:tab/>
      </w:r>
      <w:r w:rsidRPr="00EE6E73">
        <w:rPr>
          <w:rFonts w:eastAsia="MS Mincho"/>
          <w:i/>
        </w:rPr>
        <w:t>T-Reselection</w:t>
      </w:r>
      <w:bookmarkEnd w:id="4501"/>
      <w:bookmarkEnd w:id="4502"/>
      <w:bookmarkEnd w:id="4503"/>
      <w:bookmarkEnd w:id="4504"/>
      <w:bookmarkEnd w:id="4505"/>
    </w:p>
    <w:bookmarkEnd w:id="450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4507" w:name="_Toc193446434"/>
      <w:bookmarkStart w:id="4508" w:name="_Toc193452239"/>
      <w:bookmarkStart w:id="4509" w:name="_Toc193463511"/>
      <w:bookmarkStart w:id="4510" w:name="_Toc201295798"/>
      <w:bookmarkStart w:id="4511" w:name="MCCQCTEMPBM_00000518"/>
      <w:r w:rsidRPr="00EE6E73">
        <w:t>–</w:t>
      </w:r>
      <w:r w:rsidRPr="00EE6E73">
        <w:tab/>
      </w:r>
      <w:r w:rsidRPr="00EE6E73">
        <w:rPr>
          <w:i/>
        </w:rPr>
        <w:t>TimeAlignmentTimer</w:t>
      </w:r>
      <w:bookmarkEnd w:id="4507"/>
      <w:bookmarkEnd w:id="4508"/>
      <w:bookmarkEnd w:id="4509"/>
      <w:bookmarkEnd w:id="4510"/>
    </w:p>
    <w:bookmarkEnd w:id="451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4512" w:name="_Toc60777414"/>
      <w:bookmarkStart w:id="4513" w:name="_Toc193446435"/>
      <w:bookmarkStart w:id="4514" w:name="_Toc193452240"/>
      <w:bookmarkStart w:id="4515" w:name="_Toc193463512"/>
      <w:bookmarkStart w:id="4516" w:name="_Toc201295799"/>
      <w:bookmarkStart w:id="4517" w:name="MCCQCTEMPBM_00000519"/>
      <w:r w:rsidRPr="00EE6E73">
        <w:rPr>
          <w:rFonts w:eastAsia="MS Mincho"/>
        </w:rPr>
        <w:t>–</w:t>
      </w:r>
      <w:r w:rsidRPr="00EE6E73">
        <w:rPr>
          <w:rFonts w:eastAsia="MS Mincho"/>
        </w:rPr>
        <w:tab/>
      </w:r>
      <w:r w:rsidRPr="00EE6E73">
        <w:rPr>
          <w:rFonts w:eastAsia="MS Mincho"/>
          <w:i/>
        </w:rPr>
        <w:t>TimeToTrigger</w:t>
      </w:r>
      <w:bookmarkEnd w:id="4512"/>
      <w:bookmarkEnd w:id="4513"/>
      <w:bookmarkEnd w:id="4514"/>
      <w:bookmarkEnd w:id="4515"/>
      <w:bookmarkEnd w:id="4516"/>
    </w:p>
    <w:bookmarkEnd w:id="4517"/>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4518" w:name="_Toc60777415"/>
    </w:p>
    <w:p w14:paraId="447FD557" w14:textId="77777777" w:rsidR="00503E50" w:rsidRPr="00EE6E73" w:rsidRDefault="00503E50" w:rsidP="00503E50">
      <w:pPr>
        <w:pStyle w:val="Heading4"/>
      </w:pPr>
      <w:bookmarkStart w:id="4519" w:name="_Toc193446436"/>
      <w:bookmarkStart w:id="4520" w:name="_Toc193452241"/>
      <w:bookmarkStart w:id="4521" w:name="_Toc193463513"/>
      <w:bookmarkStart w:id="4522" w:name="_Toc201295800"/>
      <w:bookmarkStart w:id="4523" w:name="MCCQCTEMPBM_00000520"/>
      <w:r w:rsidRPr="00EE6E73">
        <w:t>–</w:t>
      </w:r>
      <w:r w:rsidRPr="00EE6E73">
        <w:tab/>
      </w:r>
      <w:r w:rsidRPr="00EE6E73">
        <w:rPr>
          <w:i/>
        </w:rPr>
        <w:t>TN-AreaId</w:t>
      </w:r>
      <w:bookmarkEnd w:id="4519"/>
      <w:bookmarkEnd w:id="4520"/>
      <w:bookmarkEnd w:id="4521"/>
      <w:bookmarkEnd w:id="4522"/>
    </w:p>
    <w:bookmarkEnd w:id="4523"/>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220500" w:rsidRDefault="00503E50" w:rsidP="00EE6E73">
      <w:pPr>
        <w:pStyle w:val="PL"/>
      </w:pPr>
      <w:r w:rsidRPr="00220500">
        <w:t xml:space="preserve">TN-AreaId-r18 ::=                  </w:t>
      </w:r>
      <w:r w:rsidRPr="00220500">
        <w:rPr>
          <w:color w:val="993366"/>
        </w:rPr>
        <w:t>INTEGER</w:t>
      </w:r>
      <w:r w:rsidRPr="00220500">
        <w:t xml:space="preserve"> (1..maxTN-AreaInfo-r18)</w:t>
      </w:r>
    </w:p>
    <w:p w14:paraId="5D3B0307" w14:textId="77777777" w:rsidR="00503E50" w:rsidRPr="00220500"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4524" w:name="_Toc193446437"/>
      <w:bookmarkStart w:id="4525" w:name="_Toc193452242"/>
      <w:bookmarkStart w:id="4526" w:name="_Toc193463514"/>
      <w:bookmarkStart w:id="4527" w:name="_Toc201295801"/>
      <w:bookmarkStart w:id="4528" w:name="MCCQCTEMPBM_00000521"/>
      <w:r w:rsidRPr="00EE6E73">
        <w:rPr>
          <w:i/>
        </w:rPr>
        <w:t>–</w:t>
      </w:r>
      <w:r w:rsidRPr="00EE6E73">
        <w:rPr>
          <w:i/>
        </w:rPr>
        <w:tab/>
        <w:t>UAC-BarringInfoSetIndex</w:t>
      </w:r>
      <w:bookmarkEnd w:id="4518"/>
      <w:bookmarkEnd w:id="4524"/>
      <w:bookmarkEnd w:id="4525"/>
      <w:bookmarkEnd w:id="4526"/>
      <w:bookmarkEnd w:id="4527"/>
    </w:p>
    <w:bookmarkEnd w:id="4528"/>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4529" w:name="_Toc60777416"/>
      <w:bookmarkStart w:id="4530" w:name="_Toc193446438"/>
      <w:bookmarkStart w:id="4531" w:name="_Toc193452243"/>
      <w:bookmarkStart w:id="4532" w:name="_Toc193463515"/>
      <w:bookmarkStart w:id="4533" w:name="_Toc201295802"/>
      <w:bookmarkStart w:id="4534" w:name="MCCQCTEMPBM_00000522"/>
      <w:r w:rsidRPr="00EE6E73">
        <w:rPr>
          <w:i/>
        </w:rPr>
        <w:t>–</w:t>
      </w:r>
      <w:r w:rsidRPr="00EE6E73">
        <w:rPr>
          <w:i/>
        </w:rPr>
        <w:tab/>
        <w:t>UAC-BarringInfoSetList</w:t>
      </w:r>
      <w:bookmarkEnd w:id="4529"/>
      <w:bookmarkEnd w:id="4530"/>
      <w:bookmarkEnd w:id="4531"/>
      <w:bookmarkEnd w:id="4532"/>
      <w:bookmarkEnd w:id="4533"/>
    </w:p>
    <w:bookmarkEnd w:id="4534"/>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4535" w:name="_Toc60777417"/>
      <w:bookmarkStart w:id="4536" w:name="_Toc193446439"/>
      <w:bookmarkStart w:id="4537" w:name="_Toc193452244"/>
      <w:bookmarkStart w:id="4538" w:name="_Toc193463516"/>
      <w:bookmarkStart w:id="4539" w:name="_Toc201295803"/>
      <w:bookmarkStart w:id="4540" w:name="MCCQCTEMPBM_00000523"/>
      <w:r w:rsidRPr="00EE6E73">
        <w:rPr>
          <w:i/>
        </w:rPr>
        <w:t>–</w:t>
      </w:r>
      <w:r w:rsidRPr="00EE6E73">
        <w:rPr>
          <w:i/>
        </w:rPr>
        <w:tab/>
        <w:t>UAC-BarringPerCatList</w:t>
      </w:r>
      <w:bookmarkEnd w:id="4535"/>
      <w:bookmarkEnd w:id="4536"/>
      <w:bookmarkEnd w:id="4537"/>
      <w:bookmarkEnd w:id="4538"/>
      <w:bookmarkEnd w:id="4539"/>
    </w:p>
    <w:bookmarkEnd w:id="4540"/>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4541" w:name="_Toc60777418"/>
      <w:bookmarkStart w:id="4542" w:name="_Toc193446440"/>
      <w:bookmarkStart w:id="4543" w:name="_Toc193452245"/>
      <w:bookmarkStart w:id="4544" w:name="_Toc193463517"/>
      <w:bookmarkStart w:id="4545" w:name="_Toc201295804"/>
      <w:bookmarkStart w:id="4546" w:name="MCCQCTEMPBM_00000524"/>
      <w:r w:rsidRPr="00EE6E73">
        <w:rPr>
          <w:i/>
        </w:rPr>
        <w:t>–</w:t>
      </w:r>
      <w:r w:rsidRPr="00EE6E73">
        <w:rPr>
          <w:i/>
        </w:rPr>
        <w:tab/>
        <w:t>UAC-BarringPerPLMN-List</w:t>
      </w:r>
      <w:bookmarkEnd w:id="4541"/>
      <w:bookmarkEnd w:id="4542"/>
      <w:bookmarkEnd w:id="4543"/>
      <w:bookmarkEnd w:id="4544"/>
      <w:bookmarkEnd w:id="4545"/>
    </w:p>
    <w:bookmarkEnd w:id="4546"/>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4547" w:name="_Toc60777419"/>
      <w:bookmarkStart w:id="4548" w:name="_Toc193446441"/>
      <w:bookmarkStart w:id="4549" w:name="_Toc193452246"/>
      <w:bookmarkStart w:id="4550" w:name="_Toc193463518"/>
      <w:bookmarkStart w:id="4551" w:name="_Toc201295805"/>
      <w:bookmarkStart w:id="4552" w:name="MCCQCTEMPBM_00000525"/>
      <w:r w:rsidRPr="00EE6E73">
        <w:rPr>
          <w:rFonts w:eastAsia="SimSun"/>
        </w:rPr>
        <w:t>–</w:t>
      </w:r>
      <w:r w:rsidRPr="00EE6E73">
        <w:rPr>
          <w:rFonts w:eastAsia="SimSun"/>
        </w:rPr>
        <w:tab/>
      </w:r>
      <w:r w:rsidRPr="00EE6E73">
        <w:rPr>
          <w:rFonts w:eastAsia="SimSun"/>
          <w:i/>
        </w:rPr>
        <w:t>UE-TimersAndConstants</w:t>
      </w:r>
      <w:bookmarkEnd w:id="4547"/>
      <w:bookmarkEnd w:id="4548"/>
      <w:bookmarkEnd w:id="4549"/>
      <w:bookmarkEnd w:id="4550"/>
      <w:bookmarkEnd w:id="4551"/>
    </w:p>
    <w:bookmarkEnd w:id="4552"/>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220500" w:rsidRDefault="00394471" w:rsidP="00EE6E73">
      <w:pPr>
        <w:pStyle w:val="PL"/>
      </w:pPr>
      <w:r w:rsidRPr="00EE6E73">
        <w:t xml:space="preserve">    </w:t>
      </w:r>
      <w:r w:rsidRPr="00220500">
        <w:t xml:space="preserve">n310                                </w:t>
      </w:r>
      <w:r w:rsidRPr="00220500">
        <w:rPr>
          <w:color w:val="993366"/>
        </w:rPr>
        <w:t>ENUMERATED</w:t>
      </w:r>
      <w:r w:rsidRPr="00220500">
        <w:t xml:space="preserve"> {n1, n2, n3, n4, n6, n8, n10, n20},</w:t>
      </w:r>
    </w:p>
    <w:p w14:paraId="4162535B" w14:textId="77777777" w:rsidR="00394471" w:rsidRPr="00EE6E73" w:rsidRDefault="00394471" w:rsidP="00EE6E73">
      <w:pPr>
        <w:pStyle w:val="PL"/>
      </w:pPr>
      <w:r w:rsidRPr="00220500">
        <w:t xml:space="preserve">    </w:t>
      </w:r>
      <w:r w:rsidRPr="00EE6E73">
        <w:t xml:space="preserve">t311                                </w:t>
      </w:r>
      <w:r w:rsidRPr="00EE6E73">
        <w:rPr>
          <w:color w:val="993366"/>
        </w:rPr>
        <w:t>ENUMERATED</w:t>
      </w:r>
      <w:r w:rsidRPr="00EE6E73">
        <w:t xml:space="preserve"> {ms1000, ms3000, ms5000, ms10000, ms15000, ms20000, ms30000},</w:t>
      </w:r>
    </w:p>
    <w:p w14:paraId="742498E1" w14:textId="77777777" w:rsidR="00394471" w:rsidRPr="00220500" w:rsidRDefault="00394471" w:rsidP="00EE6E73">
      <w:pPr>
        <w:pStyle w:val="PL"/>
      </w:pPr>
      <w:r w:rsidRPr="00EE6E73">
        <w:t xml:space="preserve">    </w:t>
      </w:r>
      <w:r w:rsidRPr="00220500">
        <w:t xml:space="preserve">n311                                </w:t>
      </w:r>
      <w:r w:rsidRPr="00220500">
        <w:rPr>
          <w:color w:val="993366"/>
        </w:rPr>
        <w:t>ENUMERATED</w:t>
      </w:r>
      <w:r w:rsidRPr="00220500">
        <w:t xml:space="preserve"> {n1, n2, n3, n4, n5, n6, n8, n10},</w:t>
      </w:r>
    </w:p>
    <w:p w14:paraId="3B09F33D" w14:textId="77777777" w:rsidR="00394471" w:rsidRPr="00EE6E73" w:rsidRDefault="00394471" w:rsidP="00EE6E73">
      <w:pPr>
        <w:pStyle w:val="PL"/>
      </w:pPr>
      <w:r w:rsidRPr="00220500">
        <w:t xml:space="preserve">    </w:t>
      </w:r>
      <w:r w:rsidRPr="00EE6E73">
        <w:t xml:space="preserve">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4553" w:name="_Toc193446442"/>
      <w:bookmarkStart w:id="4554" w:name="_Toc193452247"/>
      <w:bookmarkStart w:id="4555" w:name="_Toc193463519"/>
      <w:bookmarkStart w:id="4556" w:name="_Toc201295806"/>
      <w:bookmarkStart w:id="4557" w:name="MCCQCTEMPBM_00000526"/>
      <w:r w:rsidRPr="00EE6E73">
        <w:rPr>
          <w:rFonts w:eastAsia="SimSun"/>
        </w:rPr>
        <w:t>–</w:t>
      </w:r>
      <w:r w:rsidRPr="00EE6E73">
        <w:rPr>
          <w:rFonts w:eastAsia="SimSun"/>
        </w:rPr>
        <w:tab/>
      </w:r>
      <w:r w:rsidRPr="00EE6E73">
        <w:rPr>
          <w:rFonts w:eastAsia="SimSun"/>
          <w:i/>
        </w:rPr>
        <w:t>UE-TimersAndConstantsRemoteUE</w:t>
      </w:r>
      <w:bookmarkEnd w:id="4553"/>
      <w:bookmarkEnd w:id="4554"/>
      <w:bookmarkEnd w:id="4555"/>
      <w:bookmarkEnd w:id="4556"/>
    </w:p>
    <w:bookmarkEnd w:id="4557"/>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4558" w:name="_Toc60777420"/>
      <w:bookmarkStart w:id="4559" w:name="_Toc193446443"/>
      <w:bookmarkStart w:id="4560" w:name="_Toc193452248"/>
      <w:bookmarkStart w:id="4561" w:name="_Toc193463520"/>
      <w:bookmarkStart w:id="4562" w:name="_Toc201295807"/>
      <w:bookmarkStart w:id="4563" w:name="MCCQCTEMPBM_00000527"/>
      <w:r w:rsidRPr="00EE6E73">
        <w:t>–</w:t>
      </w:r>
      <w:r w:rsidRPr="00EE6E73">
        <w:tab/>
      </w:r>
      <w:r w:rsidRPr="00EE6E73">
        <w:rPr>
          <w:i/>
        </w:rPr>
        <w:t>UL-DelayValueConfig</w:t>
      </w:r>
      <w:bookmarkEnd w:id="4558"/>
      <w:bookmarkEnd w:id="4559"/>
      <w:bookmarkEnd w:id="4560"/>
      <w:bookmarkEnd w:id="4561"/>
      <w:bookmarkEnd w:id="4562"/>
    </w:p>
    <w:bookmarkEnd w:id="4563"/>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4564" w:name="_Toc193446444"/>
      <w:bookmarkStart w:id="4565" w:name="_Toc193452249"/>
      <w:bookmarkStart w:id="4566" w:name="_Toc193463521"/>
      <w:bookmarkStart w:id="4567" w:name="_Toc201295808"/>
      <w:bookmarkStart w:id="4568" w:name="MCCQCTEMPBM_00000528"/>
      <w:r w:rsidRPr="00EE6E73">
        <w:t>–</w:t>
      </w:r>
      <w:r w:rsidRPr="00EE6E73">
        <w:tab/>
      </w:r>
      <w:r w:rsidRPr="00EE6E73">
        <w:rPr>
          <w:i/>
        </w:rPr>
        <w:t>UL-ExcessDelayConfig</w:t>
      </w:r>
      <w:bookmarkEnd w:id="4564"/>
      <w:bookmarkEnd w:id="4565"/>
      <w:bookmarkEnd w:id="4566"/>
      <w:bookmarkEnd w:id="4567"/>
    </w:p>
    <w:bookmarkEnd w:id="4568"/>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4569" w:name="_Toc193446445"/>
      <w:bookmarkStart w:id="4570" w:name="_Toc193452250"/>
      <w:bookmarkStart w:id="4571" w:name="_Toc193463522"/>
      <w:bookmarkStart w:id="4572" w:name="_Toc201295809"/>
      <w:bookmarkStart w:id="4573" w:name="MCCQCTEMPBM_00000529"/>
      <w:r w:rsidRPr="00EE6E73">
        <w:t>–</w:t>
      </w:r>
      <w:r w:rsidRPr="00EE6E73">
        <w:tab/>
      </w:r>
      <w:r w:rsidRPr="00EE6E73">
        <w:rPr>
          <w:i/>
          <w:iCs/>
        </w:rPr>
        <w:t>UL-GapFR2-Config</w:t>
      </w:r>
      <w:bookmarkEnd w:id="4569"/>
      <w:bookmarkEnd w:id="4570"/>
      <w:bookmarkEnd w:id="4571"/>
      <w:bookmarkEnd w:id="4572"/>
    </w:p>
    <w:bookmarkEnd w:id="4573"/>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4574" w:name="_Toc60777421"/>
      <w:bookmarkStart w:id="4575" w:name="_Toc193446446"/>
      <w:bookmarkStart w:id="4576" w:name="_Toc193452251"/>
      <w:bookmarkStart w:id="4577" w:name="_Toc193463523"/>
      <w:bookmarkStart w:id="4578" w:name="_Toc201295810"/>
      <w:bookmarkStart w:id="4579" w:name="MCCQCTEMPBM_00000530"/>
      <w:r w:rsidRPr="00EE6E73">
        <w:t>–</w:t>
      </w:r>
      <w:r w:rsidRPr="00EE6E73">
        <w:tab/>
      </w:r>
      <w:r w:rsidRPr="00EE6E73">
        <w:rPr>
          <w:i/>
          <w:iCs/>
          <w:lang w:eastAsia="x-none"/>
        </w:rPr>
        <w:t>UplinkCancellation</w:t>
      </w:r>
      <w:bookmarkEnd w:id="4574"/>
      <w:bookmarkEnd w:id="4575"/>
      <w:bookmarkEnd w:id="4576"/>
      <w:bookmarkEnd w:id="4577"/>
      <w:bookmarkEnd w:id="4578"/>
    </w:p>
    <w:bookmarkEnd w:id="4579"/>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220500" w:rsidRDefault="00394471" w:rsidP="00EE6E73">
      <w:pPr>
        <w:pStyle w:val="PL"/>
      </w:pPr>
      <w:r w:rsidRPr="00EE6E73">
        <w:t xml:space="preserve">    </w:t>
      </w:r>
      <w:r w:rsidRPr="00220500">
        <w:t xml:space="preserve">positionInDCI-r16                        </w:t>
      </w:r>
      <w:r w:rsidRPr="00220500">
        <w:rPr>
          <w:color w:val="993366"/>
        </w:rPr>
        <w:t>INTEGER</w:t>
      </w:r>
      <w:r w:rsidRPr="00220500">
        <w:t xml:space="preserve"> (0..maxCI-DCI-PayloadSize-</w:t>
      </w:r>
      <w:r w:rsidR="00A371DB" w:rsidRPr="00220500">
        <w:t>1-r16</w:t>
      </w:r>
      <w:r w:rsidRPr="00220500">
        <w:t>),</w:t>
      </w:r>
    </w:p>
    <w:p w14:paraId="748C4049" w14:textId="32BAEEC7" w:rsidR="00394471" w:rsidRPr="00220500" w:rsidRDefault="00394471" w:rsidP="00EE6E73">
      <w:pPr>
        <w:pStyle w:val="PL"/>
        <w:rPr>
          <w:color w:val="808080"/>
        </w:rPr>
      </w:pPr>
      <w:r w:rsidRPr="00220500">
        <w:t xml:space="preserve">    positionInDCI-ForSUL-r16                 </w:t>
      </w:r>
      <w:r w:rsidRPr="00220500">
        <w:rPr>
          <w:color w:val="993366"/>
        </w:rPr>
        <w:t>INTEGER</w:t>
      </w:r>
      <w:r w:rsidRPr="00220500">
        <w:t xml:space="preserve"> (0..maxCI-DCI-PayloadSize-</w:t>
      </w:r>
      <w:r w:rsidR="00A371DB" w:rsidRPr="00220500">
        <w:t>1-r16</w:t>
      </w:r>
      <w:r w:rsidRPr="00220500">
        <w:t xml:space="preserve">)                             </w:t>
      </w:r>
      <w:r w:rsidRPr="00220500">
        <w:rPr>
          <w:color w:val="993366"/>
        </w:rPr>
        <w:t>OPTIONAL</w:t>
      </w:r>
      <w:r w:rsidRPr="00220500">
        <w:t xml:space="preserve">,   </w:t>
      </w:r>
      <w:r w:rsidRPr="00220500">
        <w:rPr>
          <w:color w:val="808080"/>
        </w:rPr>
        <w:t>-- Cond SUL-Only</w:t>
      </w:r>
    </w:p>
    <w:p w14:paraId="438B1F57" w14:textId="77777777" w:rsidR="00394471" w:rsidRPr="00220500" w:rsidRDefault="00394471" w:rsidP="00EE6E73">
      <w:pPr>
        <w:pStyle w:val="PL"/>
      </w:pPr>
      <w:r w:rsidRPr="00220500">
        <w:t xml:space="preserve">    ci-PayloadSize-r16                       </w:t>
      </w:r>
      <w:r w:rsidRPr="00220500">
        <w:rPr>
          <w:color w:val="993366"/>
        </w:rPr>
        <w:t>ENUMERATED</w:t>
      </w:r>
      <w:r w:rsidRPr="00220500">
        <w:t xml:space="preserve"> {n1, n2, n4, n5, n7, n8, n10, n14, n16, n20, n28, n32, n35, n42, n56, n112},</w:t>
      </w:r>
    </w:p>
    <w:p w14:paraId="4B3E18F5" w14:textId="77777777" w:rsidR="00394471" w:rsidRPr="00220500" w:rsidRDefault="00394471" w:rsidP="00EE6E73">
      <w:pPr>
        <w:pStyle w:val="PL"/>
      </w:pPr>
      <w:r w:rsidRPr="00220500">
        <w:t xml:space="preserve">    timeFrequencyRegion-r16                  </w:t>
      </w:r>
      <w:r w:rsidRPr="00220500">
        <w:rPr>
          <w:color w:val="993366"/>
        </w:rPr>
        <w:t>SEQUENCE</w:t>
      </w:r>
      <w:r w:rsidRPr="00220500">
        <w:t xml:space="preserve"> {</w:t>
      </w:r>
    </w:p>
    <w:p w14:paraId="28504C5E" w14:textId="77777777" w:rsidR="00394471" w:rsidRPr="00220500" w:rsidRDefault="00394471" w:rsidP="00EE6E73">
      <w:pPr>
        <w:pStyle w:val="PL"/>
        <w:rPr>
          <w:color w:val="808080"/>
        </w:rPr>
      </w:pPr>
      <w:r w:rsidRPr="00220500">
        <w:t xml:space="preserve">        timeDurationForCI-r16                    </w:t>
      </w:r>
      <w:r w:rsidRPr="00220500">
        <w:rPr>
          <w:color w:val="993366"/>
        </w:rPr>
        <w:t>ENUMERATED</w:t>
      </w:r>
      <w:r w:rsidRPr="00220500">
        <w:t xml:space="preserve"> {n2, n4, n7, n14}                                      </w:t>
      </w:r>
      <w:r w:rsidRPr="00220500">
        <w:rPr>
          <w:color w:val="993366"/>
        </w:rPr>
        <w:t>OPTIONAL</w:t>
      </w:r>
      <w:r w:rsidRPr="00220500">
        <w:t xml:space="preserve">,   </w:t>
      </w:r>
      <w:r w:rsidRPr="00220500">
        <w:rPr>
          <w:color w:val="808080"/>
        </w:rPr>
        <w:t>-- Cond SymbolPeriodicity</w:t>
      </w:r>
    </w:p>
    <w:p w14:paraId="2B8E7210" w14:textId="77777777" w:rsidR="00394471" w:rsidRPr="00220500" w:rsidRDefault="00394471" w:rsidP="00EE6E73">
      <w:pPr>
        <w:pStyle w:val="PL"/>
      </w:pPr>
      <w:r w:rsidRPr="00220500">
        <w:t xml:space="preserve">        timeGranularityForCI-r16                 </w:t>
      </w:r>
      <w:r w:rsidRPr="00220500">
        <w:rPr>
          <w:color w:val="993366"/>
        </w:rPr>
        <w:t>ENUMERATED</w:t>
      </w:r>
      <w:r w:rsidRPr="00220500">
        <w:t xml:space="preserve"> {n1, n2, n4, n7, n14, n28},</w:t>
      </w:r>
    </w:p>
    <w:p w14:paraId="12BAA755" w14:textId="77777777" w:rsidR="00394471" w:rsidRPr="00220500" w:rsidRDefault="00394471" w:rsidP="00EE6E73">
      <w:pPr>
        <w:pStyle w:val="PL"/>
      </w:pPr>
      <w:r w:rsidRPr="00220500">
        <w:t xml:space="preserve">        frequencyRegionForCI-r16                 </w:t>
      </w:r>
      <w:r w:rsidRPr="00220500">
        <w:rPr>
          <w:color w:val="993366"/>
        </w:rPr>
        <w:t>INTEGER</w:t>
      </w:r>
      <w:r w:rsidRPr="00220500">
        <w:t xml:space="preserve"> (0..37949),</w:t>
      </w:r>
    </w:p>
    <w:p w14:paraId="1DB2215A" w14:textId="77777777" w:rsidR="00394471" w:rsidRPr="00220500" w:rsidRDefault="00394471" w:rsidP="00EE6E73">
      <w:pPr>
        <w:pStyle w:val="PL"/>
      </w:pPr>
      <w:r w:rsidRPr="00220500">
        <w:t xml:space="preserve">        deltaOffset-r16                          </w:t>
      </w:r>
      <w:r w:rsidRPr="00220500">
        <w:rPr>
          <w:color w:val="993366"/>
        </w:rPr>
        <w:t>INTEGER</w:t>
      </w:r>
      <w:r w:rsidRPr="00220500">
        <w:t xml:space="preserve"> (0..2),</w:t>
      </w:r>
    </w:p>
    <w:p w14:paraId="55B63962" w14:textId="77777777" w:rsidR="00394471" w:rsidRPr="00EE6E73" w:rsidRDefault="00394471" w:rsidP="00EE6E73">
      <w:pPr>
        <w:pStyle w:val="PL"/>
      </w:pPr>
      <w:r w:rsidRPr="00220500">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4580" w:name="_Toc60777422"/>
      <w:bookmarkStart w:id="4581" w:name="_Toc193446447"/>
      <w:bookmarkStart w:id="4582" w:name="_Toc193452252"/>
      <w:bookmarkStart w:id="4583" w:name="_Toc193463524"/>
      <w:bookmarkStart w:id="4584" w:name="_Toc201295811"/>
      <w:bookmarkStart w:id="4585" w:name="MCCQCTEMPBM_00000531"/>
      <w:r w:rsidRPr="00EE6E73">
        <w:rPr>
          <w:i/>
        </w:rPr>
        <w:t>–</w:t>
      </w:r>
      <w:r w:rsidRPr="00EE6E73">
        <w:rPr>
          <w:i/>
        </w:rPr>
        <w:tab/>
        <w:t>UplinkConfigCommon</w:t>
      </w:r>
      <w:bookmarkEnd w:id="4580"/>
      <w:bookmarkEnd w:id="4581"/>
      <w:bookmarkEnd w:id="4582"/>
      <w:bookmarkEnd w:id="4583"/>
      <w:bookmarkEnd w:id="4584"/>
    </w:p>
    <w:bookmarkEnd w:id="4585"/>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4586" w:name="_Toc60777423"/>
      <w:bookmarkStart w:id="4587" w:name="_Toc193446448"/>
      <w:bookmarkStart w:id="4588" w:name="_Toc193452253"/>
      <w:bookmarkStart w:id="4589" w:name="_Toc193463525"/>
      <w:bookmarkStart w:id="4590" w:name="_Toc201295812"/>
      <w:bookmarkStart w:id="4591" w:name="MCCQCTEMPBM_00000532"/>
      <w:r w:rsidRPr="00EE6E73">
        <w:t>–</w:t>
      </w:r>
      <w:r w:rsidRPr="00EE6E73">
        <w:tab/>
      </w:r>
      <w:r w:rsidRPr="00EE6E73">
        <w:rPr>
          <w:i/>
        </w:rPr>
        <w:t>UplinkConfigCommonSIB</w:t>
      </w:r>
      <w:bookmarkEnd w:id="4586"/>
      <w:bookmarkEnd w:id="4587"/>
      <w:bookmarkEnd w:id="4588"/>
      <w:bookmarkEnd w:id="4589"/>
      <w:bookmarkEnd w:id="4590"/>
    </w:p>
    <w:bookmarkEnd w:id="4591"/>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4592" w:name="_Toc193446449"/>
      <w:bookmarkStart w:id="4593" w:name="_Toc193452254"/>
      <w:bookmarkStart w:id="4594" w:name="_Toc193463526"/>
      <w:bookmarkStart w:id="4595" w:name="_Toc201295813"/>
      <w:bookmarkStart w:id="4596" w:name="MCCQCTEMPBM_00000533"/>
      <w:r w:rsidRPr="00EE6E73">
        <w:t>–</w:t>
      </w:r>
      <w:r w:rsidRPr="00EE6E73">
        <w:tab/>
      </w:r>
      <w:r w:rsidRPr="00EE6E73">
        <w:rPr>
          <w:i/>
        </w:rPr>
        <w:t>Uplink-PowerControl</w:t>
      </w:r>
      <w:bookmarkEnd w:id="4592"/>
      <w:bookmarkEnd w:id="4593"/>
      <w:bookmarkEnd w:id="4594"/>
      <w:bookmarkEnd w:id="4595"/>
    </w:p>
    <w:bookmarkEnd w:id="4596"/>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220500" w:rsidRDefault="00064591" w:rsidP="00EE6E73">
      <w:pPr>
        <w:pStyle w:val="PL"/>
      </w:pPr>
      <w:r w:rsidRPr="00220500">
        <w:t xml:space="preserve">Uplink-powerControl-r17  ::= </w:t>
      </w:r>
      <w:r w:rsidRPr="00220500">
        <w:rPr>
          <w:color w:val="993366"/>
        </w:rPr>
        <w:t>SEQUENCE</w:t>
      </w:r>
      <w:r w:rsidRPr="00220500">
        <w:t xml:space="preserve"> {</w:t>
      </w:r>
    </w:p>
    <w:p w14:paraId="38D3249E" w14:textId="5EB25CB2" w:rsidR="00064591" w:rsidRPr="00220500" w:rsidRDefault="00064591" w:rsidP="00EE6E73">
      <w:pPr>
        <w:pStyle w:val="PL"/>
      </w:pPr>
      <w:r w:rsidRPr="00220500">
        <w:t xml:space="preserve">    ul-powercontrolId-r17        Uplink-powerControlId</w:t>
      </w:r>
      <w:r w:rsidR="004F1B8A" w:rsidRPr="00220500">
        <w:t>-r17</w:t>
      </w:r>
      <w:r w:rsidRPr="00220500">
        <w:t>,</w:t>
      </w:r>
    </w:p>
    <w:p w14:paraId="1730A043" w14:textId="672F85D6" w:rsidR="00064591" w:rsidRPr="00EE6E73" w:rsidRDefault="00064591" w:rsidP="00EE6E73">
      <w:pPr>
        <w:pStyle w:val="PL"/>
        <w:rPr>
          <w:color w:val="808080"/>
        </w:rPr>
      </w:pPr>
      <w:r w:rsidRPr="00220500">
        <w:t xml:space="preserve">    </w:t>
      </w:r>
      <w:r w:rsidRPr="00EE6E73">
        <w:t xml:space="preserve">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220500" w:rsidRDefault="00064591" w:rsidP="00EE6E73">
      <w:pPr>
        <w:pStyle w:val="PL"/>
      </w:pPr>
      <w:r w:rsidRPr="00220500">
        <w:t>}</w:t>
      </w:r>
    </w:p>
    <w:p w14:paraId="7B253178" w14:textId="77777777" w:rsidR="00064591" w:rsidRPr="00220500" w:rsidRDefault="00064591" w:rsidP="00EE6E73">
      <w:pPr>
        <w:pStyle w:val="PL"/>
      </w:pPr>
    </w:p>
    <w:p w14:paraId="5CE7B83C" w14:textId="7B9B1172" w:rsidR="00064591" w:rsidRPr="00220500" w:rsidRDefault="00064591" w:rsidP="00EE6E73">
      <w:pPr>
        <w:pStyle w:val="PL"/>
      </w:pPr>
      <w:r w:rsidRPr="00220500">
        <w:t xml:space="preserve">Uplink-powerControlId-r17 ::= </w:t>
      </w:r>
      <w:r w:rsidRPr="00220500">
        <w:rPr>
          <w:color w:val="993366"/>
        </w:rPr>
        <w:t>INTEGER</w:t>
      </w:r>
      <w:r w:rsidRPr="00220500">
        <w:t xml:space="preserve">(1.. </w:t>
      </w:r>
      <w:r w:rsidR="007B122D" w:rsidRPr="00220500">
        <w:t>maxUL-TC</w:t>
      </w:r>
      <w:r w:rsidRPr="00220500">
        <w:t>I-r17)</w:t>
      </w:r>
    </w:p>
    <w:p w14:paraId="4093C883" w14:textId="77777777" w:rsidR="00064591" w:rsidRPr="00220500"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498325CF"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ins w:id="4597" w:author="RAN2#129-bis" w:date="2025-03-25T13:38:00Z">
              <w:r w:rsidR="009F4C3F">
                <w:rPr>
                  <w:bCs/>
                  <w:iCs/>
                </w:rPr>
                <w:t xml:space="preserve"> If</w:t>
              </w:r>
              <w:r w:rsidR="009F4C3F" w:rsidRPr="00464BE7">
                <w:rPr>
                  <w:bCs/>
                  <w:iCs/>
                </w:rPr>
                <w:t xml:space="preserve"> </w:t>
              </w:r>
              <w:r w:rsidR="009F4C3F" w:rsidRPr="00464BE7">
                <w:rPr>
                  <w:bCs/>
                  <w:i/>
                </w:rPr>
                <w:t>srs-TwoSeparatePowerControlAdjustmentStates</w:t>
              </w:r>
              <w:r w:rsidR="009F4C3F" w:rsidRPr="00464BE7">
                <w:rPr>
                  <w:bCs/>
                  <w:iCs/>
                </w:rPr>
                <w:t xml:space="preserve"> is </w:t>
              </w:r>
              <w:r w:rsidR="009F4C3F">
                <w:rPr>
                  <w:bCs/>
                  <w:iCs/>
                </w:rPr>
                <w:t>configured</w:t>
              </w:r>
              <w:r w:rsidR="009F4C3F" w:rsidRPr="00464BE7">
                <w:rPr>
                  <w:bCs/>
                  <w:iCs/>
                </w:rPr>
                <w:t xml:space="preserve"> and </w:t>
              </w:r>
              <w:r w:rsidR="009F4C3F" w:rsidRPr="00464BE7">
                <w:rPr>
                  <w:bCs/>
                  <w:i/>
                </w:rPr>
                <w:t>srs-PowerControlAdjustmentStates</w:t>
              </w:r>
              <w:r w:rsidR="009F4C3F" w:rsidRPr="00464BE7">
                <w:rPr>
                  <w:bCs/>
                  <w:iCs/>
                </w:rPr>
                <w:t xml:space="preserve"> is set to </w:t>
              </w:r>
              <w:r w:rsidR="009F4C3F" w:rsidRPr="00464BE7">
                <w:rPr>
                  <w:bCs/>
                  <w:i/>
                </w:rPr>
                <w:t>separateClosedLoop</w:t>
              </w:r>
              <w:r w:rsidR="009F4C3F" w:rsidRPr="00464BE7">
                <w:rPr>
                  <w:bCs/>
                  <w:iCs/>
                </w:rPr>
                <w:t xml:space="preserve">, </w:t>
              </w:r>
              <w:r w:rsidR="009F4C3F">
                <w:rPr>
                  <w:bCs/>
                  <w:iCs/>
                </w:rPr>
                <w:t xml:space="preserve">the field </w:t>
              </w:r>
              <w:r w:rsidR="009F4C3F" w:rsidRPr="00464BE7">
                <w:rPr>
                  <w:bCs/>
                  <w:i/>
                </w:rPr>
                <w:t>closedLoopIndex</w:t>
              </w:r>
              <w:r w:rsidR="009F4C3F" w:rsidRPr="00464BE7">
                <w:rPr>
                  <w:bCs/>
                  <w:iCs/>
                </w:rPr>
                <w:t xml:space="preserve"> in </w:t>
              </w:r>
              <w:r w:rsidR="009F4C3F" w:rsidRPr="00464BE7">
                <w:rPr>
                  <w:bCs/>
                  <w:i/>
                </w:rPr>
                <w:t>p0AlphaSetforSRS</w:t>
              </w:r>
              <w:r w:rsidR="009F4C3F" w:rsidRPr="00464BE7">
                <w:rPr>
                  <w:bCs/>
                  <w:iCs/>
                </w:rPr>
                <w:t xml:space="preserve"> indicates one of the separate SRS </w:t>
              </w:r>
              <w:r w:rsidR="009F4C3F">
                <w:rPr>
                  <w:bCs/>
                  <w:iCs/>
                </w:rPr>
                <w:t>power control</w:t>
              </w:r>
              <w:r w:rsidR="009F4C3F" w:rsidRPr="00464BE7">
                <w:rPr>
                  <w:bCs/>
                  <w:iCs/>
                </w:rPr>
                <w:t xml:space="preserve"> adjustment states</w:t>
              </w:r>
              <w:r w:rsidR="009F4C3F">
                <w:rPr>
                  <w:bCs/>
                  <w:iCs/>
                </w:rPr>
                <w:t xml:space="preserve"> i.e. </w:t>
              </w:r>
              <w:r w:rsidR="009F4C3F" w:rsidRPr="00464BE7">
                <w:rPr>
                  <w:bCs/>
                  <w:iCs/>
                </w:rPr>
                <w:t xml:space="preserve">value of </w:t>
              </w:r>
              <w:r w:rsidR="009F4C3F" w:rsidRPr="00464BE7">
                <w:rPr>
                  <w:bCs/>
                  <w:i/>
                </w:rPr>
                <w:t>i0</w:t>
              </w:r>
              <w:r w:rsidR="009F4C3F" w:rsidRPr="00464BE7">
                <w:rPr>
                  <w:bCs/>
                  <w:iCs/>
                </w:rPr>
                <w:t xml:space="preserve"> and </w:t>
              </w:r>
              <w:r w:rsidR="009F4C3F" w:rsidRPr="00464BE7">
                <w:rPr>
                  <w:bCs/>
                  <w:i/>
                </w:rPr>
                <w:t>i1</w:t>
              </w:r>
              <w:r w:rsidR="009F4C3F" w:rsidRPr="00464BE7">
                <w:rPr>
                  <w:bCs/>
                  <w:iCs/>
                </w:rPr>
                <w:t xml:space="preserve"> refer to the first and the second </w:t>
              </w:r>
              <w:r w:rsidR="009F4C3F">
                <w:rPr>
                  <w:bCs/>
                  <w:iCs/>
                </w:rPr>
                <w:t>power control</w:t>
              </w:r>
              <w:r w:rsidR="009F4C3F" w:rsidRPr="00464BE7">
                <w:rPr>
                  <w:bCs/>
                  <w:iCs/>
                </w:rPr>
                <w:t xml:space="preserve"> adjustment state separate from</w:t>
              </w:r>
              <w:r w:rsidR="009F4C3F">
                <w:rPr>
                  <w:bCs/>
                  <w:iCs/>
                </w:rPr>
                <w:t xml:space="preserve"> PUSCH</w:t>
              </w:r>
              <w:r w:rsidR="009F4C3F" w:rsidRPr="00464BE7">
                <w:rPr>
                  <w:bCs/>
                  <w:iCs/>
                </w:rPr>
                <w:t>, respectively.</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4598" w:name="_Toc193446450"/>
      <w:bookmarkStart w:id="4599" w:name="_Toc193452255"/>
      <w:bookmarkStart w:id="4600" w:name="_Toc193463527"/>
      <w:bookmarkStart w:id="4601" w:name="_Toc201295814"/>
      <w:bookmarkStart w:id="4602" w:name="MCCQCTEMPBM_00000534"/>
      <w:r w:rsidRPr="00EE6E73">
        <w:rPr>
          <w:rFonts w:eastAsia="SimSun"/>
        </w:rPr>
        <w:t>–</w:t>
      </w:r>
      <w:r w:rsidRPr="00EE6E73">
        <w:rPr>
          <w:rFonts w:eastAsia="SimSun"/>
        </w:rPr>
        <w:tab/>
      </w:r>
      <w:r w:rsidRPr="00EE6E73">
        <w:rPr>
          <w:rFonts w:eastAsia="SimSun"/>
          <w:i/>
          <w:iCs/>
        </w:rPr>
        <w:t>Uu-RelayRLC-ChannelConfig</w:t>
      </w:r>
      <w:bookmarkEnd w:id="4598"/>
      <w:bookmarkEnd w:id="4599"/>
      <w:bookmarkEnd w:id="4600"/>
      <w:bookmarkEnd w:id="4601"/>
    </w:p>
    <w:bookmarkEnd w:id="460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4603" w:name="_Toc193446451"/>
      <w:bookmarkStart w:id="4604" w:name="_Toc193452256"/>
      <w:bookmarkStart w:id="4605" w:name="_Toc193463528"/>
      <w:bookmarkStart w:id="4606" w:name="_Toc201295815"/>
      <w:bookmarkStart w:id="4607" w:name="MCCQCTEMPBM_00000535"/>
      <w:r w:rsidRPr="00EE6E73">
        <w:rPr>
          <w:rFonts w:eastAsia="SimSun"/>
        </w:rPr>
        <w:t>–</w:t>
      </w:r>
      <w:r w:rsidRPr="00EE6E73">
        <w:rPr>
          <w:rFonts w:eastAsia="SimSun"/>
        </w:rPr>
        <w:tab/>
      </w:r>
      <w:r w:rsidRPr="00EE6E73">
        <w:rPr>
          <w:rFonts w:eastAsia="SimSun"/>
          <w:i/>
          <w:iCs/>
        </w:rPr>
        <w:t>Uu-RelayRLC-ChannelID</w:t>
      </w:r>
      <w:bookmarkEnd w:id="4603"/>
      <w:bookmarkEnd w:id="4604"/>
      <w:bookmarkEnd w:id="4605"/>
      <w:bookmarkEnd w:id="4606"/>
    </w:p>
    <w:bookmarkEnd w:id="460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4608" w:name="_Toc60777424"/>
      <w:bookmarkStart w:id="4609" w:name="_Toc193446452"/>
      <w:bookmarkStart w:id="4610" w:name="_Toc193452257"/>
      <w:bookmarkStart w:id="4611" w:name="_Toc193463529"/>
      <w:bookmarkStart w:id="4612" w:name="_Toc201295816"/>
      <w:bookmarkStart w:id="4613" w:name="MCCQCTEMPBM_00000536"/>
      <w:r w:rsidRPr="00EE6E73">
        <w:rPr>
          <w:rFonts w:eastAsia="SimSun"/>
        </w:rPr>
        <w:t>–</w:t>
      </w:r>
      <w:r w:rsidRPr="00EE6E73">
        <w:rPr>
          <w:rFonts w:eastAsia="SimSun"/>
        </w:rPr>
        <w:tab/>
      </w:r>
      <w:r w:rsidRPr="00EE6E73">
        <w:rPr>
          <w:rFonts w:eastAsia="SimSun"/>
          <w:i/>
        </w:rPr>
        <w:t>UplinkTxDirectCurrentList</w:t>
      </w:r>
      <w:bookmarkEnd w:id="4608"/>
      <w:bookmarkEnd w:id="4609"/>
      <w:bookmarkEnd w:id="4610"/>
      <w:bookmarkEnd w:id="4611"/>
      <w:bookmarkEnd w:id="4612"/>
    </w:p>
    <w:bookmarkEnd w:id="461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4614" w:name="_Toc193446453"/>
      <w:bookmarkStart w:id="4615" w:name="_Toc193452258"/>
      <w:bookmarkStart w:id="4616" w:name="_Toc193463530"/>
      <w:bookmarkStart w:id="4617" w:name="_Toc201295817"/>
      <w:bookmarkStart w:id="4618" w:name="MCCQCTEMPBM_00000537"/>
      <w:r w:rsidRPr="00EE6E73">
        <w:rPr>
          <w:rFonts w:eastAsia="SimSun"/>
          <w:i/>
          <w:iCs/>
        </w:rPr>
        <w:t>–</w:t>
      </w:r>
      <w:r w:rsidRPr="00EE6E73">
        <w:rPr>
          <w:rFonts w:eastAsia="SimSun"/>
          <w:i/>
          <w:iCs/>
        </w:rPr>
        <w:tab/>
        <w:t>UplinkTxDirectCurrentMoreCarrierList</w:t>
      </w:r>
      <w:bookmarkEnd w:id="4614"/>
      <w:bookmarkEnd w:id="4615"/>
      <w:bookmarkEnd w:id="4616"/>
      <w:bookmarkEnd w:id="4617"/>
    </w:p>
    <w:bookmarkEnd w:id="461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4619" w:name="_Toc193446454"/>
      <w:bookmarkStart w:id="4620" w:name="_Toc193452259"/>
      <w:bookmarkStart w:id="4621" w:name="_Toc193463531"/>
      <w:bookmarkStart w:id="4622" w:name="_Toc201295818"/>
      <w:bookmarkStart w:id="4623" w:name="MCCQCTEMPBM_00000538"/>
      <w:r w:rsidRPr="00EE6E73">
        <w:rPr>
          <w:rFonts w:eastAsia="SimSun"/>
        </w:rPr>
        <w:t>–</w:t>
      </w:r>
      <w:r w:rsidRPr="00EE6E73">
        <w:rPr>
          <w:rFonts w:eastAsia="SimSun"/>
        </w:rPr>
        <w:tab/>
      </w:r>
      <w:r w:rsidRPr="00EE6E73">
        <w:rPr>
          <w:rFonts w:eastAsia="SimSun"/>
          <w:i/>
        </w:rPr>
        <w:t>UplinkTxDirectCurrentTwoCarrierList</w:t>
      </w:r>
      <w:bookmarkEnd w:id="4619"/>
      <w:bookmarkEnd w:id="4620"/>
      <w:bookmarkEnd w:id="4621"/>
      <w:bookmarkEnd w:id="4622"/>
    </w:p>
    <w:bookmarkEnd w:id="462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9F4C3F" w:rsidRDefault="00E46198" w:rsidP="00EE6E73">
      <w:pPr>
        <w:pStyle w:val="PL"/>
      </w:pPr>
      <w:r w:rsidRPr="009F4C3F">
        <w:t xml:space="preserve">UplinkTxDirectCurrentTwoCarrier-r16 ::=       </w:t>
      </w:r>
      <w:r w:rsidRPr="009F4C3F">
        <w:rPr>
          <w:color w:val="993366"/>
        </w:rPr>
        <w:t>SEQUENCE</w:t>
      </w:r>
      <w:r w:rsidRPr="009F4C3F">
        <w:t xml:space="preserve"> {</w:t>
      </w:r>
    </w:p>
    <w:p w14:paraId="3A55D7CD" w14:textId="603ECF52" w:rsidR="00E46198" w:rsidRPr="009F4C3F" w:rsidRDefault="00E46198" w:rsidP="00EE6E73">
      <w:pPr>
        <w:pStyle w:val="PL"/>
      </w:pPr>
      <w:r w:rsidRPr="009F4C3F">
        <w:t xml:space="preserve">    carrierOneInfo-r16                            UplinkTxDirectCurrentCarrierInfo-r16,</w:t>
      </w:r>
    </w:p>
    <w:p w14:paraId="0A449F61" w14:textId="7186D18C" w:rsidR="00E46198" w:rsidRPr="009F4C3F" w:rsidRDefault="00E46198" w:rsidP="00EE6E73">
      <w:pPr>
        <w:pStyle w:val="PL"/>
      </w:pPr>
      <w:r w:rsidRPr="009F4C3F">
        <w:t xml:space="preserve">    carrierTwoInfo-r16                            UplinkTxDirectCurrentCarrierInfo-r16,</w:t>
      </w:r>
    </w:p>
    <w:p w14:paraId="05A2FFCB" w14:textId="169515EA" w:rsidR="00E46198" w:rsidRPr="009F4C3F" w:rsidRDefault="00E46198" w:rsidP="00EE6E73">
      <w:pPr>
        <w:pStyle w:val="PL"/>
      </w:pPr>
      <w:r w:rsidRPr="009F4C3F">
        <w:t xml:space="preserve">    singlePA-TxDirectCurrent-r16                  UplinkTxDirectCurrentTwoCarrierInfo-r16,</w:t>
      </w:r>
    </w:p>
    <w:p w14:paraId="593BC106" w14:textId="0B650938" w:rsidR="00E46198" w:rsidRPr="009F4C3F" w:rsidRDefault="00E46198" w:rsidP="00EE6E73">
      <w:pPr>
        <w:pStyle w:val="PL"/>
      </w:pPr>
      <w:r w:rsidRPr="009F4C3F">
        <w:t xml:space="preserve">    secondPA-TxDirectCurrent-r16                  UplinkTxDirectCurrentTwoCarrierInfo-r16            </w:t>
      </w:r>
      <w:r w:rsidRPr="009F4C3F">
        <w:rPr>
          <w:color w:val="993366"/>
        </w:rPr>
        <w:t>OPTIONAL</w:t>
      </w:r>
    </w:p>
    <w:p w14:paraId="6468D872" w14:textId="77777777" w:rsidR="00E46198" w:rsidRPr="009F4C3F" w:rsidRDefault="00E46198" w:rsidP="00EE6E73">
      <w:pPr>
        <w:pStyle w:val="PL"/>
      </w:pPr>
      <w:r w:rsidRPr="009F4C3F">
        <w:t>}</w:t>
      </w:r>
    </w:p>
    <w:p w14:paraId="25448261" w14:textId="77777777" w:rsidR="00E46198" w:rsidRPr="009F4C3F" w:rsidRDefault="00E46198" w:rsidP="00EE6E73">
      <w:pPr>
        <w:pStyle w:val="PL"/>
      </w:pPr>
    </w:p>
    <w:p w14:paraId="504A8B78" w14:textId="3B5A1643" w:rsidR="00E46198" w:rsidRPr="009F4C3F" w:rsidRDefault="00E46198" w:rsidP="00EE6E73">
      <w:pPr>
        <w:pStyle w:val="PL"/>
      </w:pPr>
      <w:r w:rsidRPr="009F4C3F">
        <w:t xml:space="preserve">UplinkTxDirectCurrentCarrierInfo-r16 ::=      </w:t>
      </w:r>
      <w:r w:rsidRPr="009F4C3F">
        <w:rPr>
          <w:color w:val="993366"/>
        </w:rPr>
        <w:t>SEQUENCE</w:t>
      </w:r>
      <w:r w:rsidRPr="009F4C3F">
        <w:t xml:space="preserve"> {</w:t>
      </w:r>
    </w:p>
    <w:p w14:paraId="56D55854" w14:textId="48624600" w:rsidR="00E46198" w:rsidRPr="00EE6E73" w:rsidRDefault="00E46198" w:rsidP="00EE6E73">
      <w:pPr>
        <w:pStyle w:val="PL"/>
      </w:pPr>
      <w:r w:rsidRPr="009F4C3F">
        <w:t xml:space="preserve">    </w:t>
      </w:r>
      <w:r w:rsidRPr="00EE6E73">
        <w:t>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9F4C3F" w:rsidRDefault="00E46198" w:rsidP="00EE6E73">
      <w:pPr>
        <w:pStyle w:val="PL"/>
      </w:pPr>
      <w:r w:rsidRPr="00EE6E73">
        <w:t xml:space="preserve">        </w:t>
      </w:r>
      <w:r w:rsidRPr="009F4C3F">
        <w:t>bwp-Id-r16                                    BWP-Id,</w:t>
      </w:r>
    </w:p>
    <w:p w14:paraId="294BE450" w14:textId="3DDE57FA" w:rsidR="00E46198" w:rsidRPr="00EE6E73" w:rsidRDefault="00E46198" w:rsidP="00EE6E73">
      <w:pPr>
        <w:pStyle w:val="PL"/>
      </w:pPr>
      <w:r w:rsidRPr="009F4C3F">
        <w:t xml:space="preserve">        </w:t>
      </w:r>
      <w:r w:rsidRPr="00EE6E73">
        <w:t xml:space="preserve">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4624" w:name="_Toc60777425"/>
      <w:bookmarkStart w:id="4625" w:name="_Toc193446455"/>
      <w:bookmarkStart w:id="4626" w:name="_Toc193452260"/>
      <w:bookmarkStart w:id="4627" w:name="_Toc193463532"/>
      <w:bookmarkStart w:id="4628" w:name="_Toc201295819"/>
      <w:bookmarkStart w:id="4629" w:name="MCCQCTEMPBM_00000539"/>
      <w:r w:rsidRPr="00EE6E73">
        <w:t>–</w:t>
      </w:r>
      <w:r w:rsidRPr="00EE6E73">
        <w:tab/>
      </w:r>
      <w:r w:rsidRPr="00EE6E73">
        <w:rPr>
          <w:i/>
        </w:rPr>
        <w:t>ZP-CSI-RS-Resource</w:t>
      </w:r>
      <w:bookmarkEnd w:id="4624"/>
      <w:bookmarkEnd w:id="4625"/>
      <w:bookmarkEnd w:id="4626"/>
      <w:bookmarkEnd w:id="4627"/>
      <w:bookmarkEnd w:id="4628"/>
    </w:p>
    <w:bookmarkEnd w:id="462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4630" w:name="_Toc60777426"/>
      <w:bookmarkStart w:id="4631" w:name="_Toc193446456"/>
      <w:bookmarkStart w:id="4632" w:name="_Toc193452261"/>
      <w:bookmarkStart w:id="4633" w:name="_Toc193463533"/>
      <w:bookmarkStart w:id="4634" w:name="_Toc201295820"/>
      <w:bookmarkStart w:id="4635" w:name="MCCQCTEMPBM_00000540"/>
      <w:r w:rsidRPr="00EE6E73">
        <w:t>–</w:t>
      </w:r>
      <w:r w:rsidRPr="00EE6E73">
        <w:tab/>
      </w:r>
      <w:r w:rsidRPr="00EE6E73">
        <w:rPr>
          <w:i/>
        </w:rPr>
        <w:t>ZP-CSI-RS-ResourceSet</w:t>
      </w:r>
      <w:bookmarkEnd w:id="4630"/>
      <w:bookmarkEnd w:id="4631"/>
      <w:bookmarkEnd w:id="4632"/>
      <w:bookmarkEnd w:id="4633"/>
      <w:bookmarkEnd w:id="4634"/>
    </w:p>
    <w:bookmarkEnd w:id="463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4636" w:name="_Toc60777427"/>
      <w:bookmarkStart w:id="4637" w:name="_Toc193446457"/>
      <w:bookmarkStart w:id="4638" w:name="_Toc193452262"/>
      <w:bookmarkStart w:id="4639" w:name="_Toc193463534"/>
      <w:bookmarkStart w:id="4640" w:name="_Toc201295821"/>
      <w:bookmarkStart w:id="4641" w:name="MCCQCTEMPBM_00000541"/>
      <w:r w:rsidRPr="00EE6E73">
        <w:t>–</w:t>
      </w:r>
      <w:r w:rsidRPr="00EE6E73">
        <w:tab/>
      </w:r>
      <w:r w:rsidRPr="00EE6E73">
        <w:rPr>
          <w:i/>
        </w:rPr>
        <w:t>ZP-CSI-RS-ResourceSetId</w:t>
      </w:r>
      <w:bookmarkEnd w:id="4636"/>
      <w:bookmarkEnd w:id="4637"/>
      <w:bookmarkEnd w:id="4638"/>
      <w:bookmarkEnd w:id="4639"/>
      <w:bookmarkEnd w:id="4640"/>
    </w:p>
    <w:bookmarkEnd w:id="464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4642" w:name="_Toc60777428"/>
      <w:bookmarkStart w:id="4643" w:name="_Toc193446458"/>
      <w:bookmarkStart w:id="4644" w:name="_Toc193452263"/>
      <w:bookmarkStart w:id="4645" w:name="_Toc193463535"/>
      <w:bookmarkStart w:id="4646" w:name="_Toc201295822"/>
      <w:r w:rsidRPr="00EE6E73">
        <w:t>6.3.3</w:t>
      </w:r>
      <w:r w:rsidRPr="00EE6E73">
        <w:tab/>
        <w:t>UE capability information elements</w:t>
      </w:r>
      <w:bookmarkEnd w:id="4642"/>
      <w:bookmarkEnd w:id="4643"/>
      <w:bookmarkEnd w:id="4644"/>
      <w:bookmarkEnd w:id="4645"/>
      <w:bookmarkEnd w:id="4646"/>
    </w:p>
    <w:p w14:paraId="1A8EEC31" w14:textId="77777777" w:rsidR="00394471" w:rsidRPr="00EE6E73" w:rsidRDefault="00394471" w:rsidP="00394471">
      <w:pPr>
        <w:pStyle w:val="Heading4"/>
      </w:pPr>
      <w:bookmarkStart w:id="4647" w:name="_Toc60777429"/>
      <w:bookmarkStart w:id="4648" w:name="_Toc193446459"/>
      <w:bookmarkStart w:id="4649" w:name="_Toc193452264"/>
      <w:bookmarkStart w:id="4650" w:name="_Toc193463536"/>
      <w:bookmarkStart w:id="4651" w:name="_Toc201295823"/>
      <w:bookmarkStart w:id="4652" w:name="MCCQCTEMPBM_00000542"/>
      <w:r w:rsidRPr="00EE6E73">
        <w:t>–</w:t>
      </w:r>
      <w:r w:rsidRPr="00EE6E73">
        <w:tab/>
      </w:r>
      <w:r w:rsidRPr="00EE6E73">
        <w:rPr>
          <w:i/>
        </w:rPr>
        <w:t>AccessStratumRelease</w:t>
      </w:r>
      <w:bookmarkEnd w:id="4647"/>
      <w:bookmarkEnd w:id="4648"/>
      <w:bookmarkEnd w:id="4649"/>
      <w:bookmarkEnd w:id="4650"/>
      <w:bookmarkEnd w:id="4651"/>
    </w:p>
    <w:bookmarkEnd w:id="465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4653" w:name="_Toc193446460"/>
      <w:bookmarkStart w:id="4654" w:name="_Toc193452265"/>
      <w:bookmarkStart w:id="4655" w:name="_Toc193463537"/>
      <w:bookmarkStart w:id="4656" w:name="_Toc201295824"/>
      <w:bookmarkStart w:id="4657" w:name="MCCQCTEMPBM_00000543"/>
      <w:r w:rsidRPr="00EE6E73">
        <w:t>–</w:t>
      </w:r>
      <w:r w:rsidRPr="00EE6E73">
        <w:tab/>
      </w:r>
      <w:r w:rsidRPr="00EE6E73">
        <w:rPr>
          <w:i/>
          <w:iCs/>
        </w:rPr>
        <w:t>AerialParameters</w:t>
      </w:r>
      <w:bookmarkEnd w:id="4653"/>
      <w:bookmarkEnd w:id="4654"/>
      <w:bookmarkEnd w:id="4655"/>
      <w:bookmarkEnd w:id="4656"/>
    </w:p>
    <w:bookmarkEnd w:id="465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9F4C3F" w:rsidRDefault="00F11261" w:rsidP="00EE6E73">
      <w:pPr>
        <w:pStyle w:val="PL"/>
        <w:rPr>
          <w:color w:val="808080"/>
        </w:rPr>
      </w:pPr>
      <w:r w:rsidRPr="00EE6E73">
        <w:t xml:space="preserve">    </w:t>
      </w:r>
      <w:r w:rsidRPr="009F4C3F">
        <w:rPr>
          <w:color w:val="808080"/>
        </w:rPr>
        <w:t>-- Support of events A3H1, A3H2, A4H1, A4H2, A5H1, A5H2</w:t>
      </w:r>
    </w:p>
    <w:p w14:paraId="400CA000" w14:textId="7D9983C3" w:rsidR="00F11261" w:rsidRPr="00EE6E73" w:rsidRDefault="00F11261" w:rsidP="00EE6E73">
      <w:pPr>
        <w:pStyle w:val="PL"/>
      </w:pPr>
      <w:r w:rsidRPr="009F4C3F">
        <w:t xml:space="preserve">    </w:t>
      </w:r>
      <w:r w:rsidRPr="00EE6E73">
        <w:t xml:space="preserve">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4658" w:name="_Toc193446461"/>
      <w:bookmarkStart w:id="4659" w:name="_Toc193452266"/>
      <w:bookmarkStart w:id="4660" w:name="_Toc193463538"/>
      <w:bookmarkStart w:id="4661" w:name="_Toc201295825"/>
      <w:bookmarkStart w:id="4662" w:name="MCCQCTEMPBM_00000544"/>
      <w:bookmarkStart w:id="4663" w:name="_Toc60777430"/>
      <w:r w:rsidRPr="00EE6E73">
        <w:t>–</w:t>
      </w:r>
      <w:r w:rsidRPr="00EE6E73">
        <w:tab/>
      </w:r>
      <w:r w:rsidRPr="00EE6E73">
        <w:rPr>
          <w:i/>
          <w:iCs/>
        </w:rPr>
        <w:t>AppLayerMeasParameters</w:t>
      </w:r>
      <w:bookmarkEnd w:id="4658"/>
      <w:bookmarkEnd w:id="4659"/>
      <w:bookmarkEnd w:id="4660"/>
      <w:bookmarkEnd w:id="4661"/>
    </w:p>
    <w:bookmarkEnd w:id="466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4664" w:name="_Toc193446462"/>
      <w:bookmarkStart w:id="4665" w:name="_Toc193452267"/>
      <w:bookmarkStart w:id="4666" w:name="_Toc193463539"/>
      <w:bookmarkStart w:id="4667" w:name="_Toc201295826"/>
      <w:bookmarkStart w:id="4668" w:name="MCCQCTEMPBM_00000545"/>
      <w:r w:rsidRPr="00EE6E73">
        <w:t>–</w:t>
      </w:r>
      <w:r w:rsidRPr="00EE6E73">
        <w:tab/>
      </w:r>
      <w:r w:rsidRPr="00EE6E73">
        <w:rPr>
          <w:i/>
          <w:noProof/>
        </w:rPr>
        <w:t>BandCombinationList</w:t>
      </w:r>
      <w:bookmarkEnd w:id="4663"/>
      <w:bookmarkEnd w:id="4664"/>
      <w:bookmarkEnd w:id="4665"/>
      <w:bookmarkEnd w:id="4666"/>
      <w:bookmarkEnd w:id="4667"/>
    </w:p>
    <w:bookmarkEnd w:id="466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466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466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9F4C3F" w:rsidRDefault="00394471" w:rsidP="00EE6E73">
      <w:pPr>
        <w:pStyle w:val="PL"/>
      </w:pPr>
      <w:r w:rsidRPr="00EE6E73">
        <w:t xml:space="preserve">    </w:t>
      </w:r>
      <w:r w:rsidRPr="009F4C3F">
        <w:t>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9F4C3F" w:rsidRDefault="00394471" w:rsidP="00EE6E73">
      <w:pPr>
        <w:pStyle w:val="PL"/>
      </w:pPr>
      <w:r w:rsidRPr="00EE6E73">
        <w:t xml:space="preserve">    </w:t>
      </w:r>
      <w:r w:rsidRPr="009F4C3F">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9F4C3F" w:rsidRDefault="00F11261" w:rsidP="00EE6E73">
      <w:pPr>
        <w:pStyle w:val="PL"/>
      </w:pPr>
      <w:r w:rsidRPr="00EE6E73">
        <w:t xml:space="preserve">     </w:t>
      </w:r>
      <w:r w:rsidRPr="009F4C3F">
        <w:t>}</w:t>
      </w:r>
    </w:p>
    <w:p w14:paraId="29C136AA" w14:textId="7D20C7B9" w:rsidR="00F11261" w:rsidRPr="009F4C3F" w:rsidRDefault="00F11261" w:rsidP="00EE6E73">
      <w:pPr>
        <w:pStyle w:val="PL"/>
      </w:pPr>
      <w:r w:rsidRPr="009F4C3F">
        <w:t>}</w:t>
      </w:r>
    </w:p>
    <w:p w14:paraId="3291FF36" w14:textId="77777777" w:rsidR="00701F22" w:rsidRPr="009F4C3F" w:rsidRDefault="00701F22" w:rsidP="00EE6E73">
      <w:pPr>
        <w:pStyle w:val="PL"/>
        <w:rPr>
          <w:rFonts w:eastAsia="DengXian"/>
        </w:rPr>
      </w:pPr>
    </w:p>
    <w:p w14:paraId="41048DAD" w14:textId="77777777" w:rsidR="00394471" w:rsidRPr="009F4C3F" w:rsidRDefault="00394471" w:rsidP="00EE6E73">
      <w:pPr>
        <w:pStyle w:val="PL"/>
      </w:pPr>
    </w:p>
    <w:p w14:paraId="66BBEFE0" w14:textId="77777777" w:rsidR="00394471" w:rsidRPr="009F4C3F" w:rsidRDefault="00394471" w:rsidP="00EE6E73">
      <w:pPr>
        <w:pStyle w:val="PL"/>
      </w:pPr>
      <w:r w:rsidRPr="009F4C3F">
        <w:t xml:space="preserve">BandParameters ::=                      </w:t>
      </w:r>
      <w:r w:rsidRPr="009F4C3F">
        <w:rPr>
          <w:color w:val="993366"/>
        </w:rPr>
        <w:t>CHOICE</w:t>
      </w:r>
      <w:r w:rsidRPr="009F4C3F">
        <w:t xml:space="preserve"> {</w:t>
      </w:r>
    </w:p>
    <w:p w14:paraId="52EE4FE5" w14:textId="77777777" w:rsidR="00394471" w:rsidRPr="009F4C3F" w:rsidRDefault="00394471" w:rsidP="00EE6E73">
      <w:pPr>
        <w:pStyle w:val="PL"/>
      </w:pPr>
      <w:r w:rsidRPr="009F4C3F">
        <w:t xml:space="preserve">    eutra                               </w:t>
      </w:r>
      <w:r w:rsidRPr="009F4C3F">
        <w:rPr>
          <w:color w:val="993366"/>
        </w:rPr>
        <w:t>SEQUENCE</w:t>
      </w:r>
      <w:r w:rsidRPr="009F4C3F">
        <w:t xml:space="preserve"> {</w:t>
      </w:r>
    </w:p>
    <w:p w14:paraId="1B7BF722" w14:textId="77777777" w:rsidR="00394471" w:rsidRPr="009F4C3F" w:rsidRDefault="00394471" w:rsidP="00EE6E73">
      <w:pPr>
        <w:pStyle w:val="PL"/>
      </w:pPr>
      <w:r w:rsidRPr="009F4C3F">
        <w:t xml:space="preserve">        bandEUTRA                           FreqBandIndicatorEUTRA,</w:t>
      </w:r>
    </w:p>
    <w:p w14:paraId="7DC49F40" w14:textId="77777777" w:rsidR="00394471" w:rsidRPr="009F4C3F" w:rsidRDefault="00394471" w:rsidP="00EE6E73">
      <w:pPr>
        <w:pStyle w:val="PL"/>
      </w:pPr>
      <w:r w:rsidRPr="009F4C3F">
        <w:t xml:space="preserve">        ca-BandwidthClassDL-EUTRA           CA-BandwidthClassEUTRA                 </w:t>
      </w:r>
      <w:r w:rsidRPr="009F4C3F">
        <w:rPr>
          <w:color w:val="993366"/>
        </w:rPr>
        <w:t>OPTIONAL</w:t>
      </w:r>
      <w:r w:rsidRPr="009F4C3F">
        <w:t>,</w:t>
      </w:r>
    </w:p>
    <w:p w14:paraId="7B1E5A86" w14:textId="77777777" w:rsidR="00394471" w:rsidRPr="009F4C3F" w:rsidRDefault="00394471" w:rsidP="00EE6E73">
      <w:pPr>
        <w:pStyle w:val="PL"/>
      </w:pPr>
      <w:r w:rsidRPr="009F4C3F">
        <w:t xml:space="preserve">        ca-BandwidthClassUL-EUTRA           CA-BandwidthClassEUTRA                 </w:t>
      </w:r>
      <w:r w:rsidRPr="009F4C3F">
        <w:rPr>
          <w:color w:val="993366"/>
        </w:rPr>
        <w:t>OPTIONAL</w:t>
      </w:r>
    </w:p>
    <w:p w14:paraId="5683C5AF" w14:textId="77777777" w:rsidR="00394471" w:rsidRPr="009F4C3F" w:rsidRDefault="00394471" w:rsidP="00EE6E73">
      <w:pPr>
        <w:pStyle w:val="PL"/>
      </w:pPr>
      <w:r w:rsidRPr="009F4C3F">
        <w:t xml:space="preserve">    },</w:t>
      </w:r>
    </w:p>
    <w:p w14:paraId="18439FEC" w14:textId="77777777" w:rsidR="00394471" w:rsidRPr="009F4C3F" w:rsidRDefault="00394471" w:rsidP="00EE6E73">
      <w:pPr>
        <w:pStyle w:val="PL"/>
      </w:pPr>
      <w:r w:rsidRPr="009F4C3F">
        <w:t xml:space="preserve">    nr                                  </w:t>
      </w:r>
      <w:r w:rsidRPr="009F4C3F">
        <w:rPr>
          <w:color w:val="993366"/>
        </w:rPr>
        <w:t>SEQUENCE</w:t>
      </w:r>
      <w:r w:rsidRPr="009F4C3F">
        <w:t xml:space="preserve"> {</w:t>
      </w:r>
    </w:p>
    <w:p w14:paraId="755ACFF0" w14:textId="77777777" w:rsidR="00394471" w:rsidRPr="009F4C3F" w:rsidRDefault="00394471" w:rsidP="00EE6E73">
      <w:pPr>
        <w:pStyle w:val="PL"/>
      </w:pPr>
      <w:r w:rsidRPr="009F4C3F">
        <w:t xml:space="preserve">        bandNR                              FreqBandIndicatorNR,</w:t>
      </w:r>
    </w:p>
    <w:p w14:paraId="37E814A9" w14:textId="77777777" w:rsidR="00394471" w:rsidRPr="009F4C3F" w:rsidRDefault="00394471" w:rsidP="00EE6E73">
      <w:pPr>
        <w:pStyle w:val="PL"/>
      </w:pPr>
      <w:r w:rsidRPr="009F4C3F">
        <w:t xml:space="preserve">        ca-BandwidthClassDL-NR              CA-BandwidthClassNR                    </w:t>
      </w:r>
      <w:r w:rsidRPr="009F4C3F">
        <w:rPr>
          <w:color w:val="993366"/>
        </w:rPr>
        <w:t>OPTIONAL</w:t>
      </w:r>
      <w:r w:rsidRPr="009F4C3F">
        <w:t>,</w:t>
      </w:r>
    </w:p>
    <w:p w14:paraId="5D6D7594" w14:textId="77777777" w:rsidR="00394471" w:rsidRPr="009F4C3F" w:rsidRDefault="00394471" w:rsidP="00EE6E73">
      <w:pPr>
        <w:pStyle w:val="PL"/>
      </w:pPr>
      <w:r w:rsidRPr="009F4C3F">
        <w:t xml:space="preserve">        ca-BandwidthClassUL-NR              CA-BandwidthClassNR                    </w:t>
      </w:r>
      <w:r w:rsidRPr="009F4C3F">
        <w:rPr>
          <w:color w:val="993366"/>
        </w:rPr>
        <w:t>OPTIONAL</w:t>
      </w:r>
    </w:p>
    <w:p w14:paraId="4B4494F8" w14:textId="77777777" w:rsidR="00394471" w:rsidRPr="00EE6E73" w:rsidRDefault="00394471" w:rsidP="00EE6E73">
      <w:pPr>
        <w:pStyle w:val="PL"/>
      </w:pPr>
      <w:r w:rsidRPr="009F4C3F">
        <w:t xml:space="preserve">    </w:t>
      </w:r>
      <w:r w:rsidRPr="00EE6E73">
        <w:t>}</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9F4C3F" w:rsidRDefault="00394471" w:rsidP="00EE6E73">
      <w:pPr>
        <w:pStyle w:val="PL"/>
      </w:pPr>
      <w:r w:rsidRPr="00EE6E73">
        <w:t xml:space="preserve">    </w:t>
      </w:r>
      <w:r w:rsidRPr="009F4C3F">
        <w:t xml:space="preserve">srs-TxSwitch-v1610               </w:t>
      </w:r>
      <w:r w:rsidRPr="009F4C3F">
        <w:rPr>
          <w:color w:val="993366"/>
        </w:rPr>
        <w:t>SEQUENCE</w:t>
      </w:r>
      <w:r w:rsidRPr="009F4C3F">
        <w:t xml:space="preserve"> {</w:t>
      </w:r>
    </w:p>
    <w:p w14:paraId="2F0EAFCD" w14:textId="77777777" w:rsidR="00394471" w:rsidRPr="009F4C3F" w:rsidRDefault="00394471" w:rsidP="00EE6E73">
      <w:pPr>
        <w:pStyle w:val="PL"/>
      </w:pPr>
      <w:r w:rsidRPr="009F4C3F">
        <w:t xml:space="preserve">        supportedSRS-TxPortSwitch-v1610  </w:t>
      </w:r>
      <w:r w:rsidRPr="009F4C3F">
        <w:rPr>
          <w:color w:val="993366"/>
        </w:rPr>
        <w:t>ENUMERATED</w:t>
      </w:r>
      <w:r w:rsidRPr="009F4C3F">
        <w:t xml:space="preserve"> {t1r1-t1r2, t1r1-t1r2-t1r4, t1r1-t1r2-t2r2-t2r4, t1r1-t1r2-t2r2-t1r4-t2r4,</w:t>
      </w:r>
    </w:p>
    <w:p w14:paraId="617B2995" w14:textId="77777777" w:rsidR="00394471" w:rsidRPr="009F4C3F" w:rsidRDefault="00394471" w:rsidP="00EE6E73">
      <w:pPr>
        <w:pStyle w:val="PL"/>
      </w:pPr>
      <w:r w:rsidRPr="009F4C3F">
        <w:t xml:space="preserve">                                                         t1r1-t2r2, t1r1-t2r2-t4r4}</w:t>
      </w:r>
    </w:p>
    <w:p w14:paraId="4CF7185D" w14:textId="77777777" w:rsidR="00394471" w:rsidRPr="00EE6E73" w:rsidRDefault="00394471" w:rsidP="00EE6E73">
      <w:pPr>
        <w:pStyle w:val="PL"/>
      </w:pPr>
      <w:r w:rsidRPr="009F4C3F">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9F4C3F" w:rsidRDefault="00B21904" w:rsidP="00EE6E73">
      <w:pPr>
        <w:pStyle w:val="PL"/>
      </w:pPr>
      <w:r w:rsidRPr="00EE6E73">
        <w:t xml:space="preserve">    </w:t>
      </w:r>
      <w:r w:rsidRPr="009F4C3F">
        <w:t xml:space="preserve">ca-BandwidthClassDL-NR-r17       CA-BandwidthClassNR-r17                    </w:t>
      </w:r>
      <w:r w:rsidRPr="009F4C3F">
        <w:rPr>
          <w:color w:val="993366"/>
        </w:rPr>
        <w:t>OPTIONAL</w:t>
      </w:r>
      <w:r w:rsidRPr="009F4C3F">
        <w:t>,</w:t>
      </w:r>
    </w:p>
    <w:p w14:paraId="0F22DABF" w14:textId="77777777" w:rsidR="00B21904" w:rsidRPr="009F4C3F" w:rsidRDefault="00B21904" w:rsidP="00EE6E73">
      <w:pPr>
        <w:pStyle w:val="PL"/>
      </w:pPr>
      <w:r w:rsidRPr="009F4C3F">
        <w:t xml:space="preserve">    ca-BandwidthClassUL-NR-r17       CA-BandwidthClassNR-r17                    </w:t>
      </w:r>
      <w:r w:rsidRPr="009F4C3F">
        <w:rPr>
          <w:color w:val="993366"/>
        </w:rPr>
        <w:t>OPTIONAL</w:t>
      </w:r>
      <w:r w:rsidRPr="009F4C3F">
        <w:t>,</w:t>
      </w:r>
    </w:p>
    <w:p w14:paraId="1E8BFF4B" w14:textId="3DCE4F78" w:rsidR="00A46981" w:rsidRPr="00EE6E73" w:rsidRDefault="00A46981" w:rsidP="00EE6E73">
      <w:pPr>
        <w:pStyle w:val="PL"/>
      </w:pPr>
      <w:r w:rsidRPr="009F4C3F">
        <w:t xml:space="preserve">    </w:t>
      </w:r>
      <w:r w:rsidRPr="00EE6E73">
        <w:t xml:space="preserve">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4670" w:name="_Toc60777431"/>
      <w:bookmarkStart w:id="4671" w:name="_Toc193446463"/>
      <w:bookmarkStart w:id="4672" w:name="_Toc193452268"/>
      <w:bookmarkStart w:id="4673" w:name="_Toc193463540"/>
      <w:bookmarkStart w:id="4674" w:name="_Toc201295827"/>
      <w:bookmarkStart w:id="4675" w:name="MCCQCTEMPBM_00000546"/>
      <w:r w:rsidRPr="00EE6E73">
        <w:t>–</w:t>
      </w:r>
      <w:r w:rsidRPr="00EE6E73">
        <w:tab/>
      </w:r>
      <w:r w:rsidRPr="00EE6E73">
        <w:rPr>
          <w:i/>
          <w:iCs/>
        </w:rPr>
        <w:t>BandCombinationListSidelink</w:t>
      </w:r>
      <w:r w:rsidR="00D027C1" w:rsidRPr="00EE6E73">
        <w:rPr>
          <w:i/>
          <w:iCs/>
        </w:rPr>
        <w:t>EUTRA-NR</w:t>
      </w:r>
      <w:bookmarkEnd w:id="4670"/>
      <w:bookmarkEnd w:id="4671"/>
      <w:bookmarkEnd w:id="4672"/>
      <w:bookmarkEnd w:id="4673"/>
      <w:bookmarkEnd w:id="4674"/>
    </w:p>
    <w:bookmarkEnd w:id="467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9F4C3F" w:rsidRDefault="00853362" w:rsidP="00EE6E73">
      <w:pPr>
        <w:pStyle w:val="PL"/>
      </w:pPr>
      <w:r w:rsidRPr="00EE6E73">
        <w:t xml:space="preserve">    </w:t>
      </w:r>
      <w:r w:rsidR="00977C82" w:rsidRPr="00EE6E73">
        <w:t xml:space="preserve">    </w:t>
      </w:r>
      <w:r w:rsidRPr="009F4C3F">
        <w:t xml:space="preserve">rx-sidelinkPSFCH-r17                     </w:t>
      </w:r>
      <w:r w:rsidRPr="009F4C3F">
        <w:rPr>
          <w:color w:val="993366"/>
        </w:rPr>
        <w:t>ENUMERATED</w:t>
      </w:r>
      <w:r w:rsidRPr="009F4C3F">
        <w:t xml:space="preserve"> {n5, n15, n25, n32, n35, n45, n50, n64} </w:t>
      </w:r>
      <w:r w:rsidRPr="009F4C3F">
        <w:rPr>
          <w:color w:val="993366"/>
        </w:rPr>
        <w:t>OPTIONAL</w:t>
      </w:r>
      <w:r w:rsidRPr="009F4C3F">
        <w:t>,</w:t>
      </w:r>
    </w:p>
    <w:p w14:paraId="6992D619" w14:textId="61C2E106" w:rsidR="00853362" w:rsidRPr="00EE6E73" w:rsidRDefault="00977C82" w:rsidP="00EE6E73">
      <w:pPr>
        <w:pStyle w:val="PL"/>
        <w:rPr>
          <w:color w:val="808080"/>
        </w:rPr>
      </w:pPr>
      <w:r w:rsidRPr="009F4C3F">
        <w:t xml:space="preserve">    </w:t>
      </w:r>
      <w:r w:rsidR="00853362" w:rsidRPr="009F4C3F">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4676" w:name="_Toc193446464"/>
      <w:bookmarkStart w:id="4677" w:name="_Toc193452269"/>
      <w:bookmarkStart w:id="4678" w:name="_Toc193463541"/>
      <w:bookmarkStart w:id="4679" w:name="_Toc201295828"/>
      <w:bookmarkStart w:id="4680" w:name="MCCQCTEMPBM_00000547"/>
      <w:r w:rsidRPr="00EE6E73">
        <w:t>–</w:t>
      </w:r>
      <w:r w:rsidRPr="00EE6E73">
        <w:tab/>
      </w:r>
      <w:r w:rsidRPr="00EE6E73">
        <w:rPr>
          <w:i/>
          <w:iCs/>
        </w:rPr>
        <w:t>BandCombinationListSL-Discovery</w:t>
      </w:r>
      <w:bookmarkEnd w:id="4676"/>
      <w:bookmarkEnd w:id="4677"/>
      <w:bookmarkEnd w:id="4678"/>
      <w:bookmarkEnd w:id="4679"/>
    </w:p>
    <w:bookmarkEnd w:id="468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4681" w:name="_Toc60777432"/>
      <w:bookmarkStart w:id="4682" w:name="_Toc193446465"/>
      <w:bookmarkStart w:id="4683" w:name="_Toc193452270"/>
      <w:bookmarkStart w:id="4684" w:name="_Toc193463542"/>
      <w:bookmarkStart w:id="4685" w:name="_Toc201295829"/>
      <w:bookmarkStart w:id="4686" w:name="MCCQCTEMPBM_00000548"/>
      <w:r w:rsidRPr="00EE6E73">
        <w:t>–</w:t>
      </w:r>
      <w:r w:rsidRPr="00EE6E73">
        <w:tab/>
      </w:r>
      <w:r w:rsidRPr="00EE6E73">
        <w:rPr>
          <w:i/>
          <w:noProof/>
        </w:rPr>
        <w:t>CA-BandwidthClassEUTRA</w:t>
      </w:r>
      <w:bookmarkEnd w:id="4681"/>
      <w:bookmarkEnd w:id="4682"/>
      <w:bookmarkEnd w:id="4683"/>
      <w:bookmarkEnd w:id="4684"/>
      <w:bookmarkEnd w:id="4685"/>
    </w:p>
    <w:bookmarkEnd w:id="468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9F4C3F" w:rsidRDefault="00394471" w:rsidP="00EE6E73">
      <w:pPr>
        <w:pStyle w:val="PL"/>
      </w:pPr>
      <w:r w:rsidRPr="009F4C3F">
        <w:t xml:space="preserve">CA-BandwidthClassEUTRA ::=          </w:t>
      </w:r>
      <w:r w:rsidRPr="009F4C3F">
        <w:rPr>
          <w:color w:val="993366"/>
        </w:rPr>
        <w:t>ENUMERATED</w:t>
      </w:r>
      <w:r w:rsidRPr="009F4C3F">
        <w:t xml:space="preserve"> {a, b, c, d, e, f, ...}</w:t>
      </w:r>
    </w:p>
    <w:p w14:paraId="49D8658C" w14:textId="77777777" w:rsidR="00394471" w:rsidRPr="009F4C3F"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4687" w:name="_Toc60777433"/>
      <w:bookmarkStart w:id="4688" w:name="_Toc193446466"/>
      <w:bookmarkStart w:id="4689" w:name="_Toc193452271"/>
      <w:bookmarkStart w:id="4690" w:name="_Toc193463543"/>
      <w:bookmarkStart w:id="4691" w:name="_Toc201295830"/>
      <w:bookmarkStart w:id="4692" w:name="MCCQCTEMPBM_00000549"/>
      <w:r w:rsidRPr="00EE6E73">
        <w:t>–</w:t>
      </w:r>
      <w:r w:rsidRPr="00EE6E73">
        <w:tab/>
      </w:r>
      <w:r w:rsidRPr="00EE6E73">
        <w:rPr>
          <w:i/>
          <w:noProof/>
        </w:rPr>
        <w:t>CA-BandwidthClassNR</w:t>
      </w:r>
      <w:bookmarkEnd w:id="4687"/>
      <w:bookmarkEnd w:id="4688"/>
      <w:bookmarkEnd w:id="4689"/>
      <w:bookmarkEnd w:id="4690"/>
      <w:bookmarkEnd w:id="4691"/>
    </w:p>
    <w:bookmarkEnd w:id="469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9F4C3F" w:rsidRDefault="00691952" w:rsidP="00EE6E73">
      <w:pPr>
        <w:pStyle w:val="PL"/>
        <w:rPr>
          <w:color w:val="808080"/>
        </w:rPr>
      </w:pPr>
      <w:r w:rsidRPr="009F4C3F">
        <w:rPr>
          <w:color w:val="808080"/>
        </w:rPr>
        <w:t>-- R4 17-6: new CA BW Classes R2</w:t>
      </w:r>
      <w:r w:rsidR="00EE1CC6" w:rsidRPr="009F4C3F">
        <w:rPr>
          <w:color w:val="808080"/>
        </w:rPr>
        <w:t>-</w:t>
      </w:r>
      <w:r w:rsidRPr="009F4C3F">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9F4C3F" w:rsidRDefault="00394471" w:rsidP="00EE6E73">
      <w:pPr>
        <w:pStyle w:val="PL"/>
      </w:pPr>
      <w:r w:rsidRPr="009F4C3F">
        <w:t xml:space="preserve">CA-BandwidthClassNR ::=             </w:t>
      </w:r>
      <w:r w:rsidRPr="009F4C3F">
        <w:rPr>
          <w:color w:val="993366"/>
        </w:rPr>
        <w:t>ENUMERATED</w:t>
      </w:r>
      <w:r w:rsidRPr="009F4C3F">
        <w:t xml:space="preserve"> {a, b, c, d, e, f, g, h, i, j, k, l, m, n, o, p, q, ...</w:t>
      </w:r>
      <w:r w:rsidR="00691952" w:rsidRPr="009F4C3F">
        <w:t>,r2-v1730, r3-v1730, r4-v1730, r5-v1730, r6-v1730, r7-v1730, r8-v1730, r9-v1730, r10-v1730, r11-v1730, r12-v1730</w:t>
      </w:r>
      <w:r w:rsidR="00EE730D" w:rsidRPr="009F4C3F">
        <w:t>,v-v1770, w-v1770</w:t>
      </w:r>
      <w:r w:rsidR="00691952" w:rsidRPr="009F4C3F">
        <w:t xml:space="preserve"> </w:t>
      </w:r>
      <w:r w:rsidRPr="009F4C3F">
        <w:t>}</w:t>
      </w:r>
    </w:p>
    <w:p w14:paraId="1966A19A" w14:textId="77777777" w:rsidR="004B13F8" w:rsidRPr="009F4C3F"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4693" w:name="_Toc60777434"/>
      <w:bookmarkStart w:id="4694" w:name="_Toc193446467"/>
      <w:bookmarkStart w:id="4695" w:name="_Toc193452272"/>
      <w:bookmarkStart w:id="4696" w:name="_Toc193463544"/>
      <w:bookmarkStart w:id="4697" w:name="_Toc201295831"/>
      <w:bookmarkStart w:id="4698" w:name="MCCQCTEMPBM_00000550"/>
      <w:r w:rsidRPr="00EE6E73">
        <w:t>–</w:t>
      </w:r>
      <w:r w:rsidRPr="00EE6E73">
        <w:tab/>
      </w:r>
      <w:r w:rsidRPr="00EE6E73">
        <w:rPr>
          <w:i/>
          <w:noProof/>
        </w:rPr>
        <w:t>CA-ParametersEUTRA</w:t>
      </w:r>
      <w:bookmarkEnd w:id="4693"/>
      <w:bookmarkEnd w:id="4694"/>
      <w:bookmarkEnd w:id="4695"/>
      <w:bookmarkEnd w:id="4696"/>
      <w:bookmarkEnd w:id="4697"/>
    </w:p>
    <w:bookmarkEnd w:id="469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4699" w:name="_Toc60777435"/>
      <w:bookmarkStart w:id="4700" w:name="_Toc193446468"/>
      <w:bookmarkStart w:id="4701" w:name="_Toc193452273"/>
      <w:bookmarkStart w:id="4702" w:name="_Toc193463545"/>
      <w:bookmarkStart w:id="4703" w:name="_Toc201295832"/>
      <w:bookmarkStart w:id="4704" w:name="MCCQCTEMPBM_00000551"/>
      <w:r w:rsidRPr="00EE6E73">
        <w:t>–</w:t>
      </w:r>
      <w:r w:rsidRPr="00EE6E73">
        <w:tab/>
      </w:r>
      <w:r w:rsidRPr="00EE6E73">
        <w:rPr>
          <w:i/>
        </w:rPr>
        <w:t>CA-ParametersNR</w:t>
      </w:r>
      <w:bookmarkEnd w:id="4699"/>
      <w:bookmarkEnd w:id="4700"/>
      <w:bookmarkEnd w:id="4701"/>
      <w:bookmarkEnd w:id="4702"/>
      <w:bookmarkEnd w:id="4703"/>
    </w:p>
    <w:bookmarkEnd w:id="470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9F4C3F" w:rsidRDefault="00394471" w:rsidP="00EE6E73">
      <w:pPr>
        <w:pStyle w:val="PL"/>
        <w:rPr>
          <w:rFonts w:eastAsiaTheme="minorEastAsia"/>
        </w:rPr>
      </w:pPr>
      <w:r w:rsidRPr="00EE6E73">
        <w:t xml:space="preserve">        </w:t>
      </w:r>
      <w:r w:rsidRPr="009F4C3F">
        <w:rPr>
          <w:rFonts w:eastAsiaTheme="minorEastAsia"/>
        </w:rPr>
        <w:t>pdcch-BlindDetectionCA1-r16</w:t>
      </w:r>
      <w:r w:rsidRPr="009F4C3F">
        <w:t xml:space="preserve">                       </w:t>
      </w:r>
      <w:r w:rsidRPr="009F4C3F">
        <w:rPr>
          <w:rFonts w:eastAsiaTheme="minorEastAsia"/>
          <w:color w:val="993366"/>
        </w:rPr>
        <w:t>INTEGER</w:t>
      </w:r>
      <w:r w:rsidRPr="009F4C3F">
        <w:rPr>
          <w:rFonts w:eastAsiaTheme="minorEastAsia"/>
        </w:rPr>
        <w:t xml:space="preserve"> (1..15),</w:t>
      </w:r>
    </w:p>
    <w:p w14:paraId="0FC3E218" w14:textId="77777777" w:rsidR="00394471" w:rsidRPr="009F4C3F" w:rsidRDefault="00394471" w:rsidP="00EE6E73">
      <w:pPr>
        <w:pStyle w:val="PL"/>
        <w:rPr>
          <w:rFonts w:eastAsiaTheme="minorEastAsia"/>
        </w:rPr>
      </w:pPr>
      <w:r w:rsidRPr="009F4C3F">
        <w:t xml:space="preserve">        </w:t>
      </w:r>
      <w:r w:rsidRPr="009F4C3F">
        <w:rPr>
          <w:rFonts w:eastAsiaTheme="minorEastAsia"/>
        </w:rPr>
        <w:t>pdcch-BlindDetectionCA2-r16</w:t>
      </w:r>
      <w:r w:rsidRPr="009F4C3F">
        <w:t xml:space="preserve">                       </w:t>
      </w:r>
      <w:r w:rsidRPr="009F4C3F">
        <w:rPr>
          <w:rFonts w:eastAsiaTheme="minorEastAsia"/>
          <w:color w:val="993366"/>
        </w:rPr>
        <w:t>INTEGER</w:t>
      </w:r>
      <w:r w:rsidRPr="009F4C3F">
        <w:rPr>
          <w:rFonts w:eastAsiaTheme="minorEastAsia"/>
        </w:rPr>
        <w:t xml:space="preserve"> (1..15),</w:t>
      </w:r>
    </w:p>
    <w:p w14:paraId="68C57660" w14:textId="77777777" w:rsidR="00394471" w:rsidRPr="00EE6E73" w:rsidRDefault="00394471" w:rsidP="00EE6E73">
      <w:pPr>
        <w:pStyle w:val="PL"/>
        <w:rPr>
          <w:rFonts w:eastAsiaTheme="minorEastAsia"/>
        </w:rPr>
      </w:pPr>
      <w:r w:rsidRPr="009F4C3F">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9F4C3F" w:rsidRDefault="00DB6EED" w:rsidP="00EE6E73">
      <w:pPr>
        <w:pStyle w:val="PL"/>
      </w:pPr>
      <w:r w:rsidRPr="00EE6E73">
        <w:t xml:space="preserve">        </w:t>
      </w:r>
      <w:r w:rsidRPr="009F4C3F">
        <w:t xml:space="preserve">pdcch-BlindDetectionCA1-r16                                   </w:t>
      </w:r>
      <w:r w:rsidRPr="009F4C3F">
        <w:rPr>
          <w:color w:val="993366"/>
        </w:rPr>
        <w:t>INTEGER</w:t>
      </w:r>
      <w:r w:rsidRPr="009F4C3F">
        <w:t xml:space="preserve"> (1..15),</w:t>
      </w:r>
    </w:p>
    <w:p w14:paraId="5C78B510" w14:textId="4CB07321" w:rsidR="00DB6EED" w:rsidRPr="009F4C3F" w:rsidRDefault="00DB6EED" w:rsidP="00EE6E73">
      <w:pPr>
        <w:pStyle w:val="PL"/>
      </w:pPr>
      <w:r w:rsidRPr="009F4C3F">
        <w:t xml:space="preserve">        pdcch-BlindDetectionCA2-r16                                   </w:t>
      </w:r>
      <w:r w:rsidRPr="009F4C3F">
        <w:rPr>
          <w:color w:val="993366"/>
        </w:rPr>
        <w:t>INTEGER</w:t>
      </w:r>
      <w:r w:rsidRPr="009F4C3F">
        <w:t xml:space="preserve"> (1..15)</w:t>
      </w:r>
    </w:p>
    <w:p w14:paraId="52DA291F" w14:textId="77777777" w:rsidR="00DB6EED" w:rsidRPr="009F4C3F" w:rsidRDefault="00DB6EED" w:rsidP="00EE6E73">
      <w:pPr>
        <w:pStyle w:val="PL"/>
      </w:pPr>
      <w:r w:rsidRPr="009F4C3F">
        <w:t xml:space="preserve">    }                                                                                             </w:t>
      </w:r>
      <w:r w:rsidRPr="009F4C3F">
        <w:rPr>
          <w:color w:val="993366"/>
        </w:rPr>
        <w:t>OPTIONAL</w:t>
      </w:r>
    </w:p>
    <w:p w14:paraId="636E6210" w14:textId="5C340615" w:rsidR="00E46198" w:rsidRPr="009F4C3F" w:rsidRDefault="00E46198" w:rsidP="00EE6E73">
      <w:pPr>
        <w:pStyle w:val="PL"/>
      </w:pPr>
      <w:r w:rsidRPr="009F4C3F">
        <w:t>}</w:t>
      </w:r>
    </w:p>
    <w:p w14:paraId="36E38A00" w14:textId="77777777" w:rsidR="005337F6" w:rsidRPr="009F4C3F" w:rsidRDefault="005337F6" w:rsidP="00EE6E73">
      <w:pPr>
        <w:pStyle w:val="PL"/>
      </w:pPr>
    </w:p>
    <w:p w14:paraId="5231F8D7" w14:textId="62BDA8A3" w:rsidR="005337F6" w:rsidRPr="009F4C3F" w:rsidRDefault="005337F6" w:rsidP="00EE6E73">
      <w:pPr>
        <w:pStyle w:val="PL"/>
      </w:pPr>
      <w:r w:rsidRPr="009F4C3F">
        <w:t>CA-ParametersNR-v16</w:t>
      </w:r>
      <w:r w:rsidR="00E74ADF" w:rsidRPr="009F4C3F">
        <w:t>90</w:t>
      </w:r>
      <w:r w:rsidRPr="009F4C3F">
        <w:t xml:space="preserve"> ::= </w:t>
      </w:r>
      <w:r w:rsidRPr="009F4C3F">
        <w:rPr>
          <w:color w:val="993366"/>
        </w:rPr>
        <w:t>SEQUENCE</w:t>
      </w:r>
      <w:r w:rsidRPr="009F4C3F">
        <w:t xml:space="preserve"> {</w:t>
      </w:r>
    </w:p>
    <w:p w14:paraId="62243DF3" w14:textId="30795DA6" w:rsidR="005337F6" w:rsidRPr="009F4C3F" w:rsidRDefault="005337F6" w:rsidP="00EE6E73">
      <w:pPr>
        <w:pStyle w:val="PL"/>
      </w:pPr>
      <w:r w:rsidRPr="009F4C3F">
        <w:t xml:space="preserve">    csi-ReportingCrossPUCCH</w:t>
      </w:r>
      <w:r w:rsidR="004B6142" w:rsidRPr="009F4C3F">
        <w:t>-</w:t>
      </w:r>
      <w:r w:rsidRPr="009F4C3F">
        <w:t xml:space="preserve">Grp-r16          </w:t>
      </w:r>
      <w:r w:rsidRPr="009F4C3F">
        <w:rPr>
          <w:color w:val="993366"/>
        </w:rPr>
        <w:t>SEQUENCE</w:t>
      </w:r>
      <w:r w:rsidRPr="009F4C3F">
        <w:t xml:space="preserve"> {</w:t>
      </w:r>
    </w:p>
    <w:p w14:paraId="2369780F" w14:textId="633BDA7B" w:rsidR="005337F6" w:rsidRPr="009F4C3F" w:rsidRDefault="005337F6" w:rsidP="00EE6E73">
      <w:pPr>
        <w:pStyle w:val="PL"/>
      </w:pPr>
      <w:r w:rsidRPr="009F4C3F">
        <w:t xml:space="preserve">        computationTimeForA-CSI-r16              </w:t>
      </w:r>
      <w:r w:rsidRPr="009F4C3F">
        <w:rPr>
          <w:color w:val="993366"/>
        </w:rPr>
        <w:t>ENUMERATED</w:t>
      </w:r>
      <w:r w:rsidRPr="009F4C3F">
        <w:t xml:space="preserve"> {sameAsNoCross, relaxed},</w:t>
      </w:r>
    </w:p>
    <w:p w14:paraId="202F96B1" w14:textId="24A19245" w:rsidR="005337F6" w:rsidRPr="009F4C3F" w:rsidRDefault="005337F6" w:rsidP="00EE6E73">
      <w:pPr>
        <w:pStyle w:val="PL"/>
      </w:pPr>
      <w:r w:rsidRPr="009F4C3F">
        <w:t xml:space="preserve">        additionalSymbols-r16                    </w:t>
      </w:r>
      <w:r w:rsidRPr="009F4C3F">
        <w:rPr>
          <w:color w:val="993366"/>
        </w:rPr>
        <w:t>SEQUENCE</w:t>
      </w:r>
      <w:r w:rsidRPr="009F4C3F">
        <w:t xml:space="preserve"> {</w:t>
      </w:r>
    </w:p>
    <w:p w14:paraId="5CB4C377" w14:textId="7B8EB38D" w:rsidR="005337F6" w:rsidRPr="00EE6E73" w:rsidRDefault="005337F6" w:rsidP="00EE6E73">
      <w:pPr>
        <w:pStyle w:val="PL"/>
      </w:pPr>
      <w:r w:rsidRPr="009F4C3F">
        <w:t xml:space="preserve">            </w:t>
      </w:r>
      <w:r w:rsidRPr="00EE6E73">
        <w:t xml:space="preserve">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9F4C3F" w:rsidRDefault="00651560" w:rsidP="00EE6E73">
      <w:pPr>
        <w:pStyle w:val="PL"/>
      </w:pPr>
      <w:r w:rsidRPr="00EE6E73">
        <w:t xml:space="preserve">    </w:t>
      </w:r>
      <w:r w:rsidRPr="009F4C3F">
        <w:t xml:space="preserve">maxUplinkDutyCycle-interBandCA-PC2-r17           </w:t>
      </w:r>
      <w:r w:rsidRPr="009F4C3F">
        <w:rPr>
          <w:color w:val="993366"/>
        </w:rPr>
        <w:t>ENUMERATED</w:t>
      </w:r>
      <w:r w:rsidRPr="009F4C3F">
        <w:t xml:space="preserve"> {n50, n60, n70, n80, n90, n100}   </w:t>
      </w:r>
      <w:r w:rsidRPr="009F4C3F">
        <w:rPr>
          <w:color w:val="993366"/>
        </w:rPr>
        <w:t>OPTIONAL</w:t>
      </w:r>
      <w:r w:rsidRPr="009F4C3F">
        <w:t>,</w:t>
      </w:r>
    </w:p>
    <w:p w14:paraId="29F870AF" w14:textId="30FD8368" w:rsidR="00651560" w:rsidRPr="00EE6E73" w:rsidRDefault="00651560" w:rsidP="00EE6E73">
      <w:pPr>
        <w:pStyle w:val="PL"/>
        <w:rPr>
          <w:color w:val="808080"/>
        </w:rPr>
      </w:pPr>
      <w:r w:rsidRPr="009F4C3F">
        <w:t xml:space="preserve">    </w:t>
      </w:r>
      <w:r w:rsidRPr="00EE6E73">
        <w:rPr>
          <w:color w:val="808080"/>
        </w:rPr>
        <w:t>-- R4 20-2: Maximum uplink duty cycle for NR SUL combination power class 2</w:t>
      </w:r>
    </w:p>
    <w:p w14:paraId="3230C1E2" w14:textId="77777777" w:rsidR="00B852EB" w:rsidRPr="009F4C3F" w:rsidRDefault="00651560" w:rsidP="00EE6E73">
      <w:pPr>
        <w:pStyle w:val="PL"/>
      </w:pPr>
      <w:r w:rsidRPr="00EE6E73">
        <w:t xml:space="preserve">    </w:t>
      </w:r>
      <w:r w:rsidRPr="009F4C3F">
        <w:t xml:space="preserve">maxUplinkDutyCycle-SULcombination-PC2-r17        </w:t>
      </w:r>
      <w:r w:rsidRPr="009F4C3F">
        <w:rPr>
          <w:color w:val="993366"/>
        </w:rPr>
        <w:t>ENUMERATED</w:t>
      </w:r>
      <w:r w:rsidRPr="009F4C3F">
        <w:t xml:space="preserve"> {n50, n60, n70, n80, n90, n100}   </w:t>
      </w:r>
      <w:r w:rsidRPr="009F4C3F">
        <w:rPr>
          <w:color w:val="993366"/>
        </w:rPr>
        <w:t>OPTIONAL</w:t>
      </w:r>
      <w:r w:rsidR="00B852EB" w:rsidRPr="009F4C3F">
        <w:t>,</w:t>
      </w:r>
    </w:p>
    <w:p w14:paraId="3B07BED8" w14:textId="103321B0" w:rsidR="00651560" w:rsidRPr="00EE6E73" w:rsidRDefault="00B852EB" w:rsidP="00EE6E73">
      <w:pPr>
        <w:pStyle w:val="PL"/>
      </w:pPr>
      <w:r w:rsidRPr="009F4C3F">
        <w:t xml:space="preserve">    </w:t>
      </w:r>
      <w:r w:rsidRPr="00EE6E73">
        <w:t xml:space="preserve">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9F4C3F" w:rsidRDefault="00853362" w:rsidP="00EE6E73">
      <w:pPr>
        <w:pStyle w:val="PL"/>
      </w:pPr>
      <w:r w:rsidRPr="00EE6E73">
        <w:t xml:space="preserve">    </w:t>
      </w:r>
      <w:r w:rsidRPr="009F4C3F">
        <w:t xml:space="preserve">mTRP-CSI-EnhancementPerBC-r17                    </w:t>
      </w:r>
      <w:r w:rsidRPr="009F4C3F">
        <w:rPr>
          <w:color w:val="993366"/>
        </w:rPr>
        <w:t>SEQUENCE</w:t>
      </w:r>
      <w:r w:rsidRPr="009F4C3F">
        <w:t xml:space="preserve"> {</w:t>
      </w:r>
    </w:p>
    <w:p w14:paraId="09C9BD70" w14:textId="61B5250D" w:rsidR="00853362" w:rsidRPr="009F4C3F" w:rsidRDefault="00853362" w:rsidP="00EE6E73">
      <w:pPr>
        <w:pStyle w:val="PL"/>
      </w:pPr>
      <w:r w:rsidRPr="009F4C3F">
        <w:t xml:space="preserve">        maxNumNZP-CSI-RS-r17                             </w:t>
      </w:r>
      <w:r w:rsidRPr="009F4C3F">
        <w:rPr>
          <w:color w:val="993366"/>
        </w:rPr>
        <w:t>INTEGER</w:t>
      </w:r>
      <w:r w:rsidRPr="009F4C3F">
        <w:t xml:space="preserve"> (2..8),</w:t>
      </w:r>
    </w:p>
    <w:p w14:paraId="1B751894" w14:textId="2402DA23" w:rsidR="00853362" w:rsidRPr="00EE6E73" w:rsidRDefault="00853362" w:rsidP="00EE6E73">
      <w:pPr>
        <w:pStyle w:val="PL"/>
      </w:pPr>
      <w:r w:rsidRPr="009F4C3F">
        <w:t xml:space="preserve">        </w:t>
      </w:r>
      <w:r w:rsidRPr="00EE6E73">
        <w:t xml:space="preserve">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9F4C3F" w:rsidRDefault="00853362" w:rsidP="00EE6E73">
      <w:pPr>
        <w:pStyle w:val="PL"/>
      </w:pPr>
      <w:r w:rsidRPr="00EE6E73">
        <w:t xml:space="preserve">    </w:t>
      </w:r>
      <w:r w:rsidRPr="009F4C3F">
        <w:t xml:space="preserve">codebookComboParameterMultiTRP-PerBC-r17         CodebookComboParameterMultiTRP-PerBC-r17     </w:t>
      </w:r>
      <w:r w:rsidRPr="009F4C3F">
        <w:rPr>
          <w:color w:val="993366"/>
        </w:rPr>
        <w:t>OPTIONAL</w:t>
      </w:r>
      <w:r w:rsidRPr="009F4C3F">
        <w:t>,</w:t>
      </w:r>
    </w:p>
    <w:p w14:paraId="0CF5FFAE" w14:textId="77777777" w:rsidR="00853362" w:rsidRPr="00EE6E73" w:rsidRDefault="00853362" w:rsidP="00EE6E73">
      <w:pPr>
        <w:pStyle w:val="PL"/>
        <w:rPr>
          <w:color w:val="808080"/>
        </w:rPr>
      </w:pPr>
      <w:r w:rsidRPr="009F4C3F">
        <w:t xml:space="preserve">    </w:t>
      </w:r>
      <w:r w:rsidRPr="00EE6E73">
        <w:rPr>
          <w:color w:val="808080"/>
        </w:rPr>
        <w:t>-- R1 24-8b: 32 DL HARQ processes for FR 2-2 - maximum number of component carriers</w:t>
      </w:r>
    </w:p>
    <w:p w14:paraId="545E6C02" w14:textId="27E207CB" w:rsidR="00853362" w:rsidRPr="009F4C3F" w:rsidRDefault="00853362" w:rsidP="00EE6E73">
      <w:pPr>
        <w:pStyle w:val="PL"/>
      </w:pPr>
      <w:r w:rsidRPr="00EE6E73">
        <w:t xml:space="preserve">    </w:t>
      </w:r>
      <w:r w:rsidRPr="009F4C3F">
        <w:t xml:space="preserve">maxCC-32-DL-HARQ-ProcessFR2-2-r17                </w:t>
      </w:r>
      <w:r w:rsidRPr="009F4C3F">
        <w:rPr>
          <w:color w:val="993366"/>
        </w:rPr>
        <w:t>ENUMERATED</w:t>
      </w:r>
      <w:r w:rsidRPr="009F4C3F">
        <w:t xml:space="preserve"> {n1, n2, n3, n4, n6, n8, n16, n32} </w:t>
      </w:r>
      <w:r w:rsidRPr="009F4C3F">
        <w:rPr>
          <w:color w:val="993366"/>
        </w:rPr>
        <w:t>OPTIONAL</w:t>
      </w:r>
      <w:r w:rsidRPr="009F4C3F">
        <w:t>,</w:t>
      </w:r>
    </w:p>
    <w:p w14:paraId="4562729A" w14:textId="77777777" w:rsidR="00853362" w:rsidRPr="00EE6E73" w:rsidRDefault="00853362" w:rsidP="00EE6E73">
      <w:pPr>
        <w:pStyle w:val="PL"/>
        <w:rPr>
          <w:color w:val="808080"/>
        </w:rPr>
      </w:pPr>
      <w:r w:rsidRPr="009F4C3F">
        <w:t xml:space="preserve">    </w:t>
      </w:r>
      <w:r w:rsidRPr="00EE6E73">
        <w:rPr>
          <w:color w:val="808080"/>
        </w:rPr>
        <w:t>-- R1 24-9b: 32 UL HARQ processes for FR 2-2 - maximum number of component carriers</w:t>
      </w:r>
    </w:p>
    <w:p w14:paraId="6CD34AAB" w14:textId="4F95A7D3" w:rsidR="00853362" w:rsidRPr="009F4C3F" w:rsidRDefault="00853362" w:rsidP="00EE6E73">
      <w:pPr>
        <w:pStyle w:val="PL"/>
      </w:pPr>
      <w:r w:rsidRPr="00EE6E73">
        <w:t xml:space="preserve">    </w:t>
      </w:r>
      <w:r w:rsidRPr="009F4C3F">
        <w:t xml:space="preserve">maxCC-32-UL-HARQ-ProcessFR2-2-r17                </w:t>
      </w:r>
      <w:r w:rsidRPr="009F4C3F">
        <w:rPr>
          <w:color w:val="993366"/>
        </w:rPr>
        <w:t>ENUMERATED</w:t>
      </w:r>
      <w:r w:rsidRPr="009F4C3F">
        <w:t xml:space="preserve"> {n1, n2, n3, n4, n5, n8, n16, n32}  </w:t>
      </w:r>
      <w:r w:rsidRPr="009F4C3F">
        <w:rPr>
          <w:color w:val="993366"/>
        </w:rPr>
        <w:t>OPTIONAL</w:t>
      </w:r>
      <w:r w:rsidRPr="009F4C3F">
        <w:t>,</w:t>
      </w:r>
    </w:p>
    <w:p w14:paraId="00E48254" w14:textId="77777777" w:rsidR="00853362" w:rsidRPr="00EE6E73" w:rsidRDefault="00853362" w:rsidP="00EE6E73">
      <w:pPr>
        <w:pStyle w:val="PL"/>
        <w:rPr>
          <w:color w:val="808080"/>
        </w:rPr>
      </w:pPr>
      <w:r w:rsidRPr="009F4C3F">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4705" w:name="_Hlk159944578"/>
      <w:r w:rsidRPr="00EE6E73">
        <w:t>supportedAggBW-FR1-r17</w:t>
      </w:r>
      <w:bookmarkEnd w:id="470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470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470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4707" w:name="_Hlk159940737"/>
      <w:r w:rsidRPr="00EE6E73">
        <w:rPr>
          <w:color w:val="993366"/>
        </w:rPr>
        <w:t>OPTIONAL</w:t>
      </w:r>
      <w:r w:rsidRPr="00EE6E73">
        <w:t>,</w:t>
      </w:r>
      <w:bookmarkEnd w:id="470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9F4C3F" w:rsidRDefault="0055503D" w:rsidP="00EE6E73">
      <w:pPr>
        <w:pStyle w:val="PL"/>
      </w:pPr>
      <w:r w:rsidRPr="00EE6E73">
        <w:t xml:space="preserve">    </w:t>
      </w:r>
      <w:r w:rsidRPr="009F4C3F">
        <w:t xml:space="preserve">tdcp-ReportPerBC-r18                          </w:t>
      </w:r>
      <w:r w:rsidRPr="009F4C3F">
        <w:rPr>
          <w:color w:val="993366"/>
        </w:rPr>
        <w:t>SEQUENCE</w:t>
      </w:r>
      <w:r w:rsidRPr="009F4C3F">
        <w:t xml:space="preserve"> {</w:t>
      </w:r>
    </w:p>
    <w:p w14:paraId="7F71A900" w14:textId="6D549A39" w:rsidR="0055503D" w:rsidRPr="009F4C3F" w:rsidRDefault="0055503D" w:rsidP="00EE6E73">
      <w:pPr>
        <w:pStyle w:val="PL"/>
      </w:pPr>
      <w:r w:rsidRPr="009F4C3F">
        <w:t xml:space="preserve">        valueX-r18                                    </w:t>
      </w:r>
      <w:r w:rsidRPr="009F4C3F">
        <w:rPr>
          <w:color w:val="993366"/>
        </w:rPr>
        <w:t>INTEGER</w:t>
      </w:r>
      <w:r w:rsidRPr="009F4C3F">
        <w:t xml:space="preserve"> (1..2),</w:t>
      </w:r>
    </w:p>
    <w:p w14:paraId="466D4F2C" w14:textId="61AD793C" w:rsidR="0055503D" w:rsidRPr="00EE6E73" w:rsidRDefault="0055503D" w:rsidP="00EE6E73">
      <w:pPr>
        <w:pStyle w:val="PL"/>
      </w:pPr>
      <w:r w:rsidRPr="009F4C3F">
        <w:t xml:space="preserve">        </w:t>
      </w:r>
      <w:r w:rsidRPr="00EE6E73">
        <w:t xml:space="preserve">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9F4C3F" w:rsidRDefault="0055503D" w:rsidP="00EE6E73">
      <w:pPr>
        <w:pStyle w:val="PL"/>
      </w:pPr>
      <w:r w:rsidRPr="00EE6E73">
        <w:t xml:space="preserve">    </w:t>
      </w:r>
      <w:r w:rsidRPr="009F4C3F">
        <w:t xml:space="preserve">tdcp-ResourcePerBC-r18                        </w:t>
      </w:r>
      <w:r w:rsidRPr="009F4C3F">
        <w:rPr>
          <w:color w:val="993366"/>
        </w:rPr>
        <w:t>SEQUENCE</w:t>
      </w:r>
      <w:r w:rsidRPr="009F4C3F">
        <w:t xml:space="preserve"> {</w:t>
      </w:r>
    </w:p>
    <w:p w14:paraId="2A70D3DF" w14:textId="15E5210E" w:rsidR="0055503D" w:rsidRPr="009F4C3F" w:rsidRDefault="0055503D" w:rsidP="00EE6E73">
      <w:pPr>
        <w:pStyle w:val="PL"/>
      </w:pPr>
      <w:r w:rsidRPr="009F4C3F">
        <w:t xml:space="preserve">        maxNumberConfigPerCC-r18                      </w:t>
      </w:r>
      <w:r w:rsidRPr="009F4C3F">
        <w:rPr>
          <w:color w:val="993366"/>
        </w:rPr>
        <w:t>ENUMERATED</w:t>
      </w:r>
      <w:r w:rsidRPr="009F4C3F">
        <w:t xml:space="preserve"> {n2,n4,n6,n8,n10,n12},</w:t>
      </w:r>
    </w:p>
    <w:p w14:paraId="457CD705" w14:textId="1231DA80" w:rsidR="0055503D" w:rsidRPr="009F4C3F" w:rsidRDefault="0055503D" w:rsidP="00EE6E73">
      <w:pPr>
        <w:pStyle w:val="PL"/>
      </w:pPr>
      <w:r w:rsidRPr="009F4C3F">
        <w:t xml:space="preserve">        maxNumberConfigAcrossCC-r18                   </w:t>
      </w:r>
      <w:r w:rsidRPr="009F4C3F">
        <w:rPr>
          <w:color w:val="993366"/>
        </w:rPr>
        <w:t>INTEGER</w:t>
      </w:r>
      <w:r w:rsidRPr="009F4C3F">
        <w:t xml:space="preserve"> (1..32),</w:t>
      </w:r>
    </w:p>
    <w:p w14:paraId="6151BFD1" w14:textId="1D980DC2" w:rsidR="0055503D" w:rsidRPr="009F4C3F" w:rsidRDefault="0055503D" w:rsidP="00EE6E73">
      <w:pPr>
        <w:pStyle w:val="PL"/>
      </w:pPr>
      <w:r w:rsidRPr="009F4C3F">
        <w:t xml:space="preserve">        maxNumberSimultaneousPerCC-r18                </w:t>
      </w:r>
      <w:r w:rsidRPr="009F4C3F">
        <w:rPr>
          <w:color w:val="993366"/>
        </w:rPr>
        <w:t>ENUMERATED</w:t>
      </w:r>
      <w:r w:rsidRPr="009F4C3F">
        <w:t xml:space="preserve"> {n2, n4, n6, n8, n12, n16, n20, n24, n28, n32}</w:t>
      </w:r>
    </w:p>
    <w:p w14:paraId="1838AF70" w14:textId="3E22493F" w:rsidR="0055503D" w:rsidRPr="00EE6E73" w:rsidRDefault="0055503D" w:rsidP="00EE6E73">
      <w:pPr>
        <w:pStyle w:val="PL"/>
      </w:pPr>
      <w:r w:rsidRPr="009F4C3F">
        <w:t xml:space="preserve">    </w:t>
      </w:r>
      <w:r w:rsidRPr="00EE6E73">
        <w:t xml:space="preserve">}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9F4C3F" w:rsidRDefault="0055503D" w:rsidP="00EE6E73">
      <w:pPr>
        <w:pStyle w:val="PL"/>
      </w:pPr>
      <w:r w:rsidRPr="00EE6E73">
        <w:t xml:space="preserve">            </w:t>
      </w:r>
      <w:r w:rsidRPr="009F4C3F">
        <w:t xml:space="preserve">sdType1-Resource-r18                          </w:t>
      </w:r>
      <w:r w:rsidRPr="009F4C3F">
        <w:rPr>
          <w:color w:val="993366"/>
        </w:rPr>
        <w:t>ENUMERATED</w:t>
      </w:r>
      <w:r w:rsidRPr="009F4C3F">
        <w:t xml:space="preserve"> {n5, n6, n7, n8, n9, n10, n12, n14, n16, n18, n20, n22,</w:t>
      </w:r>
    </w:p>
    <w:p w14:paraId="41BF5D90" w14:textId="77777777" w:rsidR="0055503D" w:rsidRPr="009F4C3F" w:rsidRDefault="0055503D" w:rsidP="00EE6E73">
      <w:pPr>
        <w:pStyle w:val="PL"/>
      </w:pPr>
      <w:r w:rsidRPr="009F4C3F">
        <w:t xml:space="preserve">                                                                      n24, n26, n28, n30, n32, n34, n36, n38, n40, n42, n44,</w:t>
      </w:r>
    </w:p>
    <w:p w14:paraId="657534AD" w14:textId="77777777" w:rsidR="0055503D" w:rsidRPr="009F4C3F" w:rsidRDefault="0055503D" w:rsidP="00EE6E73">
      <w:pPr>
        <w:pStyle w:val="PL"/>
      </w:pPr>
      <w:r w:rsidRPr="009F4C3F">
        <w:t xml:space="preserve">                                                                      n46, n48, n50, n52, n54, n56, n58, n60, n62, n64},</w:t>
      </w:r>
    </w:p>
    <w:p w14:paraId="5C72C91B" w14:textId="77777777" w:rsidR="0055503D" w:rsidRPr="009F4C3F" w:rsidRDefault="0055503D" w:rsidP="00EE6E73">
      <w:pPr>
        <w:pStyle w:val="PL"/>
      </w:pPr>
      <w:r w:rsidRPr="009F4C3F">
        <w:t xml:space="preserve">            sdType2-Resource-r18                          </w:t>
      </w:r>
      <w:r w:rsidRPr="009F4C3F">
        <w:rPr>
          <w:color w:val="993366"/>
        </w:rPr>
        <w:t>ENUMERATED</w:t>
      </w:r>
      <w:r w:rsidRPr="009F4C3F">
        <w:t xml:space="preserve"> {n5, n6, n7, n8, n9, n10, n12, n14, n16, n18, n20, n22,</w:t>
      </w:r>
    </w:p>
    <w:p w14:paraId="3A99FF1B" w14:textId="77777777" w:rsidR="0055503D" w:rsidRPr="009F4C3F" w:rsidRDefault="0055503D" w:rsidP="00EE6E73">
      <w:pPr>
        <w:pStyle w:val="PL"/>
      </w:pPr>
      <w:r w:rsidRPr="009F4C3F">
        <w:t xml:space="preserve">                                                                      n24, n26, n28, n30, n32, n34, n36, n38, n40, n42, n44,</w:t>
      </w:r>
    </w:p>
    <w:p w14:paraId="40DC70AC" w14:textId="77777777" w:rsidR="0055503D" w:rsidRPr="009F4C3F" w:rsidRDefault="0055503D" w:rsidP="00EE6E73">
      <w:pPr>
        <w:pStyle w:val="PL"/>
      </w:pPr>
      <w:r w:rsidRPr="009F4C3F">
        <w:t xml:space="preserve">                                                                      n46, n48, n50, n52, n54, n56, n58, n60, n62, n64}</w:t>
      </w:r>
    </w:p>
    <w:p w14:paraId="63DB435C" w14:textId="77777777" w:rsidR="0055503D" w:rsidRPr="00EE6E73" w:rsidRDefault="0055503D" w:rsidP="00EE6E73">
      <w:pPr>
        <w:pStyle w:val="PL"/>
      </w:pPr>
      <w:r w:rsidRPr="009F4C3F">
        <w:t xml:space="preserve">        </w:t>
      </w:r>
      <w:r w:rsidRPr="00EE6E73">
        <w:t>},</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266F55B2" w14:textId="77777777" w:rsidR="0055503D" w:rsidRPr="009F4C3F" w:rsidRDefault="0055503D" w:rsidP="00EE6E73">
      <w:pPr>
        <w:pStyle w:val="PL"/>
      </w:pPr>
      <w:r w:rsidRPr="009F4C3F">
        <w:t xml:space="preserve">                                                                n30, n32, n34, n36, n38, n40, n42, n44, n46, n48, n50, n52, n54,</w:t>
      </w:r>
    </w:p>
    <w:p w14:paraId="183765A2" w14:textId="77777777" w:rsidR="0055503D" w:rsidRPr="00EE6E73" w:rsidRDefault="0055503D" w:rsidP="00EE6E73">
      <w:pPr>
        <w:pStyle w:val="PL"/>
      </w:pPr>
      <w:r w:rsidRPr="009F4C3F">
        <w:t xml:space="preserve">                                                                 </w:t>
      </w:r>
      <w:r w:rsidRPr="00EE6E73">
        <w:t>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9F4C3F" w:rsidRDefault="0055503D" w:rsidP="00EE6E73">
      <w:pPr>
        <w:pStyle w:val="PL"/>
      </w:pPr>
      <w:r w:rsidRPr="00EE6E73">
        <w:t xml:space="preserve">    </w:t>
      </w:r>
      <w:r w:rsidRPr="009F4C3F">
        <w:t xml:space="preserve">spatialAdaptation-CSI-FeedbackAperiodicPerBC-r18 </w:t>
      </w:r>
      <w:r w:rsidRPr="009F4C3F">
        <w:rPr>
          <w:color w:val="993366"/>
        </w:rPr>
        <w:t>SEQUENCE</w:t>
      </w:r>
      <w:r w:rsidRPr="009F4C3F">
        <w:t xml:space="preserve"> {</w:t>
      </w:r>
    </w:p>
    <w:p w14:paraId="015AFAC6" w14:textId="7E788C33" w:rsidR="0055503D" w:rsidRPr="009F4C3F" w:rsidRDefault="0055503D" w:rsidP="00EE6E73">
      <w:pPr>
        <w:pStyle w:val="PL"/>
      </w:pPr>
      <w:r w:rsidRPr="009F4C3F">
        <w:t xml:space="preserve">        maxNumberCSI-ResourceAcrossCC-r18            </w:t>
      </w:r>
      <w:r w:rsidR="00365557" w:rsidRPr="009F4C3F">
        <w:t xml:space="preserve">   </w:t>
      </w:r>
      <w:r w:rsidRPr="009F4C3F">
        <w:t xml:space="preserve"> </w:t>
      </w:r>
      <w:r w:rsidRPr="009F4C3F">
        <w:rPr>
          <w:color w:val="993366"/>
        </w:rPr>
        <w:t>SEQUENCE</w:t>
      </w:r>
      <w:r w:rsidRPr="009F4C3F">
        <w:t xml:space="preserve"> {</w:t>
      </w:r>
    </w:p>
    <w:p w14:paraId="1A532FFC" w14:textId="421956A5" w:rsidR="0055503D" w:rsidRPr="009F4C3F" w:rsidRDefault="0055503D" w:rsidP="00EE6E73">
      <w:pPr>
        <w:pStyle w:val="PL"/>
      </w:pPr>
      <w:r w:rsidRPr="009F4C3F">
        <w:t xml:space="preserve">            sdType1-Resource-r18                       </w:t>
      </w:r>
      <w:r w:rsidR="00365557" w:rsidRPr="009F4C3F">
        <w:t xml:space="preserve">  </w:t>
      </w:r>
      <w:r w:rsidRPr="009F4C3F">
        <w:t xml:space="preserve">    </w:t>
      </w:r>
      <w:r w:rsidRPr="009F4C3F">
        <w:rPr>
          <w:color w:val="993366"/>
        </w:rPr>
        <w:t>ENUMERATED</w:t>
      </w:r>
      <w:r w:rsidRPr="009F4C3F">
        <w:t xml:space="preserve"> {n5, n6, n7, n8, n9, n10, n12, n14, n16, n18, n20, n22,</w:t>
      </w:r>
    </w:p>
    <w:p w14:paraId="046496EA" w14:textId="77777777" w:rsidR="0055503D" w:rsidRPr="009F4C3F" w:rsidRDefault="0055503D" w:rsidP="00EE6E73">
      <w:pPr>
        <w:pStyle w:val="PL"/>
      </w:pPr>
      <w:r w:rsidRPr="009F4C3F">
        <w:t xml:space="preserve">                                                                      n24, n26, n28, n30, n32, n34, n36, n38, n40, n42, n44,</w:t>
      </w:r>
    </w:p>
    <w:p w14:paraId="21FE4F1C" w14:textId="77777777" w:rsidR="0055503D" w:rsidRPr="009F4C3F" w:rsidRDefault="0055503D" w:rsidP="00EE6E73">
      <w:pPr>
        <w:pStyle w:val="PL"/>
      </w:pPr>
      <w:r w:rsidRPr="009F4C3F">
        <w:t xml:space="preserve">                                                                      n46, n48, n50, n52, n54, n56, n58, n60, n62, n64},</w:t>
      </w:r>
    </w:p>
    <w:p w14:paraId="342DBAEE" w14:textId="51D1A2A3" w:rsidR="0055503D" w:rsidRPr="009F4C3F" w:rsidRDefault="0055503D" w:rsidP="00EE6E73">
      <w:pPr>
        <w:pStyle w:val="PL"/>
      </w:pPr>
      <w:r w:rsidRPr="009F4C3F">
        <w:t xml:space="preserve">            sdType2-Resource-r18                       </w:t>
      </w:r>
      <w:r w:rsidR="00365557" w:rsidRPr="009F4C3F">
        <w:t xml:space="preserve">  </w:t>
      </w:r>
      <w:r w:rsidRPr="009F4C3F">
        <w:t xml:space="preserve">    </w:t>
      </w:r>
      <w:r w:rsidRPr="009F4C3F">
        <w:rPr>
          <w:color w:val="993366"/>
        </w:rPr>
        <w:t>ENUMERATED</w:t>
      </w:r>
      <w:r w:rsidRPr="009F4C3F">
        <w:t xml:space="preserve"> {n5, n6, n7, n8, n9, n10, n12, n14, n16, n18, n20, n22,</w:t>
      </w:r>
    </w:p>
    <w:p w14:paraId="5968FECF" w14:textId="77777777" w:rsidR="0055503D" w:rsidRPr="009F4C3F" w:rsidRDefault="0055503D" w:rsidP="00EE6E73">
      <w:pPr>
        <w:pStyle w:val="PL"/>
      </w:pPr>
      <w:r w:rsidRPr="009F4C3F">
        <w:t xml:space="preserve">                                                                      n24, n26, n28, n30, n32, n34, n36, n38, n40, n42, n44,</w:t>
      </w:r>
    </w:p>
    <w:p w14:paraId="2C043231" w14:textId="77777777" w:rsidR="0055503D" w:rsidRPr="009F4C3F" w:rsidRDefault="0055503D" w:rsidP="00EE6E73">
      <w:pPr>
        <w:pStyle w:val="PL"/>
      </w:pPr>
      <w:r w:rsidRPr="009F4C3F">
        <w:t xml:space="preserve">                                                                      n46, n48, n50, n52, n54, n56, n58, n60, n62, n64}</w:t>
      </w:r>
    </w:p>
    <w:p w14:paraId="38063BA5" w14:textId="77777777" w:rsidR="0055503D" w:rsidRPr="00EE6E73" w:rsidRDefault="0055503D" w:rsidP="00EE6E73">
      <w:pPr>
        <w:pStyle w:val="PL"/>
      </w:pPr>
      <w:r w:rsidRPr="009F4C3F">
        <w:t xml:space="preserve">        </w:t>
      </w:r>
      <w:r w:rsidRPr="00EE6E73">
        <w:t>},</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55EF9B94" w14:textId="77777777" w:rsidR="0055503D" w:rsidRPr="009F4C3F" w:rsidRDefault="0055503D" w:rsidP="00EE6E73">
      <w:pPr>
        <w:pStyle w:val="PL"/>
      </w:pPr>
      <w:r w:rsidRPr="009F4C3F">
        <w:t xml:space="preserve">                                                                n30, n32, n34, n36, n38, n40, n42, n44, n46, n48, n50, n52, n54,</w:t>
      </w:r>
    </w:p>
    <w:p w14:paraId="64306B0F" w14:textId="77777777" w:rsidR="0055503D" w:rsidRPr="00EE6E73" w:rsidRDefault="0055503D" w:rsidP="00EE6E73">
      <w:pPr>
        <w:pStyle w:val="PL"/>
      </w:pPr>
      <w:r w:rsidRPr="009F4C3F">
        <w:t xml:space="preserve">                                                                 </w:t>
      </w:r>
      <w:r w:rsidRPr="00EE6E73">
        <w:t>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9F4C3F" w:rsidRDefault="0055503D" w:rsidP="00EE6E73">
      <w:pPr>
        <w:pStyle w:val="PL"/>
      </w:pPr>
      <w:r w:rsidRPr="00EE6E73">
        <w:t xml:space="preserve">    </w:t>
      </w:r>
      <w:r w:rsidRPr="009F4C3F">
        <w:t xml:space="preserve">powerAdaptation-CSI-FeedbackPerBC-r18         </w:t>
      </w:r>
      <w:r w:rsidRPr="009F4C3F">
        <w:rPr>
          <w:color w:val="993366"/>
        </w:rPr>
        <w:t>SEQUENCE</w:t>
      </w:r>
      <w:r w:rsidRPr="009F4C3F">
        <w:t xml:space="preserve"> {</w:t>
      </w:r>
    </w:p>
    <w:p w14:paraId="6CD7C170" w14:textId="0B6412DD" w:rsidR="0055503D" w:rsidRPr="009F4C3F" w:rsidRDefault="0055503D" w:rsidP="00EE6E73">
      <w:pPr>
        <w:pStyle w:val="PL"/>
      </w:pPr>
      <w:r w:rsidRPr="009F4C3F">
        <w:t xml:space="preserve">        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2C24D555" w14:textId="77777777" w:rsidR="0055503D" w:rsidRPr="009F4C3F" w:rsidRDefault="0055503D" w:rsidP="00EE6E73">
      <w:pPr>
        <w:pStyle w:val="PL"/>
      </w:pPr>
      <w:r w:rsidRPr="009F4C3F">
        <w:t xml:space="preserve">                                                                n30, n32, n34, n36, n38, n40, n42, n44, n46, n48, n50, n52, n54,</w:t>
      </w:r>
    </w:p>
    <w:p w14:paraId="1C18EA3C" w14:textId="77777777" w:rsidR="0055503D" w:rsidRPr="00EE6E73" w:rsidRDefault="0055503D" w:rsidP="00EE6E73">
      <w:pPr>
        <w:pStyle w:val="PL"/>
      </w:pPr>
      <w:r w:rsidRPr="009F4C3F">
        <w:t xml:space="preserve">                                                                 </w:t>
      </w:r>
      <w:r w:rsidRPr="00EE6E73">
        <w:t>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rFonts w:eastAsia="MS Mincho"/>
          <w:color w:val="993366"/>
        </w:rPr>
        <w:t>ENUMERATED</w:t>
      </w:r>
      <w:r w:rsidRPr="009F4C3F">
        <w:t xml:space="preserve"> {n5, n6, n7, n8, n9, n10, n12, n14, n16, n18, n20, n22, n24, n26, n28,</w:t>
      </w:r>
    </w:p>
    <w:p w14:paraId="39FA99D9" w14:textId="77777777" w:rsidR="0055503D" w:rsidRPr="009F4C3F" w:rsidRDefault="0055503D" w:rsidP="00EE6E73">
      <w:pPr>
        <w:pStyle w:val="PL"/>
      </w:pPr>
      <w:r w:rsidRPr="009F4C3F">
        <w:t xml:space="preserve">                                                                n30, n32, n34, n36, n38, n40, n42, n44, n46, n48, n50, n52, n54,</w:t>
      </w:r>
    </w:p>
    <w:p w14:paraId="5DECDF97" w14:textId="77777777" w:rsidR="0055503D" w:rsidRPr="00EE6E73" w:rsidRDefault="0055503D" w:rsidP="00EE6E73">
      <w:pPr>
        <w:pStyle w:val="PL"/>
      </w:pPr>
      <w:r w:rsidRPr="009F4C3F">
        <w:t xml:space="preserve">                                                                 </w:t>
      </w:r>
      <w:r w:rsidRPr="00EE6E73">
        <w:t>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9F4C3F" w:rsidRDefault="0055503D" w:rsidP="00EE6E73">
      <w:pPr>
        <w:pStyle w:val="PL"/>
      </w:pPr>
      <w:r w:rsidRPr="00EE6E73">
        <w:t xml:space="preserve">    </w:t>
      </w:r>
      <w:r w:rsidRPr="009F4C3F">
        <w:t xml:space="preserve">powerAdaptation-CSI-FeedbackAperiodicPerBC-r18 </w:t>
      </w:r>
      <w:r w:rsidRPr="009F4C3F">
        <w:rPr>
          <w:rFonts w:eastAsia="MS Mincho"/>
          <w:color w:val="993366"/>
        </w:rPr>
        <w:t>SEQUENCE</w:t>
      </w:r>
      <w:r w:rsidRPr="009F4C3F">
        <w:t xml:space="preserve"> {</w:t>
      </w:r>
    </w:p>
    <w:p w14:paraId="5485D050" w14:textId="611958B1" w:rsidR="0055503D" w:rsidRPr="009F4C3F" w:rsidRDefault="0055503D" w:rsidP="00EE6E73">
      <w:pPr>
        <w:pStyle w:val="PL"/>
      </w:pPr>
      <w:r w:rsidRPr="009F4C3F">
        <w:t xml:space="preserve">        maxNumberCSI-ResourceAcrossCC-r18            </w:t>
      </w:r>
      <w:r w:rsidR="00365557" w:rsidRPr="009F4C3F">
        <w:t xml:space="preserve"> </w:t>
      </w:r>
      <w:r w:rsidRPr="009F4C3F">
        <w:rPr>
          <w:rFonts w:eastAsia="MS Mincho"/>
          <w:color w:val="993366"/>
        </w:rPr>
        <w:t>ENUMERATED</w:t>
      </w:r>
      <w:r w:rsidRPr="009F4C3F">
        <w:t xml:space="preserve"> {n5, n6, n7, n8, n9, n10, n12, n14, n16, n18, n20, n22, n24, n26, n28,</w:t>
      </w:r>
    </w:p>
    <w:p w14:paraId="2C956AA6" w14:textId="77777777" w:rsidR="0055503D" w:rsidRPr="009F4C3F" w:rsidRDefault="0055503D" w:rsidP="00EE6E73">
      <w:pPr>
        <w:pStyle w:val="PL"/>
      </w:pPr>
      <w:r w:rsidRPr="009F4C3F">
        <w:t xml:space="preserve">                                                                n30, n32, n34, n36, n38, n40, n42, n44, n46, n48, n50, n52, n54,</w:t>
      </w:r>
    </w:p>
    <w:p w14:paraId="7B29371F" w14:textId="77777777" w:rsidR="0055503D" w:rsidRPr="00EE6E73" w:rsidRDefault="0055503D" w:rsidP="00EE6E73">
      <w:pPr>
        <w:pStyle w:val="PL"/>
      </w:pPr>
      <w:r w:rsidRPr="009F4C3F">
        <w:t xml:space="preserve">                                                                 </w:t>
      </w:r>
      <w:r w:rsidRPr="00EE6E73">
        <w:t>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rFonts w:eastAsia="MS Mincho"/>
          <w:color w:val="993366"/>
        </w:rPr>
        <w:t>ENUMERATED</w:t>
      </w:r>
      <w:r w:rsidRPr="009F4C3F">
        <w:t xml:space="preserve"> {n5, n6, n7, n8, n9, n10, n12, n14, n16, n18, n20, n22, n24, n26, n28,</w:t>
      </w:r>
    </w:p>
    <w:p w14:paraId="574E5FDE" w14:textId="77777777" w:rsidR="0055503D" w:rsidRPr="009F4C3F" w:rsidRDefault="0055503D" w:rsidP="00EE6E73">
      <w:pPr>
        <w:pStyle w:val="PL"/>
      </w:pPr>
      <w:r w:rsidRPr="009F4C3F">
        <w:t xml:space="preserve">                                                                n30, n32, n34, n36, n38, n40, n42, n44, n46, n48, n50, n52, n54,</w:t>
      </w:r>
    </w:p>
    <w:p w14:paraId="74C0AE4C" w14:textId="77777777" w:rsidR="0055503D" w:rsidRPr="00EE6E73" w:rsidRDefault="0055503D" w:rsidP="00EE6E73">
      <w:pPr>
        <w:pStyle w:val="PL"/>
      </w:pPr>
      <w:r w:rsidRPr="009F4C3F">
        <w:t xml:space="preserve">                                                                 </w:t>
      </w:r>
      <w:r w:rsidRPr="00EE6E73">
        <w:t>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9F4C3F" w:rsidRDefault="00704832" w:rsidP="00EE6E73">
      <w:pPr>
        <w:pStyle w:val="PL"/>
      </w:pPr>
      <w:r w:rsidRPr="00EE6E73">
        <w:t xml:space="preserve">    </w:t>
      </w:r>
      <w:r w:rsidRPr="009F4C3F">
        <w:t xml:space="preserve">advUnicastDCI-DL-r18                          </w:t>
      </w:r>
      <w:r w:rsidRPr="009F4C3F">
        <w:rPr>
          <w:color w:val="993366"/>
        </w:rPr>
        <w:t>SEQUENCE</w:t>
      </w:r>
      <w:r w:rsidRPr="009F4C3F">
        <w:t xml:space="preserve"> {</w:t>
      </w:r>
    </w:p>
    <w:p w14:paraId="13431E7B" w14:textId="7F24B98D" w:rsidR="00704832" w:rsidRPr="009F4C3F" w:rsidRDefault="00704832" w:rsidP="00EE6E73">
      <w:pPr>
        <w:pStyle w:val="PL"/>
      </w:pPr>
      <w:r w:rsidRPr="009F4C3F">
        <w:t xml:space="preserve">         scs-15kHz-120kHz-r18                         </w:t>
      </w:r>
      <w:r w:rsidRPr="009F4C3F">
        <w:rPr>
          <w:color w:val="993366"/>
        </w:rPr>
        <w:t>ENUMERATED</w:t>
      </w:r>
      <w:r w:rsidRPr="009F4C3F">
        <w:t xml:space="preserve"> {n2, n4}                               </w:t>
      </w:r>
      <w:r w:rsidRPr="009F4C3F">
        <w:rPr>
          <w:color w:val="993366"/>
        </w:rPr>
        <w:t>OPTIONAL</w:t>
      </w:r>
      <w:r w:rsidRPr="009F4C3F">
        <w:t>,</w:t>
      </w:r>
    </w:p>
    <w:p w14:paraId="10F504B7" w14:textId="7DB6D212" w:rsidR="00704832" w:rsidRPr="009F4C3F" w:rsidRDefault="00704832" w:rsidP="00EE6E73">
      <w:pPr>
        <w:pStyle w:val="PL"/>
      </w:pPr>
      <w:r w:rsidRPr="009F4C3F">
        <w:t xml:space="preserve">         scs-15kHz-60kHz-r18                          </w:t>
      </w:r>
      <w:r w:rsidRPr="009F4C3F">
        <w:rPr>
          <w:color w:val="993366"/>
        </w:rPr>
        <w:t>ENUMERATED</w:t>
      </w:r>
      <w:r w:rsidRPr="009F4C3F">
        <w:t xml:space="preserve"> {n2, n4}                               </w:t>
      </w:r>
      <w:r w:rsidRPr="009F4C3F">
        <w:rPr>
          <w:color w:val="993366"/>
        </w:rPr>
        <w:t>OPTIONAL</w:t>
      </w:r>
      <w:r w:rsidRPr="009F4C3F">
        <w:t>,</w:t>
      </w:r>
    </w:p>
    <w:p w14:paraId="22C2A484" w14:textId="1DB30FCF" w:rsidR="00704832" w:rsidRPr="009F4C3F" w:rsidRDefault="00704832" w:rsidP="00EE6E73">
      <w:pPr>
        <w:pStyle w:val="PL"/>
      </w:pPr>
      <w:r w:rsidRPr="009F4C3F">
        <w:t xml:space="preserve">         scs-30kHz-120kHz-r18                         </w:t>
      </w:r>
      <w:r w:rsidRPr="009F4C3F">
        <w:rPr>
          <w:color w:val="993366"/>
        </w:rPr>
        <w:t>ENUMERATED</w:t>
      </w:r>
      <w:r w:rsidRPr="009F4C3F">
        <w:t xml:space="preserve"> {n2, n4}                               </w:t>
      </w:r>
      <w:r w:rsidRPr="009F4C3F">
        <w:rPr>
          <w:color w:val="993366"/>
        </w:rPr>
        <w:t>OPTIONAL</w:t>
      </w:r>
      <w:r w:rsidRPr="009F4C3F">
        <w:t>,</w:t>
      </w:r>
    </w:p>
    <w:p w14:paraId="202E3319" w14:textId="2C7DF7F6" w:rsidR="00704832" w:rsidRPr="009F4C3F" w:rsidRDefault="00704832" w:rsidP="00EE6E73">
      <w:pPr>
        <w:pStyle w:val="PL"/>
      </w:pPr>
      <w:r w:rsidRPr="009F4C3F">
        <w:t xml:space="preserve">         scs-15kHz-30kHz-r18                          </w:t>
      </w:r>
      <w:r w:rsidRPr="009F4C3F">
        <w:rPr>
          <w:color w:val="993366"/>
        </w:rPr>
        <w:t>ENUMERATED</w:t>
      </w:r>
      <w:r w:rsidRPr="009F4C3F">
        <w:t xml:space="preserve"> {n2}                                   </w:t>
      </w:r>
      <w:r w:rsidRPr="009F4C3F">
        <w:rPr>
          <w:color w:val="993366"/>
        </w:rPr>
        <w:t>OPTIONAL</w:t>
      </w:r>
      <w:r w:rsidRPr="009F4C3F">
        <w:t>,</w:t>
      </w:r>
    </w:p>
    <w:p w14:paraId="276B0313" w14:textId="10F29692" w:rsidR="00704832" w:rsidRPr="00EE6E73" w:rsidRDefault="00704832" w:rsidP="00EE6E73">
      <w:pPr>
        <w:pStyle w:val="PL"/>
      </w:pPr>
      <w:r w:rsidRPr="009F4C3F">
        <w:t xml:space="preserve">         </w:t>
      </w:r>
      <w:r w:rsidRPr="00EE6E73">
        <w:t xml:space="preserve">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9F4C3F" w:rsidRDefault="00704832" w:rsidP="00EE6E73">
      <w:pPr>
        <w:pStyle w:val="PL"/>
      </w:pPr>
      <w:r w:rsidRPr="00EE6E73">
        <w:t xml:space="preserve">    </w:t>
      </w:r>
      <w:r w:rsidRPr="009F4C3F">
        <w:t xml:space="preserve">advUnicastDCI-UL-r18                          </w:t>
      </w:r>
      <w:r w:rsidRPr="009F4C3F">
        <w:rPr>
          <w:color w:val="993366"/>
        </w:rPr>
        <w:t>SEQUENCE</w:t>
      </w:r>
      <w:r w:rsidRPr="009F4C3F">
        <w:t xml:space="preserve"> {</w:t>
      </w:r>
    </w:p>
    <w:p w14:paraId="439A1361" w14:textId="2B3CCF68" w:rsidR="00704832" w:rsidRPr="009F4C3F" w:rsidRDefault="00704832" w:rsidP="00EE6E73">
      <w:pPr>
        <w:pStyle w:val="PL"/>
      </w:pPr>
      <w:r w:rsidRPr="009F4C3F">
        <w:t xml:space="preserve">         scs-15kHz-120kHz-r18                         </w:t>
      </w:r>
      <w:r w:rsidRPr="009F4C3F">
        <w:rPr>
          <w:color w:val="993366"/>
        </w:rPr>
        <w:t>ENUMERATED</w:t>
      </w:r>
      <w:r w:rsidRPr="009F4C3F">
        <w:t xml:space="preserve"> {n2, n4}                               </w:t>
      </w:r>
      <w:r w:rsidRPr="009F4C3F">
        <w:rPr>
          <w:color w:val="993366"/>
        </w:rPr>
        <w:t>OPTIONAL</w:t>
      </w:r>
      <w:r w:rsidRPr="009F4C3F">
        <w:t>,</w:t>
      </w:r>
    </w:p>
    <w:p w14:paraId="08E654B9" w14:textId="737C36D7" w:rsidR="00704832" w:rsidRPr="009F4C3F" w:rsidRDefault="00704832" w:rsidP="00EE6E73">
      <w:pPr>
        <w:pStyle w:val="PL"/>
      </w:pPr>
      <w:r w:rsidRPr="009F4C3F">
        <w:t xml:space="preserve">         scs-15kHz-60kHz-r18                          </w:t>
      </w:r>
      <w:r w:rsidRPr="009F4C3F">
        <w:rPr>
          <w:color w:val="993366"/>
        </w:rPr>
        <w:t>ENUMERATED</w:t>
      </w:r>
      <w:r w:rsidRPr="009F4C3F">
        <w:t xml:space="preserve"> {n2, n4}                               </w:t>
      </w:r>
      <w:r w:rsidRPr="009F4C3F">
        <w:rPr>
          <w:color w:val="993366"/>
        </w:rPr>
        <w:t>OPTIONAL</w:t>
      </w:r>
      <w:r w:rsidRPr="009F4C3F">
        <w:t>,</w:t>
      </w:r>
    </w:p>
    <w:p w14:paraId="074CE094" w14:textId="57F5EC01" w:rsidR="00704832" w:rsidRPr="009F4C3F" w:rsidRDefault="00704832" w:rsidP="00EE6E73">
      <w:pPr>
        <w:pStyle w:val="PL"/>
      </w:pPr>
      <w:r w:rsidRPr="009F4C3F">
        <w:t xml:space="preserve">         scs-30kHz-120kHz-r18                         </w:t>
      </w:r>
      <w:r w:rsidRPr="009F4C3F">
        <w:rPr>
          <w:color w:val="993366"/>
        </w:rPr>
        <w:t>ENUMERATED</w:t>
      </w:r>
      <w:r w:rsidRPr="009F4C3F">
        <w:t xml:space="preserve"> {n2, n4}                               </w:t>
      </w:r>
      <w:r w:rsidRPr="009F4C3F">
        <w:rPr>
          <w:color w:val="993366"/>
        </w:rPr>
        <w:t>OPTIONAL</w:t>
      </w:r>
      <w:r w:rsidRPr="009F4C3F">
        <w:t>,</w:t>
      </w:r>
    </w:p>
    <w:p w14:paraId="2B50370D" w14:textId="118FD803" w:rsidR="00704832" w:rsidRPr="009F4C3F" w:rsidRDefault="00704832" w:rsidP="00EE6E73">
      <w:pPr>
        <w:pStyle w:val="PL"/>
      </w:pPr>
      <w:r w:rsidRPr="009F4C3F">
        <w:t xml:space="preserve">         scs-15kHz-30kHz-r18                          </w:t>
      </w:r>
      <w:r w:rsidRPr="009F4C3F">
        <w:rPr>
          <w:color w:val="993366"/>
        </w:rPr>
        <w:t>ENUMERATED</w:t>
      </w:r>
      <w:r w:rsidRPr="009F4C3F">
        <w:t xml:space="preserve"> {n2}                                   </w:t>
      </w:r>
      <w:r w:rsidRPr="009F4C3F">
        <w:rPr>
          <w:color w:val="993366"/>
        </w:rPr>
        <w:t>OPTIONAL</w:t>
      </w:r>
      <w:r w:rsidRPr="009F4C3F">
        <w:t>,</w:t>
      </w:r>
    </w:p>
    <w:p w14:paraId="3F5CCAC9" w14:textId="0854A293" w:rsidR="00704832" w:rsidRPr="00EE6E73" w:rsidRDefault="00704832" w:rsidP="00EE6E73">
      <w:pPr>
        <w:pStyle w:val="PL"/>
      </w:pPr>
      <w:r w:rsidRPr="009F4C3F">
        <w:t xml:space="preserve">         </w:t>
      </w:r>
      <w:r w:rsidRPr="00EE6E73">
        <w:t xml:space="preserve">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9F4C3F" w:rsidRDefault="00704832" w:rsidP="00EE6E73">
      <w:pPr>
        <w:pStyle w:val="PL"/>
      </w:pPr>
      <w:r w:rsidRPr="00EE6E73">
        <w:t xml:space="preserve">    </w:t>
      </w:r>
      <w:r w:rsidRPr="009F4C3F">
        <w:t xml:space="preserve">type3EnhHARQ-CB-DCI-1-3-r18                   </w:t>
      </w:r>
      <w:r w:rsidRPr="009F4C3F">
        <w:rPr>
          <w:color w:val="993366"/>
        </w:rPr>
        <w:t>SEQUENCE</w:t>
      </w:r>
      <w:r w:rsidRPr="009F4C3F">
        <w:t xml:space="preserve"> {</w:t>
      </w:r>
    </w:p>
    <w:p w14:paraId="21C407EA" w14:textId="77777777" w:rsidR="00704832" w:rsidRPr="009F4C3F" w:rsidRDefault="00704832" w:rsidP="00EE6E73">
      <w:pPr>
        <w:pStyle w:val="PL"/>
      </w:pPr>
      <w:r w:rsidRPr="009F4C3F">
        <w:t xml:space="preserve">        numberOfCodebook-r18                          </w:t>
      </w:r>
      <w:r w:rsidRPr="009F4C3F">
        <w:rPr>
          <w:color w:val="993366"/>
        </w:rPr>
        <w:t>ENUMERATED</w:t>
      </w:r>
      <w:r w:rsidRPr="009F4C3F">
        <w:t xml:space="preserve"> {n1, n2, n4, n8},</w:t>
      </w:r>
    </w:p>
    <w:p w14:paraId="78705F4A" w14:textId="77777777" w:rsidR="00704832" w:rsidRPr="00EE6E73" w:rsidRDefault="00704832" w:rsidP="00EE6E73">
      <w:pPr>
        <w:pStyle w:val="PL"/>
      </w:pPr>
      <w:r w:rsidRPr="009F4C3F">
        <w:t xml:space="preserve">        </w:t>
      </w:r>
      <w:r w:rsidRPr="00EE6E73">
        <w:t xml:space="preserve">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4708" w:name="_Hlk170309843"/>
      <w:r w:rsidRPr="00EE6E73">
        <w:t>maxNrofPdcch-BlindDetection</w:t>
      </w:r>
      <w:r w:rsidR="000E685E" w:rsidRPr="00EE6E73">
        <w:t>Mixed-1-r16</w:t>
      </w:r>
      <w:bookmarkEnd w:id="470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4709" w:name="_Hlk170309863"/>
      <w:r w:rsidRPr="00EE6E73">
        <w:t>PDCCH-BlindDetectionCA-Mixed</w:t>
      </w:r>
      <w:r w:rsidR="000E685E" w:rsidRPr="00EE6E73">
        <w:t>Ext-r16</w:t>
      </w:r>
      <w:bookmarkEnd w:id="470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9F4C3F" w:rsidRDefault="00F01A23" w:rsidP="00EE6E73">
      <w:pPr>
        <w:pStyle w:val="PL"/>
      </w:pPr>
      <w:r w:rsidRPr="00EE6E73">
        <w:t xml:space="preserve">       </w:t>
      </w:r>
      <w:r w:rsidRPr="009F4C3F">
        <w:t xml:space="preserve">supportedMaxReportBeamsReports-r18                     </w:t>
      </w:r>
      <w:r w:rsidRPr="009F4C3F">
        <w:rPr>
          <w:color w:val="993366"/>
        </w:rPr>
        <w:t>ENUMERATED</w:t>
      </w:r>
      <w:r w:rsidRPr="009F4C3F">
        <w:t xml:space="preserve"> {n1,n2,n3,n4,n6,n8,n9,n12,n16},</w:t>
      </w:r>
    </w:p>
    <w:p w14:paraId="086626FC" w14:textId="46DA38B7" w:rsidR="00F01A23" w:rsidRPr="00EE6E73" w:rsidRDefault="00F01A23" w:rsidP="00EE6E73">
      <w:pPr>
        <w:pStyle w:val="PL"/>
      </w:pPr>
      <w:r w:rsidRPr="009F4C3F">
        <w:t xml:space="preserve">       </w:t>
      </w:r>
      <w:r w:rsidRPr="00EE6E73">
        <w:t xml:space="preserve">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9F4C3F" w:rsidRDefault="00F01A23" w:rsidP="00EE6E73">
      <w:pPr>
        <w:pStyle w:val="PL"/>
      </w:pPr>
      <w:r w:rsidRPr="00EE6E73">
        <w:t xml:space="preserve">    </w:t>
      </w:r>
      <w:r w:rsidRPr="009F4C3F">
        <w:t xml:space="preserve">supportedMaxSSB-WithinSlotL1-Meas-r18                 </w:t>
      </w:r>
      <w:r w:rsidRPr="009F4C3F">
        <w:rPr>
          <w:color w:val="993366"/>
        </w:rPr>
        <w:t>ENUMERATED</w:t>
      </w:r>
      <w:r w:rsidRPr="009F4C3F">
        <w:t xml:space="preserve"> {n1,n2,n3,n4,n5,n6,n7,n8,n16,n32,n48,n64}        </w:t>
      </w:r>
      <w:r w:rsidRPr="009F4C3F">
        <w:rPr>
          <w:color w:val="993366"/>
        </w:rPr>
        <w:t>OPTIONAL</w:t>
      </w:r>
      <w:r w:rsidRPr="009F4C3F">
        <w:t>,</w:t>
      </w:r>
    </w:p>
    <w:p w14:paraId="0DF9F873" w14:textId="636661A4" w:rsidR="00F01A23" w:rsidRPr="00EE6E73" w:rsidRDefault="00F01A23" w:rsidP="00EE6E73">
      <w:pPr>
        <w:pStyle w:val="PL"/>
      </w:pPr>
      <w:r w:rsidRPr="009F4C3F">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9F4C3F" w:rsidRDefault="00F01A23" w:rsidP="00EE6E73">
      <w:pPr>
        <w:pStyle w:val="PL"/>
      </w:pPr>
      <w:r w:rsidRPr="00EE6E73">
        <w:t xml:space="preserve">    </w:t>
      </w:r>
      <w:r w:rsidRPr="009F4C3F">
        <w:t xml:space="preserve">supportedMaxSSB-L1-Meas-r18                           </w:t>
      </w:r>
      <w:r w:rsidRPr="009F4C3F">
        <w:rPr>
          <w:color w:val="993366"/>
        </w:rPr>
        <w:t>ENUMERATED</w:t>
      </w:r>
      <w:r w:rsidRPr="009F4C3F">
        <w:t xml:space="preserve"> {n2,n4,n8,n12,n16,n32,n64}         </w:t>
      </w:r>
      <w:r w:rsidRPr="009F4C3F">
        <w:rPr>
          <w:color w:val="993366"/>
        </w:rPr>
        <w:t>OPTIONAL</w:t>
      </w:r>
      <w:r w:rsidRPr="009F4C3F">
        <w:t>,</w:t>
      </w:r>
    </w:p>
    <w:p w14:paraId="280EC077" w14:textId="77777777" w:rsidR="00F01A23" w:rsidRPr="00EE6E73" w:rsidRDefault="00F01A23" w:rsidP="00EE6E73">
      <w:pPr>
        <w:pStyle w:val="PL"/>
        <w:rPr>
          <w:color w:val="808080"/>
        </w:rPr>
      </w:pPr>
      <w:r w:rsidRPr="009F4C3F">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9F4C3F" w:rsidRDefault="00142344" w:rsidP="00EE6E73">
      <w:pPr>
        <w:pStyle w:val="PL"/>
      </w:pPr>
      <w:r w:rsidRPr="00EE6E73">
        <w:t xml:space="preserve">    </w:t>
      </w:r>
      <w:r w:rsidRPr="009F4C3F">
        <w:t xml:space="preserve">maxSSB-PerFreqLayerL1-Meas-r18                  </w:t>
      </w:r>
      <w:r w:rsidRPr="009F4C3F">
        <w:rPr>
          <w:color w:val="993366"/>
        </w:rPr>
        <w:t>SEQUENCE</w:t>
      </w:r>
      <w:r w:rsidRPr="009F4C3F">
        <w:t xml:space="preserve"> {</w:t>
      </w:r>
    </w:p>
    <w:p w14:paraId="2BDB0B86" w14:textId="4AEBE595" w:rsidR="00142344" w:rsidRPr="009F4C3F" w:rsidRDefault="00142344" w:rsidP="00EE6E73">
      <w:pPr>
        <w:pStyle w:val="PL"/>
      </w:pPr>
      <w:r w:rsidRPr="009F4C3F">
        <w:t xml:space="preserve">        supportedMaxSSB-PerFreqLayerWithoutGaps-r18     </w:t>
      </w:r>
      <w:r w:rsidRPr="009F4C3F">
        <w:rPr>
          <w:color w:val="993366"/>
        </w:rPr>
        <w:t>ENUMERATED</w:t>
      </w:r>
      <w:r w:rsidRPr="009F4C3F">
        <w:t xml:space="preserve"> {n1,n2,n3,n4,n5,n6,n7,n8,n12,n16,n20,n24}  </w:t>
      </w:r>
      <w:r w:rsidRPr="009F4C3F">
        <w:rPr>
          <w:color w:val="993366"/>
        </w:rPr>
        <w:t>OPTIONAL</w:t>
      </w:r>
      <w:r w:rsidRPr="009F4C3F">
        <w:t>,</w:t>
      </w:r>
    </w:p>
    <w:p w14:paraId="0D55E56E" w14:textId="1867260B" w:rsidR="00142344" w:rsidRPr="00EE6E73" w:rsidRDefault="00142344" w:rsidP="00EE6E73">
      <w:pPr>
        <w:pStyle w:val="PL"/>
      </w:pPr>
      <w:r w:rsidRPr="009F4C3F">
        <w:t xml:space="preserve">        </w:t>
      </w:r>
      <w:r w:rsidRPr="00EE6E73">
        <w:t xml:space="preserve">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9F4C3F" w:rsidRDefault="00B04F4B" w:rsidP="00EE6E73">
      <w:pPr>
        <w:pStyle w:val="PL"/>
      </w:pPr>
      <w:r w:rsidRPr="00EE6E73">
        <w:t xml:space="preserve">    </w:t>
      </w:r>
      <w:r w:rsidRPr="009F4C3F">
        <w:t xml:space="preserve">}                                                                                             </w:t>
      </w:r>
      <w:r w:rsidRPr="009F4C3F">
        <w:rPr>
          <w:color w:val="993366"/>
        </w:rPr>
        <w:t>OPTIONAL</w:t>
      </w:r>
    </w:p>
    <w:p w14:paraId="72660EB9" w14:textId="77777777" w:rsidR="00B04F4B" w:rsidRPr="009F4C3F" w:rsidRDefault="00B04F4B" w:rsidP="00EE6E73">
      <w:pPr>
        <w:pStyle w:val="PL"/>
      </w:pPr>
      <w:r w:rsidRPr="009F4C3F">
        <w:t>}</w:t>
      </w:r>
    </w:p>
    <w:p w14:paraId="504FD0C2" w14:textId="77777777" w:rsidR="00B04F4B" w:rsidRPr="009F4C3F" w:rsidRDefault="00B04F4B" w:rsidP="00EE6E73">
      <w:pPr>
        <w:pStyle w:val="PL"/>
      </w:pPr>
    </w:p>
    <w:p w14:paraId="21087E91" w14:textId="77777777" w:rsidR="00B04F4B" w:rsidRPr="009F4C3F" w:rsidRDefault="00B04F4B" w:rsidP="00EE6E73">
      <w:pPr>
        <w:pStyle w:val="PL"/>
      </w:pPr>
      <w:r w:rsidRPr="009F4C3F">
        <w:t xml:space="preserve">PDCCH-BlindDetectionCA-MixedExt-r16 ::=    </w:t>
      </w:r>
      <w:r w:rsidRPr="009F4C3F">
        <w:rPr>
          <w:color w:val="993366"/>
        </w:rPr>
        <w:t>SEQUENCE</w:t>
      </w:r>
      <w:r w:rsidRPr="009F4C3F">
        <w:t xml:space="preserve"> {</w:t>
      </w:r>
    </w:p>
    <w:p w14:paraId="5DEC3D37" w14:textId="321B9430" w:rsidR="00B04F4B" w:rsidRPr="009F4C3F" w:rsidRDefault="00B04F4B" w:rsidP="00EE6E73">
      <w:pPr>
        <w:pStyle w:val="PL"/>
      </w:pPr>
      <w:r w:rsidRPr="009F4C3F">
        <w:t xml:space="preserve">    pdcch-BlindDetectionCA1-r16                </w:t>
      </w:r>
      <w:r w:rsidRPr="009F4C3F">
        <w:rPr>
          <w:color w:val="993366"/>
        </w:rPr>
        <w:t>INTEGER</w:t>
      </w:r>
      <w:r w:rsidRPr="009F4C3F">
        <w:t xml:space="preserve"> (1..15),</w:t>
      </w:r>
    </w:p>
    <w:p w14:paraId="4AF55E31" w14:textId="2B63B281" w:rsidR="00B04F4B" w:rsidRPr="009F4C3F" w:rsidRDefault="00B04F4B" w:rsidP="00EE6E73">
      <w:pPr>
        <w:pStyle w:val="PL"/>
      </w:pPr>
      <w:r w:rsidRPr="009F4C3F">
        <w:t xml:space="preserve">    pdcch-BlindDetectionCA2-r16                </w:t>
      </w:r>
      <w:r w:rsidRPr="009F4C3F">
        <w:rPr>
          <w:color w:val="993366"/>
        </w:rPr>
        <w:t>INTEGER</w:t>
      </w:r>
      <w:r w:rsidRPr="009F4C3F">
        <w:t xml:space="preserve"> (1..15)</w:t>
      </w:r>
    </w:p>
    <w:p w14:paraId="422B5744" w14:textId="77777777" w:rsidR="00B04F4B" w:rsidRPr="009F4C3F" w:rsidRDefault="00B04F4B" w:rsidP="00EE6E73">
      <w:pPr>
        <w:pStyle w:val="PL"/>
      </w:pPr>
      <w:r w:rsidRPr="009F4C3F">
        <w:t>}</w:t>
      </w:r>
    </w:p>
    <w:p w14:paraId="13BFA0E6" w14:textId="77777777" w:rsidR="00B04F4B" w:rsidRPr="009F4C3F" w:rsidRDefault="00B04F4B" w:rsidP="00EE6E73">
      <w:pPr>
        <w:pStyle w:val="PL"/>
      </w:pPr>
    </w:p>
    <w:p w14:paraId="398C5F30" w14:textId="03E40B3A" w:rsidR="00B04F4B" w:rsidRPr="009F4C3F" w:rsidRDefault="00B04F4B" w:rsidP="00EE6E73">
      <w:pPr>
        <w:pStyle w:val="PL"/>
      </w:pPr>
      <w:r w:rsidRPr="009F4C3F">
        <w:t xml:space="preserve">PDCCH-BlindDetectionCG-UE-MixedExt-r16 ::= </w:t>
      </w:r>
      <w:r w:rsidRPr="009F4C3F">
        <w:rPr>
          <w:color w:val="993366"/>
        </w:rPr>
        <w:t>SEQUENCE</w:t>
      </w:r>
      <w:r w:rsidRPr="009F4C3F">
        <w:t xml:space="preserve"> {</w:t>
      </w:r>
    </w:p>
    <w:p w14:paraId="592C80CA" w14:textId="48EFD73C" w:rsidR="00B04F4B" w:rsidRPr="009F4C3F" w:rsidRDefault="00B04F4B" w:rsidP="00EE6E73">
      <w:pPr>
        <w:pStyle w:val="PL"/>
      </w:pPr>
      <w:r w:rsidRPr="009F4C3F">
        <w:t xml:space="preserve">    pdcch-BlindDetectionCG-UE1-r16             </w:t>
      </w:r>
      <w:r w:rsidRPr="009F4C3F">
        <w:rPr>
          <w:color w:val="993366"/>
        </w:rPr>
        <w:t>INTEGER</w:t>
      </w:r>
      <w:r w:rsidRPr="009F4C3F">
        <w:t xml:space="preserve"> (0..15),</w:t>
      </w:r>
    </w:p>
    <w:p w14:paraId="1B55A2BF" w14:textId="11F89E47" w:rsidR="00B04F4B" w:rsidRPr="009F4C3F" w:rsidRDefault="00B04F4B" w:rsidP="00EE6E73">
      <w:pPr>
        <w:pStyle w:val="PL"/>
      </w:pPr>
      <w:r w:rsidRPr="009F4C3F">
        <w:t xml:space="preserve">    pdcch-BlindDetectionCG-UE2-r16             </w:t>
      </w:r>
      <w:r w:rsidRPr="009F4C3F">
        <w:rPr>
          <w:color w:val="993366"/>
        </w:rPr>
        <w:t>INTEGER</w:t>
      </w:r>
      <w:r w:rsidRPr="009F4C3F">
        <w:t xml:space="preserve"> (0..15)</w:t>
      </w:r>
    </w:p>
    <w:p w14:paraId="21ACC9F8" w14:textId="3F51394D" w:rsidR="00B04F4B" w:rsidRPr="009F4C3F" w:rsidRDefault="00B04F4B" w:rsidP="00EE6E73">
      <w:pPr>
        <w:pStyle w:val="PL"/>
      </w:pPr>
      <w:r w:rsidRPr="009F4C3F">
        <w:t>}</w:t>
      </w:r>
    </w:p>
    <w:p w14:paraId="7D45C440" w14:textId="77777777" w:rsidR="00B04F4B" w:rsidRPr="009F4C3F" w:rsidRDefault="00B04F4B" w:rsidP="00EE6E73">
      <w:pPr>
        <w:pStyle w:val="PL"/>
      </w:pPr>
    </w:p>
    <w:p w14:paraId="703CD559" w14:textId="156A6869" w:rsidR="00F03826" w:rsidRPr="009F4C3F" w:rsidRDefault="00F03826" w:rsidP="00EE6E73">
      <w:pPr>
        <w:pStyle w:val="PL"/>
      </w:pPr>
      <w:r w:rsidRPr="009F4C3F">
        <w:t xml:space="preserve">PDCCH-BlindDetectionMCG-SCG-r17 ::=        </w:t>
      </w:r>
      <w:r w:rsidRPr="009F4C3F">
        <w:rPr>
          <w:color w:val="993366"/>
        </w:rPr>
        <w:t>SEQUENCE</w:t>
      </w:r>
      <w:r w:rsidRPr="009F4C3F">
        <w:t xml:space="preserve"> {</w:t>
      </w:r>
    </w:p>
    <w:p w14:paraId="68D1B6C8" w14:textId="08F3266C" w:rsidR="00F03826" w:rsidRPr="009F4C3F" w:rsidRDefault="00F03826" w:rsidP="00EE6E73">
      <w:pPr>
        <w:pStyle w:val="PL"/>
      </w:pPr>
      <w:r w:rsidRPr="009F4C3F">
        <w:t xml:space="preserve">    pdcch-BlindDetectionMCG-UE-r17             </w:t>
      </w:r>
      <w:r w:rsidRPr="009F4C3F">
        <w:rPr>
          <w:color w:val="993366"/>
        </w:rPr>
        <w:t>INTEGER</w:t>
      </w:r>
      <w:r w:rsidRPr="009F4C3F">
        <w:t xml:space="preserve"> (1..15),</w:t>
      </w:r>
    </w:p>
    <w:p w14:paraId="505E15CF" w14:textId="105C004F" w:rsidR="00F03826" w:rsidRPr="009F4C3F" w:rsidRDefault="00F03826" w:rsidP="00EE6E73">
      <w:pPr>
        <w:pStyle w:val="PL"/>
      </w:pPr>
      <w:r w:rsidRPr="009F4C3F">
        <w:t xml:space="preserve">    pdcch-BlindDetectionSCG-UE-r17             </w:t>
      </w:r>
      <w:r w:rsidRPr="009F4C3F">
        <w:rPr>
          <w:color w:val="993366"/>
        </w:rPr>
        <w:t>INTEGER</w:t>
      </w:r>
      <w:r w:rsidRPr="009F4C3F">
        <w:t xml:space="preserve"> (1..15)</w:t>
      </w:r>
    </w:p>
    <w:p w14:paraId="44778968" w14:textId="77777777" w:rsidR="00F03826" w:rsidRPr="009F4C3F" w:rsidRDefault="00F03826" w:rsidP="00EE6E73">
      <w:pPr>
        <w:pStyle w:val="PL"/>
      </w:pPr>
      <w:r w:rsidRPr="009F4C3F">
        <w:t>}</w:t>
      </w:r>
    </w:p>
    <w:p w14:paraId="38DF2124" w14:textId="77777777" w:rsidR="00F03826" w:rsidRPr="009F4C3F" w:rsidRDefault="00F03826" w:rsidP="00EE6E73">
      <w:pPr>
        <w:pStyle w:val="PL"/>
      </w:pPr>
    </w:p>
    <w:p w14:paraId="63072B0E" w14:textId="0E6D3440" w:rsidR="00F03826" w:rsidRPr="009F4C3F" w:rsidRDefault="00F03826" w:rsidP="00EE6E73">
      <w:pPr>
        <w:pStyle w:val="PL"/>
      </w:pPr>
      <w:r w:rsidRPr="009F4C3F">
        <w:t xml:space="preserve">PDCCH-BlindDetectionMixed-r17::=           </w:t>
      </w:r>
      <w:r w:rsidRPr="009F4C3F">
        <w:rPr>
          <w:color w:val="993366"/>
        </w:rPr>
        <w:t>SEQUENCE</w:t>
      </w:r>
      <w:r w:rsidRPr="009F4C3F">
        <w:t xml:space="preserve"> {</w:t>
      </w:r>
    </w:p>
    <w:p w14:paraId="250BB525" w14:textId="41D35667" w:rsidR="00F03826" w:rsidRPr="009F4C3F" w:rsidRDefault="00F03826" w:rsidP="00EE6E73">
      <w:pPr>
        <w:pStyle w:val="PL"/>
      </w:pPr>
      <w:r w:rsidRPr="009F4C3F">
        <w:t xml:space="preserve">    pdcch-BlindDetectionCA-Mixed-r17           PDCCH-BlindDetectionCA-Mixed-r17                   </w:t>
      </w:r>
      <w:r w:rsidRPr="009F4C3F">
        <w:rPr>
          <w:color w:val="993366"/>
        </w:rPr>
        <w:t>OPTIONAL</w:t>
      </w:r>
      <w:r w:rsidRPr="009F4C3F">
        <w:t>,</w:t>
      </w:r>
    </w:p>
    <w:p w14:paraId="4D3105FC" w14:textId="2E0431B9" w:rsidR="00F03826" w:rsidRPr="009F4C3F" w:rsidRDefault="00F03826" w:rsidP="00EE6E73">
      <w:pPr>
        <w:pStyle w:val="PL"/>
      </w:pPr>
      <w:r w:rsidRPr="009F4C3F">
        <w:t xml:space="preserve">    pdcch-BlindDetectionCG-UE-Mixed-r17        </w:t>
      </w:r>
      <w:r w:rsidRPr="009F4C3F">
        <w:rPr>
          <w:color w:val="993366"/>
        </w:rPr>
        <w:t>SEQUENCE</w:t>
      </w:r>
      <w:r w:rsidRPr="009F4C3F">
        <w:t>{</w:t>
      </w:r>
    </w:p>
    <w:p w14:paraId="6CBF8191" w14:textId="7A99F369" w:rsidR="00F03826" w:rsidRPr="00EE6E73" w:rsidRDefault="00F03826" w:rsidP="00EE6E73">
      <w:pPr>
        <w:pStyle w:val="PL"/>
      </w:pPr>
      <w:r w:rsidRPr="009F4C3F">
        <w:t xml:space="preserve">        </w:t>
      </w:r>
      <w:r w:rsidRPr="00EE6E73">
        <w:t>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9F4C3F" w:rsidRDefault="00F03826" w:rsidP="00EE6E73">
      <w:pPr>
        <w:pStyle w:val="PL"/>
      </w:pPr>
      <w:r w:rsidRPr="00EE6E73">
        <w:t xml:space="preserve">    </w:t>
      </w:r>
      <w:r w:rsidRPr="009F4C3F">
        <w:t xml:space="preserve">pdcch-BlindDetectionCG-UE3-r17             </w:t>
      </w:r>
      <w:r w:rsidRPr="009F4C3F">
        <w:rPr>
          <w:color w:val="993366"/>
        </w:rPr>
        <w:t>INTEGER</w:t>
      </w:r>
      <w:r w:rsidRPr="009F4C3F">
        <w:t xml:space="preserve"> (0..15)</w:t>
      </w:r>
    </w:p>
    <w:p w14:paraId="18FD11EC" w14:textId="77777777" w:rsidR="00F03826" w:rsidRPr="009F4C3F" w:rsidRDefault="00F03826" w:rsidP="00EE6E73">
      <w:pPr>
        <w:pStyle w:val="PL"/>
      </w:pPr>
      <w:r w:rsidRPr="009F4C3F">
        <w:t>}</w:t>
      </w:r>
    </w:p>
    <w:p w14:paraId="3FA557D6" w14:textId="77777777" w:rsidR="00F03826" w:rsidRPr="009F4C3F" w:rsidRDefault="00F03826" w:rsidP="00EE6E73">
      <w:pPr>
        <w:pStyle w:val="PL"/>
      </w:pPr>
    </w:p>
    <w:p w14:paraId="4527830F" w14:textId="2C8392F1" w:rsidR="00F03826" w:rsidRPr="009F4C3F" w:rsidRDefault="00F03826" w:rsidP="00EE6E73">
      <w:pPr>
        <w:pStyle w:val="PL"/>
      </w:pPr>
      <w:r w:rsidRPr="009F4C3F">
        <w:t xml:space="preserve">PDCCH-BlindDetectionCA-Mixed1-r17 ::=      </w:t>
      </w:r>
      <w:r w:rsidRPr="009F4C3F">
        <w:rPr>
          <w:color w:val="993366"/>
        </w:rPr>
        <w:t>SEQUENCE</w:t>
      </w:r>
      <w:r w:rsidRPr="009F4C3F">
        <w:t xml:space="preserve"> {</w:t>
      </w:r>
    </w:p>
    <w:p w14:paraId="17DBB9E2" w14:textId="5EDF1305" w:rsidR="00F03826" w:rsidRPr="009F4C3F" w:rsidRDefault="00F03826" w:rsidP="00EE6E73">
      <w:pPr>
        <w:pStyle w:val="PL"/>
      </w:pPr>
      <w:r w:rsidRPr="009F4C3F">
        <w:t xml:space="preserve">    pdcch-BlindDetectionCA1-r17                </w:t>
      </w:r>
      <w:r w:rsidRPr="009F4C3F">
        <w:rPr>
          <w:color w:val="993366"/>
        </w:rPr>
        <w:t>INTEGER</w:t>
      </w:r>
      <w:r w:rsidRPr="009F4C3F">
        <w:t xml:space="preserve"> (1..15)                                    </w:t>
      </w:r>
      <w:r w:rsidRPr="009F4C3F">
        <w:rPr>
          <w:color w:val="993366"/>
        </w:rPr>
        <w:t>OPTIONAL</w:t>
      </w:r>
      <w:r w:rsidRPr="009F4C3F">
        <w:t>,</w:t>
      </w:r>
    </w:p>
    <w:p w14:paraId="6376C800" w14:textId="2336D2CC" w:rsidR="00F03826" w:rsidRPr="009F4C3F" w:rsidRDefault="00F03826" w:rsidP="00EE6E73">
      <w:pPr>
        <w:pStyle w:val="PL"/>
      </w:pPr>
      <w:r w:rsidRPr="009F4C3F">
        <w:t xml:space="preserve">    pdcch-BlindDetectionCA2-r17                </w:t>
      </w:r>
      <w:r w:rsidRPr="009F4C3F">
        <w:rPr>
          <w:color w:val="993366"/>
        </w:rPr>
        <w:t>INTEGER</w:t>
      </w:r>
      <w:r w:rsidRPr="009F4C3F">
        <w:t xml:space="preserve"> (1..15)                                </w:t>
      </w:r>
      <w:r w:rsidR="003431E3" w:rsidRPr="009F4C3F">
        <w:t xml:space="preserve">    </w:t>
      </w:r>
      <w:r w:rsidRPr="009F4C3F">
        <w:rPr>
          <w:color w:val="993366"/>
        </w:rPr>
        <w:t>OPTIONAL</w:t>
      </w:r>
      <w:r w:rsidRPr="009F4C3F">
        <w:t>,</w:t>
      </w:r>
    </w:p>
    <w:p w14:paraId="5EE38AFB" w14:textId="294CCC09" w:rsidR="00F03826" w:rsidRPr="009F4C3F" w:rsidRDefault="00F03826" w:rsidP="00EE6E73">
      <w:pPr>
        <w:pStyle w:val="PL"/>
      </w:pPr>
      <w:r w:rsidRPr="009F4C3F">
        <w:t xml:space="preserve">    pdcch-BlindDetectionCA3-r17                </w:t>
      </w:r>
      <w:r w:rsidRPr="009F4C3F">
        <w:rPr>
          <w:color w:val="993366"/>
        </w:rPr>
        <w:t>INTEGER</w:t>
      </w:r>
      <w:r w:rsidRPr="009F4C3F">
        <w:t xml:space="preserve"> (1..15)                                    </w:t>
      </w:r>
      <w:r w:rsidRPr="009F4C3F">
        <w:rPr>
          <w:color w:val="993366"/>
        </w:rPr>
        <w:t>OPTIONAL</w:t>
      </w:r>
    </w:p>
    <w:p w14:paraId="5A579700" w14:textId="77777777" w:rsidR="00F03826" w:rsidRPr="009F4C3F" w:rsidRDefault="00F03826" w:rsidP="00EE6E73">
      <w:pPr>
        <w:pStyle w:val="PL"/>
      </w:pPr>
      <w:r w:rsidRPr="009F4C3F">
        <w:t>}</w:t>
      </w:r>
    </w:p>
    <w:p w14:paraId="51D217AB" w14:textId="77777777" w:rsidR="006541A7" w:rsidRPr="009F4C3F" w:rsidRDefault="006541A7" w:rsidP="00EE6E73">
      <w:pPr>
        <w:pStyle w:val="PL"/>
      </w:pPr>
    </w:p>
    <w:p w14:paraId="03E2D14C" w14:textId="72EEB6C6" w:rsidR="006541A7" w:rsidRPr="009F4C3F" w:rsidRDefault="006541A7" w:rsidP="00EE6E73">
      <w:pPr>
        <w:pStyle w:val="PL"/>
      </w:pPr>
      <w:r w:rsidRPr="009F4C3F">
        <w:t>PDCCH-BlindDetectionM</w:t>
      </w:r>
      <w:r w:rsidR="007A6D55" w:rsidRPr="009F4C3F">
        <w:t>ixed2</w:t>
      </w:r>
      <w:r w:rsidRPr="009F4C3F">
        <w:t xml:space="preserve">-r18 ::=        </w:t>
      </w:r>
      <w:r w:rsidR="007A6D55" w:rsidRPr="009F4C3F">
        <w:t xml:space="preserve"> </w:t>
      </w:r>
      <w:r w:rsidRPr="009F4C3F">
        <w:rPr>
          <w:color w:val="993366"/>
        </w:rPr>
        <w:t>SEQUENCE</w:t>
      </w:r>
      <w:r w:rsidRPr="009F4C3F">
        <w:t>{</w:t>
      </w:r>
    </w:p>
    <w:p w14:paraId="2F83F061" w14:textId="4AE6AC63" w:rsidR="006541A7" w:rsidRPr="009F4C3F" w:rsidRDefault="006541A7" w:rsidP="00EE6E73">
      <w:pPr>
        <w:pStyle w:val="PL"/>
      </w:pPr>
      <w:r w:rsidRPr="009F4C3F">
        <w:t xml:space="preserve">    pdcch-BlindDetectionMCG-UE-Mixed-r18       </w:t>
      </w:r>
      <w:r w:rsidR="007A6D55" w:rsidRPr="009F4C3F">
        <w:t>PDCCH-BlindDetectionCG-UE-MixedExt-r16</w:t>
      </w:r>
      <w:r w:rsidRPr="009F4C3F">
        <w:t>,</w:t>
      </w:r>
    </w:p>
    <w:p w14:paraId="73A993AD" w14:textId="0E701F85" w:rsidR="006541A7" w:rsidRPr="009F4C3F" w:rsidRDefault="006541A7" w:rsidP="00EE6E73">
      <w:pPr>
        <w:pStyle w:val="PL"/>
      </w:pPr>
      <w:r w:rsidRPr="009F4C3F">
        <w:t xml:space="preserve">    pdcch-BlindDetectionSCG-UE-Mixed-r18       </w:t>
      </w:r>
      <w:r w:rsidR="007A6D55" w:rsidRPr="009F4C3F">
        <w:t>PDCCH-BlindDetectionCG-UE-MixedExt-r16</w:t>
      </w:r>
    </w:p>
    <w:p w14:paraId="4B9336E7" w14:textId="77777777" w:rsidR="006541A7" w:rsidRPr="009F4C3F" w:rsidRDefault="006541A7" w:rsidP="00EE6E73">
      <w:pPr>
        <w:pStyle w:val="PL"/>
      </w:pPr>
      <w:r w:rsidRPr="009F4C3F">
        <w:t>}</w:t>
      </w:r>
    </w:p>
    <w:p w14:paraId="638B7749" w14:textId="77777777" w:rsidR="00F03826" w:rsidRPr="009F4C3F"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4710" w:name="_Toc60777436"/>
      <w:bookmarkStart w:id="4711" w:name="_Toc193446469"/>
      <w:bookmarkStart w:id="4712" w:name="_Toc193452274"/>
      <w:bookmarkStart w:id="4713" w:name="_Toc193463546"/>
      <w:bookmarkStart w:id="4714" w:name="_Toc201295833"/>
      <w:bookmarkStart w:id="4715" w:name="MCCQCTEMPBM_00000552"/>
      <w:r w:rsidRPr="00EE6E73">
        <w:t>–</w:t>
      </w:r>
      <w:r w:rsidRPr="00EE6E73">
        <w:tab/>
      </w:r>
      <w:r w:rsidRPr="00EE6E73">
        <w:rPr>
          <w:i/>
          <w:iCs/>
        </w:rPr>
        <w:t>CA-ParametersNRDC</w:t>
      </w:r>
      <w:bookmarkEnd w:id="4710"/>
      <w:bookmarkEnd w:id="4711"/>
      <w:bookmarkEnd w:id="4712"/>
      <w:bookmarkEnd w:id="4713"/>
      <w:bookmarkEnd w:id="4714"/>
    </w:p>
    <w:bookmarkEnd w:id="471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4716" w:name="_Hlk159944691"/>
      <w:r w:rsidRPr="00EE6E73">
        <w:t>ca-ParametersNR-ForDC-v1780</w:t>
      </w:r>
      <w:bookmarkEnd w:id="471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4717" w:name="_Toc60777437"/>
      <w:bookmarkStart w:id="4718" w:name="_Toc193446470"/>
      <w:bookmarkStart w:id="4719" w:name="_Toc193452275"/>
      <w:bookmarkStart w:id="4720" w:name="_Toc193463547"/>
      <w:bookmarkStart w:id="4721" w:name="_Toc201295834"/>
      <w:bookmarkStart w:id="4722" w:name="MCCQCTEMPBM_00000553"/>
      <w:r w:rsidRPr="00EE6E73">
        <w:rPr>
          <w:rFonts w:eastAsia="SimSun"/>
        </w:rPr>
        <w:t>–</w:t>
      </w:r>
      <w:r w:rsidRPr="00EE6E73">
        <w:rPr>
          <w:rFonts w:eastAsia="SimSun"/>
        </w:rPr>
        <w:tab/>
      </w:r>
      <w:r w:rsidRPr="00EE6E73">
        <w:rPr>
          <w:rFonts w:eastAsia="SimSun"/>
          <w:i/>
          <w:lang w:eastAsia="en-GB"/>
        </w:rPr>
        <w:t>CarrierAggregationVariant</w:t>
      </w:r>
      <w:bookmarkEnd w:id="4717"/>
      <w:bookmarkEnd w:id="4718"/>
      <w:bookmarkEnd w:id="4719"/>
      <w:bookmarkEnd w:id="4720"/>
      <w:bookmarkEnd w:id="4721"/>
    </w:p>
    <w:bookmarkEnd w:id="472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4723" w:name="_Toc60777438"/>
      <w:bookmarkStart w:id="4724" w:name="_Toc193446471"/>
      <w:bookmarkStart w:id="4725" w:name="_Toc193452276"/>
      <w:bookmarkStart w:id="4726" w:name="_Toc193463548"/>
      <w:bookmarkStart w:id="4727" w:name="_Toc201295835"/>
      <w:bookmarkStart w:id="4728" w:name="MCCQCTEMPBM_00000554"/>
      <w:r w:rsidRPr="00EE6E73">
        <w:t>–</w:t>
      </w:r>
      <w:r w:rsidRPr="00EE6E73">
        <w:tab/>
      </w:r>
      <w:r w:rsidRPr="00EE6E73">
        <w:rPr>
          <w:i/>
        </w:rPr>
        <w:t>CodebookParameters</w:t>
      </w:r>
      <w:bookmarkEnd w:id="4723"/>
      <w:bookmarkEnd w:id="4724"/>
      <w:bookmarkEnd w:id="4725"/>
      <w:bookmarkEnd w:id="4726"/>
      <w:bookmarkEnd w:id="4727"/>
    </w:p>
    <w:bookmarkEnd w:id="472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9F4C3F" w:rsidRDefault="00394471" w:rsidP="00EE6E73">
      <w:pPr>
        <w:pStyle w:val="PL"/>
        <w:rPr>
          <w:color w:val="808080"/>
        </w:rPr>
      </w:pPr>
      <w:r w:rsidRPr="00EE6E73">
        <w:t xml:space="preserve">        </w:t>
      </w:r>
      <w:r w:rsidRPr="009F4C3F">
        <w:rPr>
          <w:color w:val="808080"/>
        </w:rPr>
        <w:t>-- R1 16-3a Regular eType 2 R=1</w:t>
      </w:r>
    </w:p>
    <w:p w14:paraId="02565083" w14:textId="77777777" w:rsidR="00394471" w:rsidRPr="009F4C3F" w:rsidRDefault="00394471" w:rsidP="00EE6E73">
      <w:pPr>
        <w:pStyle w:val="PL"/>
        <w:rPr>
          <w:rFonts w:eastAsia="MS Mincho"/>
        </w:rPr>
      </w:pPr>
      <w:r w:rsidRPr="009F4C3F">
        <w:t xml:space="preserve">        etype2R1-r16                           </w:t>
      </w:r>
      <w:r w:rsidRPr="009F4C3F">
        <w:rPr>
          <w:rFonts w:eastAsia="MS Mincho"/>
          <w:color w:val="993366"/>
        </w:rPr>
        <w:t>SEQUENCE</w:t>
      </w:r>
      <w:r w:rsidRPr="009F4C3F">
        <w:rPr>
          <w:rFonts w:eastAsia="MS Mincho"/>
        </w:rPr>
        <w:t xml:space="preserve"> {</w:t>
      </w:r>
    </w:p>
    <w:p w14:paraId="445B667D" w14:textId="77777777" w:rsidR="00394471" w:rsidRPr="009F4C3F" w:rsidRDefault="00394471" w:rsidP="00EE6E73">
      <w:pPr>
        <w:pStyle w:val="PL"/>
      </w:pPr>
      <w:r w:rsidRPr="009F4C3F">
        <w:t xml:space="preserve">            </w:t>
      </w:r>
      <w:r w:rsidRPr="009F4C3F">
        <w:rPr>
          <w:rFonts w:eastAsia="MS Mincho"/>
        </w:rPr>
        <w:t>supportedCSI-RS-ResourceListAdd-r16</w:t>
      </w:r>
      <w:r w:rsidRPr="009F4C3F">
        <w:t xml:space="preserve">    </w:t>
      </w:r>
      <w:r w:rsidRPr="009F4C3F">
        <w:rPr>
          <w:color w:val="993366"/>
        </w:rPr>
        <w:t>SEQUENCE</w:t>
      </w:r>
      <w:r w:rsidRPr="009F4C3F">
        <w:t xml:space="preserve"> (</w:t>
      </w:r>
      <w:r w:rsidRPr="009F4C3F">
        <w:rPr>
          <w:color w:val="993366"/>
        </w:rPr>
        <w:t>SIZE</w:t>
      </w:r>
      <w:r w:rsidRPr="009F4C3F">
        <w:t xml:space="preserve"> (1..maxNrofCSI-RS-ResourcesExt-r16))</w:t>
      </w:r>
      <w:r w:rsidRPr="009F4C3F">
        <w:rPr>
          <w:color w:val="993366"/>
        </w:rPr>
        <w:t xml:space="preserve"> OF</w:t>
      </w:r>
    </w:p>
    <w:p w14:paraId="0177AC66" w14:textId="77777777" w:rsidR="00394471" w:rsidRPr="009F4C3F" w:rsidRDefault="00394471" w:rsidP="00EE6E73">
      <w:pPr>
        <w:pStyle w:val="PL"/>
      </w:pPr>
      <w:r w:rsidRPr="009F4C3F">
        <w:t xml:space="preserve">                                                                                              </w:t>
      </w:r>
      <w:r w:rsidRPr="009F4C3F">
        <w:rPr>
          <w:color w:val="993366"/>
        </w:rPr>
        <w:t>INTEGER</w:t>
      </w:r>
      <w:r w:rsidRPr="009F4C3F">
        <w:t xml:space="preserve"> (0..maxNrofCSI-RS-ResourcesAlt-1-r16)</w:t>
      </w:r>
    </w:p>
    <w:p w14:paraId="671D6725" w14:textId="77777777" w:rsidR="00394471" w:rsidRPr="009F4C3F" w:rsidRDefault="00394471" w:rsidP="00EE6E73">
      <w:pPr>
        <w:pStyle w:val="PL"/>
      </w:pPr>
      <w:r w:rsidRPr="009F4C3F">
        <w:t xml:space="preserve">        },</w:t>
      </w:r>
    </w:p>
    <w:p w14:paraId="6E0AE915" w14:textId="77777777" w:rsidR="00394471" w:rsidRPr="009F4C3F" w:rsidRDefault="00394471" w:rsidP="00EE6E73">
      <w:pPr>
        <w:pStyle w:val="PL"/>
        <w:rPr>
          <w:color w:val="808080"/>
        </w:rPr>
      </w:pPr>
      <w:r w:rsidRPr="009F4C3F">
        <w:t xml:space="preserve">        </w:t>
      </w:r>
      <w:r w:rsidRPr="009F4C3F">
        <w:rPr>
          <w:color w:val="808080"/>
        </w:rPr>
        <w:t>-- R1 16-3a-1 Regular eType 2 R=2</w:t>
      </w:r>
    </w:p>
    <w:p w14:paraId="339CAC7D" w14:textId="77777777" w:rsidR="00394471" w:rsidRPr="00EE6E73" w:rsidRDefault="00394471" w:rsidP="00EE6E73">
      <w:pPr>
        <w:pStyle w:val="PL"/>
        <w:rPr>
          <w:rFonts w:eastAsia="MS Mincho"/>
        </w:rPr>
      </w:pPr>
      <w:r w:rsidRPr="009F4C3F">
        <w:t xml:space="preserve">        </w:t>
      </w:r>
      <w:r w:rsidRPr="00EE6E73">
        <w:t xml:space="preserve">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9F4C3F" w:rsidRDefault="00394471" w:rsidP="00EE6E73">
      <w:pPr>
        <w:pStyle w:val="PL"/>
      </w:pPr>
      <w:r w:rsidRPr="00EE6E73">
        <w:t xml:space="preserve">                                                               </w:t>
      </w:r>
      <w:r w:rsidRPr="009F4C3F">
        <w:rPr>
          <w:color w:val="993366"/>
        </w:rPr>
        <w:t>OPTIONAL</w:t>
      </w:r>
      <w:r w:rsidRPr="009F4C3F">
        <w:t>,</w:t>
      </w:r>
    </w:p>
    <w:p w14:paraId="47306620" w14:textId="77777777" w:rsidR="00394471" w:rsidRPr="009F4C3F" w:rsidRDefault="00394471" w:rsidP="00EE6E73">
      <w:pPr>
        <w:pStyle w:val="PL"/>
        <w:rPr>
          <w:color w:val="808080"/>
        </w:rPr>
      </w:pPr>
      <w:r w:rsidRPr="009F4C3F">
        <w:t xml:space="preserve">    </w:t>
      </w:r>
      <w:r w:rsidRPr="009F4C3F">
        <w:rPr>
          <w:color w:val="808080"/>
        </w:rPr>
        <w:t>-- R1 16-3a-1 Regular eType 2 R=2</w:t>
      </w:r>
    </w:p>
    <w:p w14:paraId="26CAA1C8" w14:textId="77777777" w:rsidR="00394471" w:rsidRPr="00EE6E73" w:rsidRDefault="00394471" w:rsidP="00EE6E73">
      <w:pPr>
        <w:pStyle w:val="PL"/>
      </w:pPr>
      <w:r w:rsidRPr="009F4C3F">
        <w:t xml:space="preserve">    </w:t>
      </w:r>
      <w:r w:rsidRPr="00EE6E73">
        <w:t xml:space="preserve">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03D5E" w:rsidRDefault="00CB5C36" w:rsidP="00EE6E73">
      <w:pPr>
        <w:pStyle w:val="PL"/>
        <w:rPr>
          <w:rFonts w:eastAsia="DengXian"/>
          <w:lang w:val="pt-BR"/>
        </w:rPr>
      </w:pPr>
      <w:r w:rsidRPr="00EE6E73">
        <w:rPr>
          <w:rFonts w:eastAsia="DengXian"/>
        </w:rPr>
        <w:t xml:space="preserve">     </w:t>
      </w:r>
      <w:r w:rsidRPr="00E03D5E">
        <w:rPr>
          <w:rFonts w:eastAsia="DengXian"/>
          <w:lang w:val="pt-BR"/>
        </w:rPr>
        <w:t xml:space="preserve">eType2CJT-2NN1N2-r18                  </w:t>
      </w:r>
      <w:r w:rsidRPr="00E03D5E">
        <w:rPr>
          <w:rFonts w:eastAsia="DengXian"/>
          <w:color w:val="993366"/>
          <w:lang w:val="pt-BR"/>
        </w:rPr>
        <w:t>E</w:t>
      </w:r>
      <w:r w:rsidRPr="00E03D5E">
        <w:rPr>
          <w:color w:val="993366"/>
          <w:lang w:val="pt-BR"/>
        </w:rPr>
        <w:t>NUMERATED</w:t>
      </w:r>
      <w:r w:rsidRPr="00E03D5E">
        <w:rPr>
          <w:rFonts w:eastAsia="DengXian"/>
          <w:lang w:val="pt-BR"/>
        </w:rPr>
        <w:t xml:space="preserve"> {n64,n96,n128}                                             </w:t>
      </w:r>
      <w:r w:rsidRPr="00E03D5E">
        <w:rPr>
          <w:color w:val="993366"/>
          <w:lang w:val="pt-BR"/>
        </w:rPr>
        <w:t>OPTIONAL</w:t>
      </w:r>
      <w:r w:rsidRPr="00E03D5E">
        <w:rPr>
          <w:rFonts w:eastAsia="DengXian"/>
          <w:lang w:val="pt-BR"/>
        </w:rPr>
        <w:t>,</w:t>
      </w:r>
    </w:p>
    <w:p w14:paraId="08778B48" w14:textId="77777777" w:rsidR="00CB5C36" w:rsidRPr="00EE6E73" w:rsidRDefault="00CB5C36" w:rsidP="00EE6E73">
      <w:pPr>
        <w:pStyle w:val="PL"/>
        <w:rPr>
          <w:color w:val="808080"/>
        </w:rPr>
      </w:pPr>
      <w:r w:rsidRPr="00E03D5E">
        <w:rPr>
          <w:lang w:val="pt-BR"/>
        </w:rPr>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03D5E" w:rsidRDefault="00CB5C36" w:rsidP="00EE6E73">
      <w:pPr>
        <w:pStyle w:val="PL"/>
        <w:rPr>
          <w:rFonts w:eastAsia="DengXian"/>
          <w:lang w:val="pt-BR"/>
        </w:rPr>
      </w:pPr>
      <w:r w:rsidRPr="00EE6E73">
        <w:rPr>
          <w:rFonts w:eastAsia="DengXian"/>
        </w:rPr>
        <w:t xml:space="preserve">    </w:t>
      </w:r>
      <w:r w:rsidRPr="00E03D5E">
        <w:rPr>
          <w:rFonts w:eastAsia="DengXian"/>
          <w:lang w:val="pt-BR"/>
        </w:rPr>
        <w:t xml:space="preserve">feType2CJT-2NN1N2-r18                  </w:t>
      </w:r>
      <w:r w:rsidRPr="00E03D5E">
        <w:rPr>
          <w:color w:val="993366"/>
          <w:lang w:val="pt-BR"/>
        </w:rPr>
        <w:t>ENUMERATED</w:t>
      </w:r>
      <w:r w:rsidRPr="00E03D5E">
        <w:rPr>
          <w:rFonts w:eastAsia="DengXian"/>
          <w:lang w:val="pt-BR"/>
        </w:rPr>
        <w:t xml:space="preserve"> {n64,n96,n128}                                             </w:t>
      </w:r>
      <w:r w:rsidRPr="00E03D5E">
        <w:rPr>
          <w:color w:val="993366"/>
          <w:lang w:val="pt-BR"/>
        </w:rPr>
        <w:t>OPTIONAL</w:t>
      </w:r>
      <w:r w:rsidRPr="00E03D5E">
        <w:rPr>
          <w:rFonts w:eastAsia="DengXian"/>
          <w:lang w:val="pt-BR"/>
        </w:rPr>
        <w:t>,</w:t>
      </w:r>
    </w:p>
    <w:p w14:paraId="3415C6D0" w14:textId="77777777" w:rsidR="00CB5C36" w:rsidRPr="00EE6E73" w:rsidRDefault="00CB5C36" w:rsidP="00EE6E73">
      <w:pPr>
        <w:pStyle w:val="PL"/>
        <w:rPr>
          <w:rFonts w:eastAsia="DengXian"/>
          <w:color w:val="808080"/>
        </w:rPr>
      </w:pPr>
      <w:r w:rsidRPr="00E03D5E">
        <w:rPr>
          <w:rFonts w:eastAsia="DengXian"/>
          <w:lang w:val="pt-BR"/>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03D5E" w:rsidRDefault="00574D1E" w:rsidP="00EE6E73">
      <w:pPr>
        <w:pStyle w:val="PL"/>
        <w:rPr>
          <w:rFonts w:eastAsia="MS Mincho"/>
          <w:lang w:val="pt-BR"/>
        </w:rPr>
      </w:pPr>
      <w:r w:rsidRPr="00EE6E73">
        <w:rPr>
          <w:rFonts w:eastAsia="MS Mincho"/>
        </w:rPr>
        <w:t xml:space="preserve">     </w:t>
      </w:r>
      <w:r w:rsidRPr="00E03D5E">
        <w:rPr>
          <w:rFonts w:eastAsia="MS Mincho"/>
          <w:lang w:val="pt-BR"/>
        </w:rPr>
        <w:t>maxN4-r18</w:t>
      </w:r>
      <w:r w:rsidRPr="00E03D5E">
        <w:rPr>
          <w:lang w:val="pt-BR"/>
        </w:rPr>
        <w:t xml:space="preserve">                            </w:t>
      </w:r>
      <w:r w:rsidRPr="00E03D5E">
        <w:rPr>
          <w:color w:val="993366"/>
          <w:lang w:val="pt-BR"/>
        </w:rPr>
        <w:t>ENUMERATED</w:t>
      </w:r>
      <w:r w:rsidRPr="00E03D5E">
        <w:rPr>
          <w:lang w:val="pt-BR"/>
        </w:rPr>
        <w:t xml:space="preserve"> {n1, n2, n4, n8},</w:t>
      </w:r>
    </w:p>
    <w:p w14:paraId="062075F3" w14:textId="77777777" w:rsidR="00574D1E" w:rsidRPr="00EE6E73" w:rsidRDefault="00574D1E" w:rsidP="00EE6E73">
      <w:pPr>
        <w:pStyle w:val="PL"/>
      </w:pPr>
      <w:r w:rsidRPr="00E03D5E">
        <w:rPr>
          <w:rFonts w:eastAsia="MS Mincho"/>
          <w:lang w:val="pt-BR"/>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4729" w:name="_Toc193446472"/>
      <w:bookmarkStart w:id="4730" w:name="_Toc193452277"/>
      <w:bookmarkStart w:id="4731" w:name="_Toc193463549"/>
      <w:bookmarkStart w:id="4732" w:name="_Toc201295836"/>
      <w:bookmarkStart w:id="4733" w:name="MCCQCTEMPBM_00000555"/>
      <w:r w:rsidRPr="00EE6E73">
        <w:t>–</w:t>
      </w:r>
      <w:r w:rsidRPr="00EE6E73">
        <w:tab/>
      </w:r>
      <w:r w:rsidRPr="00EE6E73">
        <w:rPr>
          <w:i/>
          <w:iCs/>
        </w:rPr>
        <w:t>DL-PRS-MeasurementWithRxFH-RRC-Connected</w:t>
      </w:r>
      <w:bookmarkEnd w:id="4729"/>
      <w:bookmarkEnd w:id="4730"/>
      <w:bookmarkEnd w:id="4731"/>
      <w:bookmarkEnd w:id="4732"/>
    </w:p>
    <w:bookmarkEnd w:id="473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4734" w:name="_Hlk159176511"/>
      <w:r w:rsidRPr="00EE6E73">
        <w:t>PRS measurement with Rx frequency hopping within a measurement gap and measurement reporting in RRC_CONNECTED for RedCap UEs</w:t>
      </w:r>
      <w:bookmarkEnd w:id="473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9F4C3F" w:rsidRDefault="00CB5C36" w:rsidP="00EE6E73">
      <w:pPr>
        <w:pStyle w:val="PL"/>
      </w:pPr>
      <w:r w:rsidRPr="00EE6E73">
        <w:t xml:space="preserve">    </w:t>
      </w:r>
      <w:r w:rsidRPr="009F4C3F">
        <w:t xml:space="preserve">maximumFH-Hops-r18                               </w:t>
      </w:r>
      <w:r w:rsidRPr="009F4C3F">
        <w:rPr>
          <w:color w:val="993366"/>
        </w:rPr>
        <w:t>ENUMERATED</w:t>
      </w:r>
      <w:r w:rsidRPr="009F4C3F">
        <w:t xml:space="preserve"> {n2, n3, n4, n5, n6}                     </w:t>
      </w:r>
      <w:r w:rsidRPr="009F4C3F">
        <w:rPr>
          <w:color w:val="993366"/>
        </w:rPr>
        <w:t>OPTIONAL</w:t>
      </w:r>
      <w:r w:rsidRPr="009F4C3F">
        <w:t>,</w:t>
      </w:r>
    </w:p>
    <w:p w14:paraId="4AADD3F3" w14:textId="6C6038C4" w:rsidR="00CB5C36" w:rsidRPr="00EE6E73" w:rsidRDefault="00CB5C36" w:rsidP="00EE6E73">
      <w:pPr>
        <w:pStyle w:val="PL"/>
      </w:pPr>
      <w:r w:rsidRPr="009F4C3F">
        <w:t xml:space="preserve">    </w:t>
      </w:r>
      <w:r w:rsidRPr="00EE6E73">
        <w:t xml:space="preserve">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9F4C3F" w:rsidRDefault="00CB5C36" w:rsidP="00EE6E73">
      <w:pPr>
        <w:pStyle w:val="PL"/>
      </w:pPr>
      <w:r w:rsidRPr="00EE6E73">
        <w:t xml:space="preserve">    </w:t>
      </w:r>
      <w:r w:rsidRPr="009F4C3F">
        <w:t xml:space="preserve">}                                                                                                    </w:t>
      </w:r>
      <w:r w:rsidRPr="009F4C3F">
        <w:rPr>
          <w:color w:val="993366"/>
        </w:rPr>
        <w:t>OPTIONAL</w:t>
      </w:r>
      <w:r w:rsidRPr="009F4C3F">
        <w:t>,</w:t>
      </w:r>
    </w:p>
    <w:p w14:paraId="6AFB37C5" w14:textId="00E9B84E" w:rsidR="00CB5C36" w:rsidRPr="009F4C3F" w:rsidRDefault="00CB5C36" w:rsidP="00EE6E73">
      <w:pPr>
        <w:pStyle w:val="PL"/>
      </w:pPr>
      <w:r w:rsidRPr="009F4C3F">
        <w:t xml:space="preserve">    rf-RxRetun</w:t>
      </w:r>
      <w:r w:rsidR="006801E5" w:rsidRPr="009F4C3F">
        <w:t>e</w:t>
      </w:r>
      <w:r w:rsidRPr="009F4C3F">
        <w:t xml:space="preserve">TimeFR1-r18                           </w:t>
      </w:r>
      <w:r w:rsidRPr="009F4C3F">
        <w:rPr>
          <w:color w:val="993366"/>
        </w:rPr>
        <w:t>ENUMERATED</w:t>
      </w:r>
      <w:r w:rsidRPr="009F4C3F">
        <w:t xml:space="preserve"> {n70, n140, n210}                        </w:t>
      </w:r>
      <w:r w:rsidRPr="009F4C3F">
        <w:rPr>
          <w:color w:val="993366"/>
        </w:rPr>
        <w:t>OPTIONAL</w:t>
      </w:r>
      <w:r w:rsidRPr="009F4C3F">
        <w:t>,</w:t>
      </w:r>
    </w:p>
    <w:p w14:paraId="42977C20" w14:textId="21503692" w:rsidR="00CB5C36" w:rsidRPr="009F4C3F" w:rsidRDefault="00CB5C36" w:rsidP="00EE6E73">
      <w:pPr>
        <w:pStyle w:val="PL"/>
      </w:pPr>
      <w:r w:rsidRPr="009F4C3F">
        <w:t xml:space="preserve">    rf-RxRetun</w:t>
      </w:r>
      <w:r w:rsidR="006801E5" w:rsidRPr="009F4C3F">
        <w:t>e</w:t>
      </w:r>
      <w:r w:rsidRPr="009F4C3F">
        <w:t xml:space="preserve">TimeFR2-r18                           </w:t>
      </w:r>
      <w:r w:rsidRPr="009F4C3F">
        <w:rPr>
          <w:color w:val="993366"/>
        </w:rPr>
        <w:t>ENUMERATED</w:t>
      </w:r>
      <w:r w:rsidRPr="009F4C3F">
        <w:t xml:space="preserve"> {n35, n70, n140}                         </w:t>
      </w:r>
      <w:r w:rsidRPr="009F4C3F">
        <w:rPr>
          <w:color w:val="993366"/>
        </w:rPr>
        <w:t>OPTIONAL</w:t>
      </w:r>
      <w:r w:rsidRPr="009F4C3F">
        <w:t>,</w:t>
      </w:r>
    </w:p>
    <w:p w14:paraId="48819F55" w14:textId="641EE819" w:rsidR="00CB5C36" w:rsidRPr="009F4C3F" w:rsidRDefault="00CB5C36" w:rsidP="00EE6E73">
      <w:pPr>
        <w:pStyle w:val="PL"/>
      </w:pPr>
      <w:r w:rsidRPr="009F4C3F">
        <w:t xml:space="preserve">    numOfOverlappingPRB-r18                          </w:t>
      </w:r>
      <w:r w:rsidRPr="009F4C3F">
        <w:rPr>
          <w:color w:val="993366"/>
        </w:rPr>
        <w:t>ENUMERATED</w:t>
      </w:r>
      <w:r w:rsidRPr="009F4C3F">
        <w:t xml:space="preserve"> {n0, n1, n2, n4}                         </w:t>
      </w:r>
      <w:r w:rsidRPr="009F4C3F">
        <w:rPr>
          <w:color w:val="993366"/>
        </w:rPr>
        <w:t>OPTIONAL</w:t>
      </w:r>
      <w:r w:rsidRPr="009F4C3F">
        <w:t>,</w:t>
      </w:r>
    </w:p>
    <w:p w14:paraId="2FCA5333" w14:textId="77777777" w:rsidR="00CB5C36" w:rsidRPr="00EE6E73" w:rsidRDefault="00CB5C36" w:rsidP="00EE6E73">
      <w:pPr>
        <w:pStyle w:val="PL"/>
      </w:pPr>
      <w:r w:rsidRPr="009F4C3F">
        <w:t xml:space="preserve">    </w:t>
      </w:r>
      <w:r w:rsidRPr="00EE6E73">
        <w:t>...</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4735" w:name="_Toc193446473"/>
      <w:bookmarkStart w:id="4736" w:name="_Toc193452278"/>
      <w:bookmarkStart w:id="4737" w:name="_Toc193463550"/>
      <w:bookmarkStart w:id="4738" w:name="_Toc201295837"/>
      <w:bookmarkStart w:id="4739" w:name="MCCQCTEMPBM_00000556"/>
      <w:r w:rsidRPr="00EE6E73">
        <w:t>–</w:t>
      </w:r>
      <w:r w:rsidRPr="00EE6E73">
        <w:tab/>
      </w:r>
      <w:r w:rsidRPr="00EE6E73">
        <w:rPr>
          <w:i/>
          <w:iCs/>
        </w:rPr>
        <w:t>ERedCapParameters</w:t>
      </w:r>
      <w:bookmarkEnd w:id="4735"/>
      <w:bookmarkEnd w:id="4736"/>
      <w:bookmarkEnd w:id="4737"/>
      <w:bookmarkEnd w:id="4738"/>
    </w:p>
    <w:bookmarkEnd w:id="473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4740" w:name="_Toc60777439"/>
      <w:bookmarkStart w:id="4741" w:name="_Toc193446474"/>
      <w:bookmarkStart w:id="4742" w:name="_Toc193452279"/>
      <w:bookmarkStart w:id="4743" w:name="_Toc193463551"/>
      <w:bookmarkStart w:id="4744" w:name="_Toc201295838"/>
      <w:bookmarkStart w:id="4745" w:name="MCCQCTEMPBM_00000557"/>
      <w:r w:rsidRPr="00EE6E73">
        <w:t>–</w:t>
      </w:r>
      <w:r w:rsidRPr="00EE6E73">
        <w:tab/>
      </w:r>
      <w:r w:rsidRPr="00EE6E73">
        <w:rPr>
          <w:i/>
        </w:rPr>
        <w:t>FeatureSetCombination</w:t>
      </w:r>
      <w:bookmarkEnd w:id="4740"/>
      <w:bookmarkEnd w:id="4741"/>
      <w:bookmarkEnd w:id="4742"/>
      <w:bookmarkEnd w:id="4743"/>
      <w:bookmarkEnd w:id="4744"/>
    </w:p>
    <w:bookmarkEnd w:id="474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9F4C3F" w:rsidRDefault="00394471" w:rsidP="00EE6E73">
      <w:pPr>
        <w:pStyle w:val="PL"/>
      </w:pPr>
      <w:r w:rsidRPr="00EE6E73">
        <w:t xml:space="preserve">        </w:t>
      </w:r>
      <w:r w:rsidRPr="009F4C3F">
        <w:t>uplinkSetEUTRA                  FeatureSetEUTRA-UplinkId</w:t>
      </w:r>
    </w:p>
    <w:p w14:paraId="478B702A" w14:textId="77777777" w:rsidR="00394471" w:rsidRPr="009F4C3F" w:rsidRDefault="00394471" w:rsidP="00EE6E73">
      <w:pPr>
        <w:pStyle w:val="PL"/>
      </w:pPr>
      <w:r w:rsidRPr="009F4C3F">
        <w:t xml:space="preserve">    },</w:t>
      </w:r>
    </w:p>
    <w:p w14:paraId="4B5AE595" w14:textId="77777777" w:rsidR="00394471" w:rsidRPr="009F4C3F" w:rsidRDefault="00394471" w:rsidP="00EE6E73">
      <w:pPr>
        <w:pStyle w:val="PL"/>
      </w:pPr>
      <w:r w:rsidRPr="009F4C3F">
        <w:t xml:space="preserve">    nr                              </w:t>
      </w:r>
      <w:r w:rsidRPr="009F4C3F">
        <w:rPr>
          <w:color w:val="993366"/>
        </w:rPr>
        <w:t>SEQUENCE</w:t>
      </w:r>
      <w:r w:rsidRPr="009F4C3F">
        <w:t xml:space="preserve"> {</w:t>
      </w:r>
    </w:p>
    <w:p w14:paraId="7926554D" w14:textId="77777777" w:rsidR="00394471" w:rsidRPr="00EE6E73" w:rsidRDefault="00394471" w:rsidP="00EE6E73">
      <w:pPr>
        <w:pStyle w:val="PL"/>
      </w:pPr>
      <w:r w:rsidRPr="009F4C3F">
        <w:t xml:space="preserve">        </w:t>
      </w:r>
      <w:r w:rsidRPr="00EE6E73">
        <w:t>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4746" w:name="_Toc60777440"/>
      <w:bookmarkStart w:id="4747" w:name="_Toc193446475"/>
      <w:bookmarkStart w:id="4748" w:name="_Toc193452280"/>
      <w:bookmarkStart w:id="4749" w:name="_Toc193463552"/>
      <w:bookmarkStart w:id="4750" w:name="_Toc201295839"/>
      <w:bookmarkStart w:id="4751" w:name="MCCQCTEMPBM_00000558"/>
      <w:r w:rsidRPr="00EE6E73">
        <w:t>–</w:t>
      </w:r>
      <w:r w:rsidRPr="00EE6E73">
        <w:tab/>
      </w:r>
      <w:r w:rsidRPr="00EE6E73">
        <w:rPr>
          <w:i/>
        </w:rPr>
        <w:t>FeatureSetCombinationId</w:t>
      </w:r>
      <w:bookmarkEnd w:id="4746"/>
      <w:bookmarkEnd w:id="4747"/>
      <w:bookmarkEnd w:id="4748"/>
      <w:bookmarkEnd w:id="4749"/>
      <w:bookmarkEnd w:id="4750"/>
    </w:p>
    <w:bookmarkEnd w:id="475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4752" w:name="_Toc60777441"/>
      <w:bookmarkStart w:id="4753" w:name="_Toc193446476"/>
      <w:bookmarkStart w:id="4754" w:name="_Toc193452281"/>
      <w:bookmarkStart w:id="4755" w:name="_Toc193463553"/>
      <w:bookmarkStart w:id="4756" w:name="_Toc201295840"/>
      <w:bookmarkStart w:id="4757" w:name="MCCQCTEMPBM_00000559"/>
      <w:r w:rsidRPr="00EE6E73">
        <w:t>–</w:t>
      </w:r>
      <w:r w:rsidRPr="00EE6E73">
        <w:tab/>
      </w:r>
      <w:r w:rsidRPr="00EE6E73">
        <w:rPr>
          <w:i/>
        </w:rPr>
        <w:t>FeatureSetDownlink</w:t>
      </w:r>
      <w:bookmarkEnd w:id="4752"/>
      <w:bookmarkEnd w:id="4753"/>
      <w:bookmarkEnd w:id="4754"/>
      <w:bookmarkEnd w:id="4755"/>
      <w:bookmarkEnd w:id="4756"/>
    </w:p>
    <w:bookmarkEnd w:id="475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9F4C3F" w:rsidRDefault="00394471" w:rsidP="00EE6E73">
      <w:pPr>
        <w:pStyle w:val="PL"/>
      </w:pPr>
      <w:r w:rsidRPr="00EE6E73">
        <w:t xml:space="preserve">        </w:t>
      </w:r>
      <w:r w:rsidRPr="009F4C3F">
        <w:t xml:space="preserve">scs-15kHz-60kHz-r16                </w:t>
      </w:r>
      <w:r w:rsidRPr="009F4C3F">
        <w:rPr>
          <w:color w:val="993366"/>
        </w:rPr>
        <w:t>ENUMERATED</w:t>
      </w:r>
      <w:r w:rsidRPr="009F4C3F">
        <w:t xml:space="preserve"> {n1,n2,n4}             </w:t>
      </w:r>
      <w:r w:rsidRPr="009F4C3F">
        <w:rPr>
          <w:color w:val="993366"/>
        </w:rPr>
        <w:t>OPTIONAL</w:t>
      </w:r>
      <w:r w:rsidRPr="009F4C3F">
        <w:t>,</w:t>
      </w:r>
    </w:p>
    <w:p w14:paraId="52967BEF" w14:textId="77777777" w:rsidR="00394471" w:rsidRPr="009F4C3F" w:rsidRDefault="00394471" w:rsidP="00EE6E73">
      <w:pPr>
        <w:pStyle w:val="PL"/>
      </w:pPr>
      <w:r w:rsidRPr="009F4C3F">
        <w:t xml:space="preserve">        scs-30kHz-120kHz-r16               </w:t>
      </w:r>
      <w:r w:rsidRPr="009F4C3F">
        <w:rPr>
          <w:color w:val="993366"/>
        </w:rPr>
        <w:t>ENUMERATED</w:t>
      </w:r>
      <w:r w:rsidRPr="009F4C3F">
        <w:t xml:space="preserve"> {n1,n2,n4}             </w:t>
      </w:r>
      <w:r w:rsidRPr="009F4C3F">
        <w:rPr>
          <w:color w:val="993366"/>
        </w:rPr>
        <w:t>OPTIONAL</w:t>
      </w:r>
      <w:r w:rsidRPr="009F4C3F">
        <w:t>,</w:t>
      </w:r>
    </w:p>
    <w:p w14:paraId="721D6EA4" w14:textId="77777777" w:rsidR="00394471" w:rsidRPr="00EE6E73" w:rsidRDefault="00394471" w:rsidP="00EE6E73">
      <w:pPr>
        <w:pStyle w:val="PL"/>
      </w:pPr>
      <w:r w:rsidRPr="009F4C3F">
        <w:t xml:space="preserve">        </w:t>
      </w:r>
      <w:r w:rsidRPr="00EE6E73">
        <w:t xml:space="preserve">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9F4C3F" w:rsidRDefault="003B68FE" w:rsidP="00EE6E73">
      <w:pPr>
        <w:pStyle w:val="PL"/>
      </w:pPr>
      <w:r w:rsidRPr="00EE6E73">
        <w:t xml:space="preserve">        </w:t>
      </w:r>
      <w:r w:rsidRPr="009F4C3F">
        <w:t xml:space="preserve">numBD-twoPDCCH-r17               </w:t>
      </w:r>
      <w:r w:rsidRPr="009F4C3F">
        <w:rPr>
          <w:color w:val="993366"/>
        </w:rPr>
        <w:t>INTEGER</w:t>
      </w:r>
      <w:r w:rsidRPr="009F4C3F">
        <w:t xml:space="preserve"> (2..3),</w:t>
      </w:r>
    </w:p>
    <w:p w14:paraId="09F6EAE2" w14:textId="0322240B" w:rsidR="003B68FE" w:rsidRPr="009F4C3F" w:rsidRDefault="003B68FE" w:rsidP="00EE6E73">
      <w:pPr>
        <w:pStyle w:val="PL"/>
      </w:pPr>
      <w:r w:rsidRPr="009F4C3F">
        <w:t xml:space="preserve">        maxNumOverlaps-r17               </w:t>
      </w:r>
      <w:r w:rsidRPr="009F4C3F">
        <w:rPr>
          <w:color w:val="993366"/>
        </w:rPr>
        <w:t>ENUMERATED</w:t>
      </w:r>
      <w:r w:rsidRPr="009F4C3F">
        <w:t xml:space="preserve"> {n1,n2,n3,n5,n10,n20,n40}</w:t>
      </w:r>
    </w:p>
    <w:p w14:paraId="609DA496" w14:textId="585D4649" w:rsidR="003B68FE" w:rsidRPr="00EE6E73" w:rsidRDefault="003B68FE" w:rsidP="00EE6E73">
      <w:pPr>
        <w:pStyle w:val="PL"/>
      </w:pPr>
      <w:r w:rsidRPr="009F4C3F">
        <w:t xml:space="preserve">    </w:t>
      </w:r>
      <w:r w:rsidRPr="00EE6E73">
        <w:t xml:space="preserve">}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9F4C3F" w:rsidRDefault="00FD0B5C" w:rsidP="00EE6E73">
      <w:pPr>
        <w:pStyle w:val="PL"/>
      </w:pPr>
      <w:r w:rsidRPr="00EE6E73">
        <w:t xml:space="preserve">    </w:t>
      </w:r>
      <w:r w:rsidRPr="009F4C3F">
        <w:t xml:space="preserve">rtt-BasedPDC-PRS-r17                        </w:t>
      </w:r>
      <w:r w:rsidRPr="009F4C3F">
        <w:rPr>
          <w:color w:val="993366"/>
        </w:rPr>
        <w:t>SEQUENCE</w:t>
      </w:r>
      <w:r w:rsidRPr="009F4C3F">
        <w:t xml:space="preserve"> {</w:t>
      </w:r>
    </w:p>
    <w:p w14:paraId="2E889628" w14:textId="7007078B" w:rsidR="00FD0B5C" w:rsidRPr="009F4C3F" w:rsidRDefault="00FD0B5C" w:rsidP="00EE6E73">
      <w:pPr>
        <w:pStyle w:val="PL"/>
      </w:pPr>
      <w:r w:rsidRPr="009F4C3F">
        <w:t xml:space="preserve">        maxNumberPRS-Resource-r17                   </w:t>
      </w:r>
      <w:r w:rsidRPr="009F4C3F">
        <w:rPr>
          <w:color w:val="993366"/>
        </w:rPr>
        <w:t>ENUMERATED</w:t>
      </w:r>
      <w:r w:rsidRPr="009F4C3F">
        <w:t xml:space="preserve"> {n1, n2, n4, n8, n16, n32, n64},</w:t>
      </w:r>
    </w:p>
    <w:p w14:paraId="48F54091" w14:textId="70A6400D" w:rsidR="00FD0B5C" w:rsidRPr="009F4C3F" w:rsidRDefault="00FD0B5C" w:rsidP="00EE6E73">
      <w:pPr>
        <w:pStyle w:val="PL"/>
      </w:pPr>
      <w:r w:rsidRPr="009F4C3F">
        <w:t xml:space="preserve">        maxNumberPRS-ResourceProcessedPerSlot-r17   </w:t>
      </w:r>
      <w:r w:rsidRPr="009F4C3F">
        <w:rPr>
          <w:color w:val="993366"/>
        </w:rPr>
        <w:t>SEQUENCE</w:t>
      </w:r>
      <w:r w:rsidRPr="009F4C3F">
        <w:t xml:space="preserve"> {</w:t>
      </w:r>
    </w:p>
    <w:p w14:paraId="03BAD1D2" w14:textId="7F0E7F29" w:rsidR="00FD0B5C" w:rsidRPr="009F4C3F" w:rsidRDefault="00FD0B5C" w:rsidP="00EE6E73">
      <w:pPr>
        <w:pStyle w:val="PL"/>
      </w:pPr>
      <w:r w:rsidRPr="009F4C3F">
        <w:t xml:space="preserve">            scs-15kHz-r17                               </w:t>
      </w:r>
      <w:r w:rsidRPr="009F4C3F">
        <w:rPr>
          <w:color w:val="993366"/>
        </w:rPr>
        <w:t>ENUMERATED</w:t>
      </w:r>
      <w:r w:rsidRPr="009F4C3F">
        <w:t xml:space="preserve"> {n1, n2, n4, n6, n8, n12, n16, n24, n32, n48, n64}    </w:t>
      </w:r>
      <w:r w:rsidRPr="009F4C3F">
        <w:rPr>
          <w:color w:val="993366"/>
        </w:rPr>
        <w:t>OPTIONAL</w:t>
      </w:r>
      <w:r w:rsidRPr="009F4C3F">
        <w:t>,</w:t>
      </w:r>
    </w:p>
    <w:p w14:paraId="31102248" w14:textId="6746E736" w:rsidR="00FD0B5C" w:rsidRPr="009F4C3F" w:rsidRDefault="00FD0B5C" w:rsidP="00EE6E73">
      <w:pPr>
        <w:pStyle w:val="PL"/>
      </w:pPr>
      <w:r w:rsidRPr="009F4C3F">
        <w:t xml:space="preserve">            scs-30kHz-r17                               </w:t>
      </w:r>
      <w:r w:rsidRPr="009F4C3F">
        <w:rPr>
          <w:color w:val="993366"/>
        </w:rPr>
        <w:t>ENUMERATED</w:t>
      </w:r>
      <w:r w:rsidRPr="009F4C3F">
        <w:t xml:space="preserve"> {n1, n2, n4, n6, n8, n12, n16, n24, n32, n48, n64}    </w:t>
      </w:r>
      <w:r w:rsidRPr="009F4C3F">
        <w:rPr>
          <w:color w:val="993366"/>
        </w:rPr>
        <w:t>OPTIONAL</w:t>
      </w:r>
      <w:r w:rsidRPr="009F4C3F">
        <w:t>,</w:t>
      </w:r>
    </w:p>
    <w:p w14:paraId="52FFF873" w14:textId="31530C67" w:rsidR="00FD0B5C" w:rsidRPr="009F4C3F" w:rsidRDefault="00FD0B5C" w:rsidP="00EE6E73">
      <w:pPr>
        <w:pStyle w:val="PL"/>
      </w:pPr>
      <w:r w:rsidRPr="009F4C3F">
        <w:t xml:space="preserve">            scs-60kHz-r17                               </w:t>
      </w:r>
      <w:r w:rsidRPr="009F4C3F">
        <w:rPr>
          <w:color w:val="993366"/>
        </w:rPr>
        <w:t>ENUMERATED</w:t>
      </w:r>
      <w:r w:rsidRPr="009F4C3F">
        <w:t xml:space="preserve"> {n1, n2, n4, n6, n8, n12, n16, n24, n32, n48, n64}    </w:t>
      </w:r>
      <w:r w:rsidRPr="009F4C3F">
        <w:rPr>
          <w:color w:val="993366"/>
        </w:rPr>
        <w:t>OPTIONAL</w:t>
      </w:r>
      <w:r w:rsidRPr="009F4C3F">
        <w:t>,</w:t>
      </w:r>
    </w:p>
    <w:p w14:paraId="40EB3AE1" w14:textId="70300FE9" w:rsidR="00FD0B5C" w:rsidRPr="009F4C3F" w:rsidRDefault="00FD0B5C" w:rsidP="00EE6E73">
      <w:pPr>
        <w:pStyle w:val="PL"/>
      </w:pPr>
      <w:r w:rsidRPr="009F4C3F">
        <w:t xml:space="preserve">            scs-120kHz-r17                              </w:t>
      </w:r>
      <w:r w:rsidRPr="009F4C3F">
        <w:rPr>
          <w:color w:val="993366"/>
        </w:rPr>
        <w:t>ENUMERATED</w:t>
      </w:r>
      <w:r w:rsidRPr="009F4C3F">
        <w:t xml:space="preserve"> {n1, n2, n4, n6, n8, n12, n16, n24, n32, n48, n64}    </w:t>
      </w:r>
      <w:r w:rsidRPr="009F4C3F">
        <w:rPr>
          <w:color w:val="993366"/>
        </w:rPr>
        <w:t>OPTIONAL</w:t>
      </w:r>
    </w:p>
    <w:p w14:paraId="1B3EA12F" w14:textId="62D394AF" w:rsidR="00FD0B5C" w:rsidRPr="00EE6E73" w:rsidRDefault="00FD0B5C" w:rsidP="00EE6E73">
      <w:pPr>
        <w:pStyle w:val="PL"/>
      </w:pPr>
      <w:r w:rsidRPr="009F4C3F">
        <w:t xml:space="preserve">        </w:t>
      </w:r>
      <w:r w:rsidRPr="00EE6E73">
        <w:t>}</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9F4C3F" w:rsidRDefault="00B166EA" w:rsidP="00EE6E73">
      <w:pPr>
        <w:pStyle w:val="PL"/>
      </w:pPr>
      <w:r w:rsidRPr="00EE6E73">
        <w:t xml:space="preserve">    </w:t>
      </w:r>
      <w:r w:rsidRPr="009F4C3F">
        <w:t xml:space="preserve">limitX-PerCC-r17                   </w:t>
      </w:r>
      <w:r w:rsidRPr="009F4C3F">
        <w:rPr>
          <w:color w:val="993366"/>
        </w:rPr>
        <w:t>ENUMERATED</w:t>
      </w:r>
      <w:r w:rsidRPr="009F4C3F">
        <w:t xml:space="preserve"> {n4, n8, n16, n32, n44, n64, nolimit}                      </w:t>
      </w:r>
      <w:r w:rsidRPr="009F4C3F">
        <w:rPr>
          <w:color w:val="993366"/>
        </w:rPr>
        <w:t>OPTIONAL</w:t>
      </w:r>
      <w:r w:rsidRPr="009F4C3F">
        <w:t>,</w:t>
      </w:r>
    </w:p>
    <w:p w14:paraId="56CFB4BB" w14:textId="46C4FC5B" w:rsidR="00B166EA" w:rsidRPr="009F4C3F" w:rsidRDefault="00B166EA" w:rsidP="00EE6E73">
      <w:pPr>
        <w:pStyle w:val="PL"/>
      </w:pPr>
      <w:r w:rsidRPr="009F4C3F">
        <w:t xml:space="preserve">    limitX-AcrossCC-r17                </w:t>
      </w:r>
      <w:r w:rsidRPr="009F4C3F">
        <w:rPr>
          <w:color w:val="993366"/>
        </w:rPr>
        <w:t>ENUMERATED</w:t>
      </w:r>
      <w:r w:rsidRPr="009F4C3F">
        <w:t xml:space="preserve"> {n4, n8, n16, n32, n44, n64, n128, n256, n512, nolimit}    </w:t>
      </w:r>
      <w:r w:rsidRPr="009F4C3F">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9F4C3F" w:rsidRDefault="00394471" w:rsidP="00EE6E73">
      <w:pPr>
        <w:pStyle w:val="PL"/>
      </w:pPr>
      <w:r w:rsidRPr="00EE6E73">
        <w:t xml:space="preserve">    </w:t>
      </w:r>
      <w:r w:rsidRPr="009F4C3F">
        <w:t xml:space="preserve">maxNumberCS-IM-PerCC                        </w:t>
      </w:r>
      <w:r w:rsidRPr="009F4C3F">
        <w:rPr>
          <w:color w:val="993366"/>
        </w:rPr>
        <w:t>ENUMERATED</w:t>
      </w:r>
      <w:r w:rsidRPr="009F4C3F">
        <w:t xml:space="preserve"> {n1, n2, n4, n8, n16, n32},</w:t>
      </w:r>
    </w:p>
    <w:p w14:paraId="1C05E42C" w14:textId="77777777" w:rsidR="00394471" w:rsidRPr="009F4C3F" w:rsidRDefault="00394471" w:rsidP="00EE6E73">
      <w:pPr>
        <w:pStyle w:val="PL"/>
      </w:pPr>
      <w:r w:rsidRPr="009F4C3F">
        <w:t xml:space="preserve">    maxNumberSimultaneousCSI-RS-ActBWP-AllCC    </w:t>
      </w:r>
      <w:r w:rsidRPr="009F4C3F">
        <w:rPr>
          <w:color w:val="993366"/>
        </w:rPr>
        <w:t>ENUMERATED</w:t>
      </w:r>
      <w:r w:rsidRPr="009F4C3F">
        <w:t xml:space="preserve"> {n5, n6, n7, n8, n9, n10, n12, n14, n16, n18, n20, n22, n24, n26,</w:t>
      </w:r>
    </w:p>
    <w:p w14:paraId="290F1DF7" w14:textId="77777777" w:rsidR="00394471" w:rsidRPr="009F4C3F" w:rsidRDefault="00394471" w:rsidP="00EE6E73">
      <w:pPr>
        <w:pStyle w:val="PL"/>
      </w:pPr>
      <w:r w:rsidRPr="009F4C3F">
        <w:t xml:space="preserve">                                                                n28, n30, n32, n34, n36, n38, n40, n42, n44, n46, n48, n50, n52,</w:t>
      </w:r>
    </w:p>
    <w:p w14:paraId="43FD4620" w14:textId="77777777" w:rsidR="00394471" w:rsidRPr="009F4C3F" w:rsidRDefault="00394471" w:rsidP="00EE6E73">
      <w:pPr>
        <w:pStyle w:val="PL"/>
      </w:pPr>
      <w:r w:rsidRPr="009F4C3F">
        <w:t xml:space="preserve">                                                                n54, n56, n58, n60, n62, n64},</w:t>
      </w:r>
    </w:p>
    <w:p w14:paraId="667818B5" w14:textId="77777777" w:rsidR="00394471" w:rsidRPr="009F4C3F" w:rsidRDefault="00394471" w:rsidP="00EE6E73">
      <w:pPr>
        <w:pStyle w:val="PL"/>
      </w:pPr>
      <w:r w:rsidRPr="009F4C3F">
        <w:t xml:space="preserve">    totalNumberPortsSimultaneousCSI-RS-ActBWP-AllCC </w:t>
      </w:r>
      <w:r w:rsidRPr="009F4C3F">
        <w:rPr>
          <w:color w:val="993366"/>
        </w:rPr>
        <w:t>ENUMERATED</w:t>
      </w:r>
      <w:r w:rsidRPr="009F4C3F">
        <w:t xml:space="preserve"> {p8, p12, p16, p24, p32, p40, p48, p56, p64, p72, p80,</w:t>
      </w:r>
    </w:p>
    <w:p w14:paraId="2858C4DA" w14:textId="77777777" w:rsidR="00394471" w:rsidRPr="00EE6E73" w:rsidRDefault="00394471" w:rsidP="00EE6E73">
      <w:pPr>
        <w:pStyle w:val="PL"/>
      </w:pPr>
      <w:r w:rsidRPr="009F4C3F">
        <w:t xml:space="preserve">                                                                </w:t>
      </w:r>
      <w:r w:rsidRPr="00EE6E73">
        <w:t>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4758" w:name="_Toc60777442"/>
      <w:bookmarkStart w:id="4759" w:name="_Toc193446477"/>
      <w:bookmarkStart w:id="4760" w:name="_Toc193452282"/>
      <w:bookmarkStart w:id="4761" w:name="_Toc193463554"/>
      <w:bookmarkStart w:id="4762" w:name="_Toc201295841"/>
      <w:bookmarkStart w:id="4763" w:name="MCCQCTEMPBM_00000560"/>
      <w:r w:rsidRPr="00EE6E73">
        <w:t>–</w:t>
      </w:r>
      <w:r w:rsidRPr="00EE6E73">
        <w:tab/>
      </w:r>
      <w:r w:rsidRPr="00EE6E73">
        <w:rPr>
          <w:i/>
        </w:rPr>
        <w:t>FeatureSetDownlinkId</w:t>
      </w:r>
      <w:bookmarkEnd w:id="4758"/>
      <w:bookmarkEnd w:id="4759"/>
      <w:bookmarkEnd w:id="4760"/>
      <w:bookmarkEnd w:id="4761"/>
      <w:bookmarkEnd w:id="4762"/>
    </w:p>
    <w:bookmarkEnd w:id="476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4764" w:name="_Toc60777443"/>
      <w:bookmarkStart w:id="4765" w:name="_Toc193446478"/>
      <w:bookmarkStart w:id="4766" w:name="_Toc193452283"/>
      <w:bookmarkStart w:id="4767" w:name="_Toc193463555"/>
      <w:bookmarkStart w:id="4768" w:name="_Toc201295842"/>
      <w:bookmarkStart w:id="4769" w:name="MCCQCTEMPBM_00000561"/>
      <w:r w:rsidRPr="00EE6E73">
        <w:t>–</w:t>
      </w:r>
      <w:r w:rsidRPr="00EE6E73">
        <w:tab/>
      </w:r>
      <w:r w:rsidRPr="00EE6E73">
        <w:rPr>
          <w:i/>
          <w:noProof/>
        </w:rPr>
        <w:t>FeatureSetDownlinkPerCC</w:t>
      </w:r>
      <w:bookmarkEnd w:id="4764"/>
      <w:bookmarkEnd w:id="4765"/>
      <w:bookmarkEnd w:id="4766"/>
      <w:bookmarkEnd w:id="4767"/>
      <w:bookmarkEnd w:id="4768"/>
    </w:p>
    <w:bookmarkEnd w:id="476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9F4C3F" w:rsidRDefault="00394471" w:rsidP="00EE6E73">
      <w:pPr>
        <w:pStyle w:val="PL"/>
      </w:pPr>
      <w:r w:rsidRPr="00EE6E73">
        <w:t xml:space="preserve">    </w:t>
      </w:r>
      <w:r w:rsidRPr="009F4C3F">
        <w:t xml:space="preserve">multiDCI-MultiTRP-r16               MultiDCI-MultiTRP-r16                                                   </w:t>
      </w:r>
      <w:r w:rsidRPr="009F4C3F">
        <w:rPr>
          <w:color w:val="993366"/>
        </w:rPr>
        <w:t>OPTIONAL</w:t>
      </w:r>
      <w:r w:rsidRPr="009F4C3F">
        <w:t>,</w:t>
      </w:r>
    </w:p>
    <w:p w14:paraId="3081C220" w14:textId="77777777" w:rsidR="00394471" w:rsidRPr="00EE6E73" w:rsidRDefault="00394471" w:rsidP="00EE6E73">
      <w:pPr>
        <w:pStyle w:val="PL"/>
        <w:rPr>
          <w:rFonts w:eastAsia="Malgun Gothic"/>
          <w:color w:val="808080"/>
        </w:rPr>
      </w:pPr>
      <w:r w:rsidRPr="009F4C3F">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9F4C3F" w:rsidRDefault="00574D1E" w:rsidP="00EE6E73">
      <w:pPr>
        <w:pStyle w:val="PL"/>
      </w:pPr>
      <w:r w:rsidRPr="00EE6E73">
        <w:t xml:space="preserve">    </w:t>
      </w:r>
      <w:r w:rsidRPr="009F4C3F">
        <w:t xml:space="preserve">multiDCI-InterCellMultiTRP-TwoTA-r18        </w:t>
      </w:r>
      <w:r w:rsidRPr="009F4C3F">
        <w:rPr>
          <w:color w:val="993366"/>
        </w:rPr>
        <w:t>INTEGER</w:t>
      </w:r>
      <w:r w:rsidRPr="009F4C3F">
        <w:t xml:space="preserve"> (1..2)                                                  </w:t>
      </w:r>
      <w:r w:rsidRPr="009F4C3F">
        <w:rPr>
          <w:color w:val="993366"/>
        </w:rPr>
        <w:t>OPTIONAL</w:t>
      </w:r>
      <w:r w:rsidRPr="009F4C3F">
        <w:t>,</w:t>
      </w:r>
    </w:p>
    <w:p w14:paraId="2EAF067F" w14:textId="77777777" w:rsidR="00574D1E" w:rsidRPr="00EE6E73" w:rsidRDefault="00574D1E" w:rsidP="00EE6E73">
      <w:pPr>
        <w:pStyle w:val="PL"/>
        <w:rPr>
          <w:color w:val="808080"/>
        </w:rPr>
      </w:pPr>
      <w:r w:rsidRPr="009F4C3F">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4770" w:name="_Hlk159400752"/>
      <w:r w:rsidRPr="00EE6E73">
        <w:rPr>
          <w:color w:val="808080"/>
        </w:rPr>
        <w:t>Supports scheduling restriction relaxation and measurement restriction relaxation</w:t>
      </w:r>
      <w:bookmarkEnd w:id="477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9F4C3F" w:rsidRDefault="00394471" w:rsidP="00EE6E73">
      <w:pPr>
        <w:pStyle w:val="PL"/>
      </w:pPr>
      <w:r w:rsidRPr="009F4C3F">
        <w:t xml:space="preserve">MultiDCI-MultiTRP-r16 ::=           </w:t>
      </w:r>
      <w:r w:rsidRPr="009F4C3F">
        <w:rPr>
          <w:color w:val="993366"/>
        </w:rPr>
        <w:t>SEQUENCE</w:t>
      </w:r>
      <w:r w:rsidRPr="009F4C3F">
        <w:t xml:space="preserve"> {</w:t>
      </w:r>
    </w:p>
    <w:p w14:paraId="181EBC1B" w14:textId="77777777" w:rsidR="00394471" w:rsidRPr="009F4C3F" w:rsidRDefault="00394471" w:rsidP="00EE6E73">
      <w:pPr>
        <w:pStyle w:val="PL"/>
      </w:pPr>
      <w:r w:rsidRPr="009F4C3F">
        <w:t xml:space="preserve">    maxNumberCORESET-r16                </w:t>
      </w:r>
      <w:r w:rsidRPr="009F4C3F">
        <w:rPr>
          <w:color w:val="993366"/>
        </w:rPr>
        <w:t>ENUMERATED</w:t>
      </w:r>
      <w:r w:rsidRPr="009F4C3F">
        <w:t xml:space="preserve"> {n2, n3, n4, n5},</w:t>
      </w:r>
    </w:p>
    <w:p w14:paraId="6E231A58" w14:textId="77777777" w:rsidR="00394471" w:rsidRPr="009F4C3F" w:rsidRDefault="00394471" w:rsidP="00EE6E73">
      <w:pPr>
        <w:pStyle w:val="PL"/>
      </w:pPr>
      <w:r w:rsidRPr="009F4C3F">
        <w:t xml:space="preserve">    maxNumberCORESETPerPoolIndex-r16    </w:t>
      </w:r>
      <w:r w:rsidRPr="009F4C3F">
        <w:rPr>
          <w:color w:val="993366"/>
        </w:rPr>
        <w:t>INTEGER</w:t>
      </w:r>
      <w:r w:rsidRPr="009F4C3F">
        <w:t xml:space="preserve"> (1..3),</w:t>
      </w:r>
    </w:p>
    <w:p w14:paraId="53B68732" w14:textId="77777777" w:rsidR="00394471" w:rsidRPr="009F4C3F" w:rsidRDefault="00394471" w:rsidP="00EE6E73">
      <w:pPr>
        <w:pStyle w:val="PL"/>
      </w:pPr>
      <w:r w:rsidRPr="009F4C3F">
        <w:t xml:space="preserve">    maxNumberUnicastPDSCH-PerPool-r16   </w:t>
      </w:r>
      <w:r w:rsidRPr="009F4C3F">
        <w:rPr>
          <w:color w:val="993366"/>
        </w:rPr>
        <w:t>ENUMERATED</w:t>
      </w:r>
      <w:r w:rsidRPr="009F4C3F">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4771" w:name="_Toc60777444"/>
      <w:bookmarkStart w:id="4772" w:name="_Toc193446479"/>
      <w:bookmarkStart w:id="4773" w:name="_Toc193452284"/>
      <w:bookmarkStart w:id="4774" w:name="_Toc193463556"/>
      <w:bookmarkStart w:id="4775" w:name="_Toc201295843"/>
      <w:bookmarkStart w:id="4776" w:name="MCCQCTEMPBM_00000562"/>
      <w:r w:rsidRPr="00EE6E73">
        <w:t>–</w:t>
      </w:r>
      <w:r w:rsidRPr="00EE6E73">
        <w:tab/>
      </w:r>
      <w:r w:rsidRPr="00EE6E73">
        <w:rPr>
          <w:i/>
        </w:rPr>
        <w:t>FeatureSetDownlinkPerCC-Id</w:t>
      </w:r>
      <w:bookmarkEnd w:id="4771"/>
      <w:bookmarkEnd w:id="4772"/>
      <w:bookmarkEnd w:id="4773"/>
      <w:bookmarkEnd w:id="4774"/>
      <w:bookmarkEnd w:id="4775"/>
    </w:p>
    <w:bookmarkEnd w:id="477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4777" w:name="_Toc60777445"/>
      <w:bookmarkStart w:id="4778" w:name="_Toc193446480"/>
      <w:bookmarkStart w:id="4779" w:name="_Toc193452285"/>
      <w:bookmarkStart w:id="4780" w:name="_Toc193463557"/>
      <w:bookmarkStart w:id="4781" w:name="_Toc201295844"/>
      <w:bookmarkStart w:id="4782" w:name="MCCQCTEMPBM_00000563"/>
      <w:r w:rsidRPr="00EE6E73">
        <w:t>–</w:t>
      </w:r>
      <w:r w:rsidRPr="00EE6E73">
        <w:tab/>
      </w:r>
      <w:r w:rsidRPr="00EE6E73">
        <w:rPr>
          <w:i/>
        </w:rPr>
        <w:t>FeatureSetEUTRA-DownlinkId</w:t>
      </w:r>
      <w:bookmarkEnd w:id="4777"/>
      <w:bookmarkEnd w:id="4778"/>
      <w:bookmarkEnd w:id="4779"/>
      <w:bookmarkEnd w:id="4780"/>
      <w:bookmarkEnd w:id="4781"/>
    </w:p>
    <w:bookmarkEnd w:id="478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4783" w:name="_Toc60777446"/>
      <w:bookmarkStart w:id="4784" w:name="_Toc193446481"/>
      <w:bookmarkStart w:id="4785" w:name="_Toc193452286"/>
      <w:bookmarkStart w:id="4786" w:name="_Toc193463558"/>
      <w:bookmarkStart w:id="4787" w:name="_Toc201295845"/>
      <w:bookmarkStart w:id="4788" w:name="MCCQCTEMPBM_00000564"/>
      <w:r w:rsidRPr="00EE6E73">
        <w:rPr>
          <w:rFonts w:eastAsia="Malgun Gothic"/>
        </w:rPr>
        <w:t>–</w:t>
      </w:r>
      <w:r w:rsidRPr="00EE6E73">
        <w:rPr>
          <w:rFonts w:eastAsia="Malgun Gothic"/>
        </w:rPr>
        <w:tab/>
      </w:r>
      <w:r w:rsidRPr="00EE6E73">
        <w:rPr>
          <w:rFonts w:eastAsia="Malgun Gothic"/>
          <w:i/>
        </w:rPr>
        <w:t>FeatureSetEUTRA-UplinkId</w:t>
      </w:r>
      <w:bookmarkEnd w:id="4783"/>
      <w:bookmarkEnd w:id="4784"/>
      <w:bookmarkEnd w:id="4785"/>
      <w:bookmarkEnd w:id="4786"/>
      <w:bookmarkEnd w:id="4787"/>
    </w:p>
    <w:bookmarkEnd w:id="478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4789" w:name="_Toc60777447"/>
      <w:bookmarkStart w:id="4790" w:name="_Toc193446482"/>
      <w:bookmarkStart w:id="4791" w:name="_Toc193452287"/>
      <w:bookmarkStart w:id="4792" w:name="_Toc193463559"/>
      <w:bookmarkStart w:id="4793" w:name="_Toc201295846"/>
      <w:bookmarkStart w:id="4794" w:name="MCCQCTEMPBM_00000565"/>
      <w:r w:rsidRPr="00EE6E73">
        <w:t>–</w:t>
      </w:r>
      <w:r w:rsidRPr="00EE6E73">
        <w:tab/>
      </w:r>
      <w:r w:rsidRPr="00EE6E73">
        <w:rPr>
          <w:i/>
        </w:rPr>
        <w:t>FeatureSets</w:t>
      </w:r>
      <w:bookmarkEnd w:id="4789"/>
      <w:bookmarkEnd w:id="4790"/>
      <w:bookmarkEnd w:id="4791"/>
      <w:bookmarkEnd w:id="4792"/>
      <w:bookmarkEnd w:id="4793"/>
    </w:p>
    <w:bookmarkEnd w:id="479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4795" w:name="_Toc60777448"/>
      <w:bookmarkStart w:id="4796" w:name="_Toc193446483"/>
      <w:bookmarkStart w:id="4797" w:name="_Toc193452288"/>
      <w:bookmarkStart w:id="4798" w:name="_Toc193463560"/>
      <w:bookmarkStart w:id="4799" w:name="_Toc201295847"/>
      <w:bookmarkStart w:id="4800" w:name="MCCQCTEMPBM_00000566"/>
      <w:r w:rsidRPr="00EE6E73">
        <w:t>–</w:t>
      </w:r>
      <w:r w:rsidRPr="00EE6E73">
        <w:tab/>
      </w:r>
      <w:r w:rsidRPr="00EE6E73">
        <w:rPr>
          <w:i/>
        </w:rPr>
        <w:t>FeatureSetUplink</w:t>
      </w:r>
      <w:bookmarkEnd w:id="4795"/>
      <w:bookmarkEnd w:id="4796"/>
      <w:bookmarkEnd w:id="4797"/>
      <w:bookmarkEnd w:id="4798"/>
      <w:bookmarkEnd w:id="4799"/>
    </w:p>
    <w:bookmarkEnd w:id="480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9F4C3F" w:rsidRDefault="00394471" w:rsidP="00EE6E73">
      <w:pPr>
        <w:pStyle w:val="PL"/>
      </w:pPr>
      <w:r w:rsidRPr="00EE6E73">
        <w:t xml:space="preserve">    </w:t>
      </w:r>
      <w:r w:rsidRPr="009F4C3F">
        <w:t xml:space="preserve">pusch-RepetitionTypeB-r16        </w:t>
      </w:r>
      <w:r w:rsidRPr="009F4C3F">
        <w:rPr>
          <w:color w:val="993366"/>
        </w:rPr>
        <w:t>SEQUENCE</w:t>
      </w:r>
      <w:r w:rsidRPr="009F4C3F">
        <w:t xml:space="preserve"> {</w:t>
      </w:r>
    </w:p>
    <w:p w14:paraId="4C721B68" w14:textId="77777777" w:rsidR="00394471" w:rsidRPr="009F4C3F" w:rsidRDefault="00394471" w:rsidP="00EE6E73">
      <w:pPr>
        <w:pStyle w:val="PL"/>
      </w:pPr>
      <w:r w:rsidRPr="009F4C3F">
        <w:t xml:space="preserve">        maxNumberPUSCH-Tx-r16            </w:t>
      </w:r>
      <w:r w:rsidRPr="009F4C3F">
        <w:rPr>
          <w:color w:val="993366"/>
        </w:rPr>
        <w:t>ENUMERATED</w:t>
      </w:r>
      <w:r w:rsidRPr="009F4C3F">
        <w:t xml:space="preserve"> {n2, n3, n4, n7, n8, n12},</w:t>
      </w:r>
    </w:p>
    <w:p w14:paraId="50924D3B" w14:textId="77777777" w:rsidR="00394471" w:rsidRPr="00EE6E73" w:rsidRDefault="00394471" w:rsidP="00EE6E73">
      <w:pPr>
        <w:pStyle w:val="PL"/>
      </w:pPr>
      <w:r w:rsidRPr="009F4C3F">
        <w:t xml:space="preserve">        </w:t>
      </w:r>
      <w:r w:rsidRPr="00EE6E73">
        <w:t xml:space="preserve">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A83264" w:rsidRDefault="00394471" w:rsidP="00EE6E73">
      <w:pPr>
        <w:pStyle w:val="PL"/>
        <w:rPr>
          <w:lang w:val="pt-BR"/>
        </w:rPr>
      </w:pPr>
      <w:r w:rsidRPr="00EE6E73">
        <w:t xml:space="preserve">    </w:t>
      </w:r>
      <w:r w:rsidRPr="00A83264">
        <w:rPr>
          <w:lang w:val="pt-BR"/>
        </w:rPr>
        <w:t xml:space="preserve">ul-IntraUE-Mux-r16                    </w:t>
      </w:r>
      <w:r w:rsidRPr="00A83264">
        <w:rPr>
          <w:color w:val="993366"/>
          <w:lang w:val="pt-BR"/>
        </w:rPr>
        <w:t>SEQUENCE</w:t>
      </w:r>
      <w:r w:rsidRPr="00A83264">
        <w:rPr>
          <w:lang w:val="pt-BR"/>
        </w:rPr>
        <w:t xml:space="preserve"> {</w:t>
      </w:r>
    </w:p>
    <w:p w14:paraId="79E99515" w14:textId="77777777" w:rsidR="00394471" w:rsidRPr="00EE6E73" w:rsidRDefault="00394471" w:rsidP="00EE6E73">
      <w:pPr>
        <w:pStyle w:val="PL"/>
      </w:pPr>
      <w:r w:rsidRPr="00A83264">
        <w:rPr>
          <w:lang w:val="pt-BR"/>
        </w:rPr>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A83264" w:rsidRDefault="00394471" w:rsidP="00EE6E73">
      <w:pPr>
        <w:pStyle w:val="PL"/>
        <w:rPr>
          <w:lang w:val="pt-BR"/>
        </w:rPr>
      </w:pPr>
      <w:r w:rsidRPr="00EE6E73">
        <w:t xml:space="preserve">        </w:t>
      </w:r>
      <w:r w:rsidRPr="00A83264">
        <w:rPr>
          <w:lang w:val="pt-BR"/>
        </w:rPr>
        <w:t xml:space="preserve">scs-15kHz-60kHz-r16                   </w:t>
      </w:r>
      <w:r w:rsidRPr="00A83264">
        <w:rPr>
          <w:color w:val="993366"/>
          <w:lang w:val="pt-BR"/>
        </w:rPr>
        <w:t>ENUMERATED</w:t>
      </w:r>
      <w:r w:rsidRPr="00A83264">
        <w:rPr>
          <w:lang w:val="pt-BR"/>
        </w:rPr>
        <w:t xml:space="preserve"> {n1,n2,n4}                </w:t>
      </w:r>
      <w:r w:rsidRPr="00A83264">
        <w:rPr>
          <w:color w:val="993366"/>
          <w:lang w:val="pt-BR"/>
        </w:rPr>
        <w:t>OPTIONAL</w:t>
      </w:r>
      <w:r w:rsidRPr="00A83264">
        <w:rPr>
          <w:lang w:val="pt-BR"/>
        </w:rPr>
        <w:t>,</w:t>
      </w:r>
    </w:p>
    <w:p w14:paraId="5F81A6F1" w14:textId="77777777" w:rsidR="00394471" w:rsidRPr="00A83264" w:rsidRDefault="00394471" w:rsidP="00EE6E73">
      <w:pPr>
        <w:pStyle w:val="PL"/>
        <w:rPr>
          <w:lang w:val="pt-BR"/>
        </w:rPr>
      </w:pPr>
      <w:r w:rsidRPr="00A83264">
        <w:rPr>
          <w:lang w:val="pt-BR"/>
        </w:rPr>
        <w:t xml:space="preserve">        scs-30kHz-120kHz-r16                  </w:t>
      </w:r>
      <w:r w:rsidRPr="00A83264">
        <w:rPr>
          <w:color w:val="993366"/>
          <w:lang w:val="pt-BR"/>
        </w:rPr>
        <w:t>ENUMERATED</w:t>
      </w:r>
      <w:r w:rsidRPr="00A83264">
        <w:rPr>
          <w:lang w:val="pt-BR"/>
        </w:rPr>
        <w:t xml:space="preserve"> {n1,n2,n4}                </w:t>
      </w:r>
      <w:r w:rsidRPr="00A83264">
        <w:rPr>
          <w:color w:val="993366"/>
          <w:lang w:val="pt-BR"/>
        </w:rPr>
        <w:t>OPTIONAL</w:t>
      </w:r>
      <w:r w:rsidRPr="00A83264">
        <w:rPr>
          <w:lang w:val="pt-BR"/>
        </w:rPr>
        <w:t>,</w:t>
      </w:r>
    </w:p>
    <w:p w14:paraId="0BEE5FD8" w14:textId="77777777" w:rsidR="00394471" w:rsidRPr="00EE6E73" w:rsidRDefault="00394471" w:rsidP="00EE6E73">
      <w:pPr>
        <w:pStyle w:val="PL"/>
      </w:pPr>
      <w:r w:rsidRPr="00A83264">
        <w:rPr>
          <w:lang w:val="pt-BR"/>
        </w:rPr>
        <w:t xml:space="preserve">        </w:t>
      </w:r>
      <w:r w:rsidRPr="00EE6E73">
        <w:t xml:space="preserve">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B41135" w:rsidRDefault="00D647FD" w:rsidP="00EE6E73">
      <w:pPr>
        <w:pStyle w:val="PL"/>
        <w:rPr>
          <w:lang w:val="pt-BR"/>
        </w:rPr>
      </w:pPr>
      <w:r w:rsidRPr="00EE6E73">
        <w:t xml:space="preserve">        </w:t>
      </w:r>
      <w:r w:rsidRPr="00B41135">
        <w:rPr>
          <w:lang w:val="pt-BR"/>
        </w:rPr>
        <w:t xml:space="preserve">maxNumberPUSCH-Tx-Cap1-r16       </w:t>
      </w:r>
      <w:r w:rsidRPr="00B41135">
        <w:rPr>
          <w:color w:val="993366"/>
          <w:lang w:val="pt-BR"/>
        </w:rPr>
        <w:t>ENUMERATED</w:t>
      </w:r>
      <w:r w:rsidRPr="00B41135">
        <w:rPr>
          <w:lang w:val="pt-BR"/>
        </w:rPr>
        <w:t xml:space="preserve"> {n2, n3, n4, n7, n8, n12},</w:t>
      </w:r>
    </w:p>
    <w:p w14:paraId="4E41F306" w14:textId="657E7D43" w:rsidR="00D647FD" w:rsidRPr="00B41135" w:rsidRDefault="00D647FD" w:rsidP="00EE6E73">
      <w:pPr>
        <w:pStyle w:val="PL"/>
        <w:rPr>
          <w:lang w:val="pt-BR"/>
        </w:rPr>
      </w:pPr>
      <w:r w:rsidRPr="00B41135">
        <w:rPr>
          <w:lang w:val="pt-BR"/>
        </w:rPr>
        <w:t xml:space="preserve">        maxNumberPUSCH-Tx-Cap2-r16       </w:t>
      </w:r>
      <w:r w:rsidRPr="00B41135">
        <w:rPr>
          <w:color w:val="993366"/>
          <w:lang w:val="pt-BR"/>
        </w:rPr>
        <w:t>ENUMERATED</w:t>
      </w:r>
      <w:r w:rsidRPr="00B41135">
        <w:rPr>
          <w:lang w:val="pt-BR"/>
        </w:rPr>
        <w:t xml:space="preserve"> {n2, n3, n4, n7, n8, n12}</w:t>
      </w:r>
    </w:p>
    <w:p w14:paraId="5315175A" w14:textId="347A154D" w:rsidR="00D647FD" w:rsidRPr="00EE6E73" w:rsidRDefault="00D647FD" w:rsidP="00EE6E73">
      <w:pPr>
        <w:pStyle w:val="PL"/>
      </w:pPr>
      <w:r w:rsidRPr="00B41135">
        <w:rPr>
          <w:lang w:val="pt-BR"/>
        </w:rPr>
        <w:t xml:space="preserve">    </w:t>
      </w:r>
      <w:r w:rsidRPr="00EE6E73">
        <w:t xml:space="preserve">}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B41135" w:rsidRDefault="00394471" w:rsidP="00EE6E73">
      <w:pPr>
        <w:pStyle w:val="PL"/>
        <w:rPr>
          <w:lang w:val="pt-BR"/>
        </w:rPr>
      </w:pPr>
      <w:r w:rsidRPr="00B41135">
        <w:rPr>
          <w:lang w:val="pt-BR"/>
        </w:rPr>
        <w:t>}</w:t>
      </w:r>
    </w:p>
    <w:p w14:paraId="037BCCB4" w14:textId="77777777" w:rsidR="00394471" w:rsidRPr="00B41135" w:rsidRDefault="00394471" w:rsidP="00EE6E73">
      <w:pPr>
        <w:pStyle w:val="PL"/>
        <w:rPr>
          <w:lang w:val="pt-BR"/>
        </w:rPr>
      </w:pPr>
    </w:p>
    <w:p w14:paraId="3F68CC8A" w14:textId="77777777" w:rsidR="00394471" w:rsidRPr="00B41135" w:rsidRDefault="00394471" w:rsidP="00EE6E73">
      <w:pPr>
        <w:pStyle w:val="PL"/>
        <w:rPr>
          <w:lang w:val="pt-BR"/>
        </w:rPr>
      </w:pPr>
      <w:r w:rsidRPr="00B41135">
        <w:rPr>
          <w:lang w:val="pt-BR"/>
        </w:rPr>
        <w:t xml:space="preserve">SRS-PosResources-r16 ::=                       </w:t>
      </w:r>
      <w:r w:rsidRPr="00B41135">
        <w:rPr>
          <w:color w:val="993366"/>
          <w:lang w:val="pt-BR"/>
        </w:rPr>
        <w:t>SEQUENCE</w:t>
      </w:r>
      <w:r w:rsidRPr="00B41135">
        <w:rPr>
          <w:lang w:val="pt-BR"/>
        </w:rPr>
        <w:t xml:space="preserve"> {</w:t>
      </w:r>
    </w:p>
    <w:p w14:paraId="327B97FC" w14:textId="77777777" w:rsidR="00394471" w:rsidRPr="00B41135" w:rsidRDefault="00394471" w:rsidP="00EE6E73">
      <w:pPr>
        <w:pStyle w:val="PL"/>
        <w:rPr>
          <w:lang w:val="pt-BR"/>
        </w:rPr>
      </w:pPr>
      <w:r w:rsidRPr="00B41135">
        <w:rPr>
          <w:lang w:val="pt-BR"/>
        </w:rPr>
        <w:t xml:space="preserve">    maxNumberSRS-PosResourceSetPerBWP-r16                </w:t>
      </w:r>
      <w:r w:rsidRPr="00B41135">
        <w:rPr>
          <w:color w:val="993366"/>
          <w:lang w:val="pt-BR"/>
        </w:rPr>
        <w:t>ENUMERATED</w:t>
      </w:r>
      <w:r w:rsidRPr="00B41135">
        <w:rPr>
          <w:lang w:val="pt-BR"/>
        </w:rPr>
        <w:t xml:space="preserve"> {n1, n2, n4, n8, n12, n16},</w:t>
      </w:r>
    </w:p>
    <w:p w14:paraId="4A826DD2" w14:textId="77777777" w:rsidR="00394471" w:rsidRPr="00B41135" w:rsidRDefault="00394471" w:rsidP="00EE6E73">
      <w:pPr>
        <w:pStyle w:val="PL"/>
        <w:rPr>
          <w:lang w:val="pt-BR"/>
        </w:rPr>
      </w:pPr>
      <w:r w:rsidRPr="00B41135">
        <w:rPr>
          <w:lang w:val="pt-BR"/>
        </w:rPr>
        <w:t xml:space="preserve">    maxNumberSRS-PosResourcesPerBWP-r16                  </w:t>
      </w:r>
      <w:r w:rsidRPr="00B41135">
        <w:rPr>
          <w:color w:val="993366"/>
          <w:lang w:val="pt-BR"/>
        </w:rPr>
        <w:t>ENUMERATED</w:t>
      </w:r>
      <w:r w:rsidRPr="00B41135">
        <w:rPr>
          <w:lang w:val="pt-BR"/>
        </w:rPr>
        <w:t xml:space="preserve"> {n1, n2, n4, n8, n16, n32, n64},</w:t>
      </w:r>
    </w:p>
    <w:p w14:paraId="08BBF1E0" w14:textId="77777777" w:rsidR="00394471" w:rsidRPr="00B41135" w:rsidRDefault="00394471" w:rsidP="00EE6E73">
      <w:pPr>
        <w:pStyle w:val="PL"/>
        <w:rPr>
          <w:lang w:val="pt-BR"/>
        </w:rPr>
      </w:pPr>
      <w:r w:rsidRPr="00B41135">
        <w:rPr>
          <w:lang w:val="pt-BR"/>
        </w:rPr>
        <w:t xml:space="preserve">    maxNumberSRS-ResourcesPerBWP-PerSlot-r16             </w:t>
      </w:r>
      <w:r w:rsidRPr="00B41135">
        <w:rPr>
          <w:color w:val="993366"/>
          <w:lang w:val="pt-BR"/>
        </w:rPr>
        <w:t>ENUMERATED</w:t>
      </w:r>
      <w:r w:rsidRPr="00B41135">
        <w:rPr>
          <w:lang w:val="pt-BR"/>
        </w:rPr>
        <w:t xml:space="preserve"> {n1, n2, n3, n4, n5, n6, n8, n10, n12, n14},</w:t>
      </w:r>
    </w:p>
    <w:p w14:paraId="2D3AD706" w14:textId="77777777" w:rsidR="00394471" w:rsidRPr="00B41135" w:rsidRDefault="00394471" w:rsidP="00EE6E73">
      <w:pPr>
        <w:pStyle w:val="PL"/>
        <w:rPr>
          <w:lang w:val="pt-BR"/>
        </w:rPr>
      </w:pPr>
      <w:r w:rsidRPr="00B41135">
        <w:rPr>
          <w:lang w:val="pt-BR"/>
        </w:rPr>
        <w:t xml:space="preserve">    maxNumberPeriodicSRS-PosResourcesPerBWP-r16          </w:t>
      </w:r>
      <w:r w:rsidRPr="00B41135">
        <w:rPr>
          <w:color w:val="993366"/>
          <w:lang w:val="pt-BR"/>
        </w:rPr>
        <w:t>ENUMERATED</w:t>
      </w:r>
      <w:r w:rsidRPr="00B41135">
        <w:rPr>
          <w:lang w:val="pt-BR"/>
        </w:rPr>
        <w:t xml:space="preserve"> {n1, n2, n4, n8, n16, n32, n64},</w:t>
      </w:r>
    </w:p>
    <w:p w14:paraId="4557C0F2" w14:textId="77777777" w:rsidR="00394471" w:rsidRPr="00B41135" w:rsidRDefault="00394471" w:rsidP="00EE6E73">
      <w:pPr>
        <w:pStyle w:val="PL"/>
        <w:rPr>
          <w:lang w:val="pt-BR"/>
        </w:rPr>
      </w:pPr>
      <w:r w:rsidRPr="00B41135">
        <w:rPr>
          <w:lang w:val="pt-BR"/>
        </w:rPr>
        <w:t xml:space="preserve">    maxNumberPeriodicSRS-PosResourcesPerBWP-PerSlot-r16  </w:t>
      </w:r>
      <w:r w:rsidRPr="00B41135">
        <w:rPr>
          <w:color w:val="993366"/>
          <w:lang w:val="pt-BR"/>
        </w:rPr>
        <w:t>ENUMERATED</w:t>
      </w:r>
      <w:r w:rsidRPr="00B41135">
        <w:rPr>
          <w:lang w:val="pt-BR"/>
        </w:rPr>
        <w:t xml:space="preserve"> {n1, n2, n3, n4, n5, n6, n8, n10, n12, n14}</w:t>
      </w:r>
    </w:p>
    <w:p w14:paraId="5291CD7E" w14:textId="77777777" w:rsidR="00394471" w:rsidRPr="00B41135" w:rsidRDefault="00394471" w:rsidP="00EE6E73">
      <w:pPr>
        <w:pStyle w:val="PL"/>
        <w:rPr>
          <w:lang w:val="pt-BR"/>
        </w:rPr>
      </w:pPr>
      <w:r w:rsidRPr="00B41135">
        <w:rPr>
          <w:lang w:val="pt-BR"/>
        </w:rPr>
        <w:t>}</w:t>
      </w:r>
    </w:p>
    <w:p w14:paraId="3E8542D9" w14:textId="77777777" w:rsidR="00394471" w:rsidRPr="00B41135" w:rsidRDefault="00394471" w:rsidP="00EE6E73">
      <w:pPr>
        <w:pStyle w:val="PL"/>
        <w:rPr>
          <w:lang w:val="pt-BR"/>
        </w:rPr>
      </w:pPr>
    </w:p>
    <w:p w14:paraId="19626423" w14:textId="77777777" w:rsidR="00394471" w:rsidRPr="00B41135" w:rsidRDefault="00394471" w:rsidP="00EE6E73">
      <w:pPr>
        <w:pStyle w:val="PL"/>
        <w:rPr>
          <w:lang w:val="pt-BR"/>
        </w:rPr>
      </w:pPr>
      <w:r w:rsidRPr="00B41135">
        <w:rPr>
          <w:lang w:val="pt-BR"/>
        </w:rPr>
        <w:t xml:space="preserve">SRS-PosResourceAP-r16 ::=                </w:t>
      </w:r>
      <w:r w:rsidRPr="00B41135">
        <w:rPr>
          <w:color w:val="993366"/>
          <w:lang w:val="pt-BR"/>
        </w:rPr>
        <w:t>SEQUENCE</w:t>
      </w:r>
      <w:r w:rsidRPr="00B41135">
        <w:rPr>
          <w:lang w:val="pt-BR"/>
        </w:rPr>
        <w:t xml:space="preserve"> {</w:t>
      </w:r>
    </w:p>
    <w:p w14:paraId="6EA85C5E" w14:textId="77777777" w:rsidR="00394471" w:rsidRPr="00B41135" w:rsidRDefault="00394471" w:rsidP="00EE6E73">
      <w:pPr>
        <w:pStyle w:val="PL"/>
        <w:rPr>
          <w:lang w:val="pt-BR"/>
        </w:rPr>
      </w:pPr>
      <w:r w:rsidRPr="00B41135">
        <w:rPr>
          <w:lang w:val="pt-BR"/>
        </w:rPr>
        <w:t xml:space="preserve">    maxNumberAP-SRS-PosResourcesPerBWP-r16         </w:t>
      </w:r>
      <w:r w:rsidRPr="00B41135">
        <w:rPr>
          <w:color w:val="993366"/>
          <w:lang w:val="pt-BR"/>
        </w:rPr>
        <w:t>ENUMERATED</w:t>
      </w:r>
      <w:r w:rsidRPr="00B41135">
        <w:rPr>
          <w:lang w:val="pt-BR"/>
        </w:rPr>
        <w:t xml:space="preserve"> {n1, n2, n4, n8, n16, n32, n64},</w:t>
      </w:r>
    </w:p>
    <w:p w14:paraId="4BEC7131" w14:textId="77777777" w:rsidR="00394471" w:rsidRPr="00B41135" w:rsidRDefault="00394471" w:rsidP="00EE6E73">
      <w:pPr>
        <w:pStyle w:val="PL"/>
        <w:rPr>
          <w:lang w:val="pt-BR"/>
        </w:rPr>
      </w:pPr>
      <w:r w:rsidRPr="00B41135">
        <w:rPr>
          <w:lang w:val="pt-BR"/>
        </w:rPr>
        <w:t xml:space="preserve">    maxNumberAP-SRS-PosResourcesPerBWP-PerSlot-r16 </w:t>
      </w:r>
      <w:r w:rsidRPr="00B41135">
        <w:rPr>
          <w:color w:val="993366"/>
          <w:lang w:val="pt-BR"/>
        </w:rPr>
        <w:t>ENUMERATED</w:t>
      </w:r>
      <w:r w:rsidRPr="00B41135">
        <w:rPr>
          <w:lang w:val="pt-BR"/>
        </w:rPr>
        <w:t xml:space="preserve"> {n1, n2, n3, n4, n5, n6, n8, n10, n12, n14}</w:t>
      </w:r>
    </w:p>
    <w:p w14:paraId="48BF4622" w14:textId="77777777" w:rsidR="00394471" w:rsidRPr="00B41135" w:rsidRDefault="00394471" w:rsidP="00EE6E73">
      <w:pPr>
        <w:pStyle w:val="PL"/>
        <w:rPr>
          <w:lang w:val="pt-BR"/>
        </w:rPr>
      </w:pPr>
      <w:r w:rsidRPr="00B41135">
        <w:rPr>
          <w:lang w:val="pt-BR"/>
        </w:rPr>
        <w:t>}</w:t>
      </w:r>
    </w:p>
    <w:p w14:paraId="6CF25E51" w14:textId="77777777" w:rsidR="00394471" w:rsidRPr="00B41135" w:rsidRDefault="00394471" w:rsidP="00EE6E73">
      <w:pPr>
        <w:pStyle w:val="PL"/>
        <w:rPr>
          <w:lang w:val="pt-BR"/>
        </w:rPr>
      </w:pPr>
    </w:p>
    <w:p w14:paraId="29192CB5" w14:textId="77777777" w:rsidR="00394471" w:rsidRPr="00B41135" w:rsidRDefault="00394471" w:rsidP="00EE6E73">
      <w:pPr>
        <w:pStyle w:val="PL"/>
        <w:rPr>
          <w:lang w:val="pt-BR"/>
        </w:rPr>
      </w:pPr>
      <w:r w:rsidRPr="00B41135">
        <w:rPr>
          <w:lang w:val="pt-BR"/>
        </w:rPr>
        <w:t xml:space="preserve">SRS-PosResourceSP-r16 ::=                       </w:t>
      </w:r>
      <w:r w:rsidRPr="00B41135">
        <w:rPr>
          <w:color w:val="993366"/>
          <w:lang w:val="pt-BR"/>
        </w:rPr>
        <w:t>SEQUENCE</w:t>
      </w:r>
      <w:r w:rsidRPr="00B41135">
        <w:rPr>
          <w:lang w:val="pt-BR"/>
        </w:rPr>
        <w:t xml:space="preserve"> {</w:t>
      </w:r>
    </w:p>
    <w:p w14:paraId="45D4E928" w14:textId="77777777" w:rsidR="00394471" w:rsidRPr="00B41135" w:rsidRDefault="00394471" w:rsidP="00EE6E73">
      <w:pPr>
        <w:pStyle w:val="PL"/>
        <w:rPr>
          <w:lang w:val="pt-BR"/>
        </w:rPr>
      </w:pPr>
      <w:r w:rsidRPr="00B41135">
        <w:rPr>
          <w:lang w:val="pt-BR"/>
        </w:rPr>
        <w:t xml:space="preserve">    maxNumberSP-SRS-PosResourcesPerBWP-r16               </w:t>
      </w:r>
      <w:r w:rsidRPr="00B41135">
        <w:rPr>
          <w:color w:val="993366"/>
          <w:lang w:val="pt-BR"/>
        </w:rPr>
        <w:t>ENUMERATED</w:t>
      </w:r>
      <w:r w:rsidRPr="00B41135">
        <w:rPr>
          <w:lang w:val="pt-BR"/>
        </w:rPr>
        <w:t xml:space="preserve"> {n1, n2, n4, n8, n16, n32, n64},</w:t>
      </w:r>
    </w:p>
    <w:p w14:paraId="14016F5D" w14:textId="77777777" w:rsidR="00394471" w:rsidRPr="00B41135" w:rsidRDefault="00394471" w:rsidP="00EE6E73">
      <w:pPr>
        <w:pStyle w:val="PL"/>
        <w:rPr>
          <w:lang w:val="pt-BR"/>
        </w:rPr>
      </w:pPr>
      <w:r w:rsidRPr="00B41135">
        <w:rPr>
          <w:lang w:val="pt-BR"/>
        </w:rPr>
        <w:t xml:space="preserve">    maxNumberSP-SRS-PosResourcesPerBWP-PerSlot-r16       </w:t>
      </w:r>
      <w:r w:rsidRPr="00B41135">
        <w:rPr>
          <w:color w:val="993366"/>
          <w:lang w:val="pt-BR"/>
        </w:rPr>
        <w:t>ENUMERATED</w:t>
      </w:r>
      <w:r w:rsidRPr="00B41135">
        <w:rPr>
          <w:lang w:val="pt-BR"/>
        </w:rPr>
        <w:t xml:space="preserve"> {n1, n2, n3, n4, n5, n6, n8, n10, n12, n14}</w:t>
      </w:r>
    </w:p>
    <w:p w14:paraId="1619EF5F" w14:textId="77777777" w:rsidR="00394471" w:rsidRPr="00B41135" w:rsidRDefault="00394471" w:rsidP="00EE6E73">
      <w:pPr>
        <w:pStyle w:val="PL"/>
        <w:rPr>
          <w:lang w:val="pt-BR"/>
        </w:rPr>
      </w:pPr>
      <w:r w:rsidRPr="00B41135">
        <w:rPr>
          <w:lang w:val="pt-BR"/>
        </w:rPr>
        <w:t>}</w:t>
      </w:r>
    </w:p>
    <w:p w14:paraId="7C00C5E8" w14:textId="77777777" w:rsidR="00394471" w:rsidRPr="00B41135" w:rsidRDefault="00394471" w:rsidP="00EE6E73">
      <w:pPr>
        <w:pStyle w:val="PL"/>
        <w:rPr>
          <w:lang w:val="pt-BR"/>
        </w:rPr>
      </w:pPr>
    </w:p>
    <w:p w14:paraId="44B5508A" w14:textId="77777777" w:rsidR="00394471" w:rsidRPr="00B41135" w:rsidRDefault="00394471" w:rsidP="00EE6E73">
      <w:pPr>
        <w:pStyle w:val="PL"/>
        <w:rPr>
          <w:lang w:val="pt-BR"/>
        </w:rPr>
      </w:pPr>
      <w:r w:rsidRPr="00B41135">
        <w:rPr>
          <w:lang w:val="pt-BR"/>
        </w:rPr>
        <w:t xml:space="preserve">SRS-Resources ::=                           </w:t>
      </w:r>
      <w:r w:rsidRPr="00B41135">
        <w:rPr>
          <w:color w:val="993366"/>
          <w:lang w:val="pt-BR"/>
        </w:rPr>
        <w:t>SEQUENCE</w:t>
      </w:r>
      <w:r w:rsidRPr="00B41135">
        <w:rPr>
          <w:lang w:val="pt-BR"/>
        </w:rPr>
        <w:t xml:space="preserve"> {</w:t>
      </w:r>
    </w:p>
    <w:p w14:paraId="7ADF9053" w14:textId="77777777" w:rsidR="00394471" w:rsidRPr="00B41135" w:rsidRDefault="00394471" w:rsidP="00EE6E73">
      <w:pPr>
        <w:pStyle w:val="PL"/>
        <w:rPr>
          <w:lang w:val="pt-BR"/>
        </w:rPr>
      </w:pPr>
      <w:r w:rsidRPr="00B41135">
        <w:rPr>
          <w:lang w:val="pt-BR"/>
        </w:rPr>
        <w:t xml:space="preserve">    maxNumberAperiodicSRS-PerBWP                </w:t>
      </w:r>
      <w:r w:rsidRPr="00B41135">
        <w:rPr>
          <w:color w:val="993366"/>
          <w:lang w:val="pt-BR"/>
        </w:rPr>
        <w:t>ENUMERATED</w:t>
      </w:r>
      <w:r w:rsidRPr="00B41135">
        <w:rPr>
          <w:lang w:val="pt-BR"/>
        </w:rPr>
        <w:t xml:space="preserve"> {n1, n2, n4, n8, n16},</w:t>
      </w:r>
    </w:p>
    <w:p w14:paraId="6DB0CA51" w14:textId="77777777" w:rsidR="00394471" w:rsidRPr="00B41135" w:rsidRDefault="00394471" w:rsidP="00EE6E73">
      <w:pPr>
        <w:pStyle w:val="PL"/>
        <w:rPr>
          <w:lang w:val="pt-BR"/>
        </w:rPr>
      </w:pPr>
      <w:r w:rsidRPr="00B41135">
        <w:rPr>
          <w:lang w:val="pt-BR"/>
        </w:rPr>
        <w:t xml:space="preserve">    maxNumberAperiodicSRS-PerBWP-PerSlot        </w:t>
      </w:r>
      <w:r w:rsidRPr="00B41135">
        <w:rPr>
          <w:color w:val="993366"/>
          <w:lang w:val="pt-BR"/>
        </w:rPr>
        <w:t>INTEGER</w:t>
      </w:r>
      <w:r w:rsidRPr="00B41135">
        <w:rPr>
          <w:lang w:val="pt-BR"/>
        </w:rPr>
        <w:t xml:space="preserve"> (1..6),</w:t>
      </w:r>
    </w:p>
    <w:p w14:paraId="324E8388" w14:textId="77777777" w:rsidR="00394471" w:rsidRPr="00B41135" w:rsidRDefault="00394471" w:rsidP="00EE6E73">
      <w:pPr>
        <w:pStyle w:val="PL"/>
        <w:rPr>
          <w:lang w:val="pt-BR"/>
        </w:rPr>
      </w:pPr>
      <w:r w:rsidRPr="00B41135">
        <w:rPr>
          <w:lang w:val="pt-BR"/>
        </w:rPr>
        <w:t xml:space="preserve">    maxNumberPeriodicSRS-PerBWP                 </w:t>
      </w:r>
      <w:r w:rsidRPr="00B41135">
        <w:rPr>
          <w:color w:val="993366"/>
          <w:lang w:val="pt-BR"/>
        </w:rPr>
        <w:t>ENUMERATED</w:t>
      </w:r>
      <w:r w:rsidRPr="00B41135">
        <w:rPr>
          <w:lang w:val="pt-BR"/>
        </w:rPr>
        <w:t xml:space="preserve"> {n1, n2, n4, n8, n16},</w:t>
      </w:r>
    </w:p>
    <w:p w14:paraId="0918C6DC" w14:textId="77777777" w:rsidR="00394471" w:rsidRPr="00B41135" w:rsidRDefault="00394471" w:rsidP="00EE6E73">
      <w:pPr>
        <w:pStyle w:val="PL"/>
        <w:rPr>
          <w:lang w:val="pt-BR"/>
        </w:rPr>
      </w:pPr>
      <w:r w:rsidRPr="00B41135">
        <w:rPr>
          <w:lang w:val="pt-BR"/>
        </w:rPr>
        <w:t xml:space="preserve">    maxNumberPeriodicSRS-PerBWP-PerSlot         </w:t>
      </w:r>
      <w:r w:rsidRPr="00B41135">
        <w:rPr>
          <w:color w:val="993366"/>
          <w:lang w:val="pt-BR"/>
        </w:rPr>
        <w:t>INTEGER</w:t>
      </w:r>
      <w:r w:rsidRPr="00B41135">
        <w:rPr>
          <w:lang w:val="pt-BR"/>
        </w:rPr>
        <w:t xml:space="preserve"> (1..6),</w:t>
      </w:r>
    </w:p>
    <w:p w14:paraId="1691A038" w14:textId="77777777" w:rsidR="00394471" w:rsidRPr="00B41135" w:rsidRDefault="00394471" w:rsidP="00EE6E73">
      <w:pPr>
        <w:pStyle w:val="PL"/>
        <w:rPr>
          <w:lang w:val="pt-BR"/>
        </w:rPr>
      </w:pPr>
      <w:r w:rsidRPr="00B41135">
        <w:rPr>
          <w:lang w:val="pt-BR"/>
        </w:rPr>
        <w:t xml:space="preserve">    maxNumberSemiPersistentSRS-PerBWP           </w:t>
      </w:r>
      <w:r w:rsidRPr="00B41135">
        <w:rPr>
          <w:color w:val="993366"/>
          <w:lang w:val="pt-BR"/>
        </w:rPr>
        <w:t>ENUMERATED</w:t>
      </w:r>
      <w:r w:rsidRPr="00B41135">
        <w:rPr>
          <w:lang w:val="pt-BR"/>
        </w:rPr>
        <w:t xml:space="preserve"> {n1, n2, n4, n8, n16},</w:t>
      </w:r>
    </w:p>
    <w:p w14:paraId="6BBC43F5" w14:textId="77777777" w:rsidR="00394471" w:rsidRPr="00B41135" w:rsidRDefault="00394471" w:rsidP="00EE6E73">
      <w:pPr>
        <w:pStyle w:val="PL"/>
        <w:rPr>
          <w:lang w:val="pt-BR"/>
        </w:rPr>
      </w:pPr>
      <w:r w:rsidRPr="00B41135">
        <w:rPr>
          <w:lang w:val="pt-BR"/>
        </w:rPr>
        <w:t xml:space="preserve">    maxNumberSemiPersistentSRS-PerBWP-PerSlot   </w:t>
      </w:r>
      <w:r w:rsidRPr="00B41135">
        <w:rPr>
          <w:color w:val="993366"/>
          <w:lang w:val="pt-BR"/>
        </w:rPr>
        <w:t>INTEGER</w:t>
      </w:r>
      <w:r w:rsidRPr="00B41135">
        <w:rPr>
          <w:lang w:val="pt-BR"/>
        </w:rPr>
        <w:t xml:space="preserve"> (1..6),</w:t>
      </w:r>
    </w:p>
    <w:p w14:paraId="3087F003" w14:textId="77777777" w:rsidR="00394471" w:rsidRPr="00EE6E73" w:rsidRDefault="00394471" w:rsidP="00EE6E73">
      <w:pPr>
        <w:pStyle w:val="PL"/>
      </w:pPr>
      <w:r w:rsidRPr="00B41135">
        <w:rPr>
          <w:lang w:val="pt-BR"/>
        </w:rPr>
        <w:t xml:space="preserve">    </w:t>
      </w:r>
      <w:r w:rsidRPr="00EE6E73">
        <w:t xml:space="preserve">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B41135" w:rsidRDefault="003A0FC7" w:rsidP="00EE6E73">
      <w:pPr>
        <w:pStyle w:val="PL"/>
        <w:rPr>
          <w:lang w:val="pt-BR"/>
        </w:rPr>
      </w:pPr>
      <w:r w:rsidRPr="00EE6E73">
        <w:t xml:space="preserve">                                                                 </w:t>
      </w:r>
      <w:r w:rsidR="00CB5C36" w:rsidRPr="00EE6E73">
        <w:t xml:space="preserve"> </w:t>
      </w:r>
      <w:r w:rsidR="00CB5C36" w:rsidRPr="00B41135">
        <w:rPr>
          <w:lang w:val="pt-BR"/>
        </w:rPr>
        <w:t>mhz600, mhz800, mhz1000, mhz1200}</w:t>
      </w:r>
    </w:p>
    <w:p w14:paraId="66CC80D3" w14:textId="54F24D00" w:rsidR="00CB5C36" w:rsidRPr="00B41135" w:rsidRDefault="00581CAA" w:rsidP="00EE6E73">
      <w:pPr>
        <w:pStyle w:val="PL"/>
        <w:rPr>
          <w:lang w:val="pt-BR"/>
        </w:rPr>
      </w:pPr>
      <w:r w:rsidRPr="00B41135">
        <w:rPr>
          <w:lang w:val="pt-BR"/>
        </w:rPr>
        <w:t xml:space="preserve">            </w:t>
      </w:r>
      <w:r w:rsidR="00CB5C36" w:rsidRPr="00B41135">
        <w:rPr>
          <w:lang w:val="pt-BR"/>
        </w:rPr>
        <w:t xml:space="preserve">    </w:t>
      </w:r>
      <w:r w:rsidR="00CB5C36" w:rsidRPr="00B41135">
        <w:rPr>
          <w:color w:val="993366"/>
          <w:lang w:val="pt-BR"/>
        </w:rPr>
        <w:t>OPTIONAL</w:t>
      </w:r>
      <w:r w:rsidR="00CB5C36" w:rsidRPr="00B41135">
        <w:rPr>
          <w:lang w:val="pt-BR"/>
        </w:rPr>
        <w:t>,</w:t>
      </w:r>
    </w:p>
    <w:p w14:paraId="4E770860" w14:textId="62B4A1C8" w:rsidR="00CB5C36" w:rsidRPr="00B41135" w:rsidRDefault="00CB5C36" w:rsidP="00EE6E73">
      <w:pPr>
        <w:pStyle w:val="PL"/>
        <w:rPr>
          <w:lang w:val="pt-BR"/>
        </w:rPr>
      </w:pPr>
      <w:r w:rsidRPr="00B41135">
        <w:rPr>
          <w:lang w:val="pt-BR"/>
        </w:rPr>
        <w:t xml:space="preserve">    maximumAggregatedResourceSet-r18                  </w:t>
      </w:r>
      <w:r w:rsidRPr="00B41135">
        <w:rPr>
          <w:color w:val="993366"/>
          <w:lang w:val="pt-BR"/>
        </w:rPr>
        <w:t>ENUMERATED</w:t>
      </w:r>
      <w:r w:rsidRPr="00B41135">
        <w:rPr>
          <w:lang w:val="pt-BR"/>
        </w:rPr>
        <w:t xml:space="preserve"> {n1, n2, n4, n8, n12, n16},</w:t>
      </w:r>
    </w:p>
    <w:p w14:paraId="47893B7E" w14:textId="52945E40" w:rsidR="00CB5C36" w:rsidRPr="00B41135" w:rsidRDefault="00CB5C36" w:rsidP="00EE6E73">
      <w:pPr>
        <w:pStyle w:val="PL"/>
        <w:rPr>
          <w:lang w:val="pt-BR"/>
        </w:rPr>
      </w:pPr>
      <w:r w:rsidRPr="00B41135">
        <w:rPr>
          <w:lang w:val="pt-BR"/>
        </w:rPr>
        <w:t xml:space="preserve">    maximumAggregatedResourcePeriodic-r18             </w:t>
      </w:r>
      <w:r w:rsidRPr="00B41135">
        <w:rPr>
          <w:color w:val="993366"/>
          <w:lang w:val="pt-BR"/>
        </w:rPr>
        <w:t>ENUMERATED</w:t>
      </w:r>
      <w:r w:rsidRPr="00B41135">
        <w:rPr>
          <w:lang w:val="pt-BR"/>
        </w:rPr>
        <w:t xml:space="preserve"> {n1, n2, n4, n8, n16, n32, n64},</w:t>
      </w:r>
    </w:p>
    <w:p w14:paraId="76BC2AD6" w14:textId="4AB2CA14" w:rsidR="00CB5C36" w:rsidRPr="00B41135" w:rsidRDefault="00CB5C36" w:rsidP="00EE6E73">
      <w:pPr>
        <w:pStyle w:val="PL"/>
        <w:rPr>
          <w:lang w:val="pt-BR"/>
        </w:rPr>
      </w:pPr>
      <w:r w:rsidRPr="00B41135">
        <w:rPr>
          <w:lang w:val="pt-BR"/>
        </w:rPr>
        <w:t xml:space="preserve">    maximumAggregatedResourceAperiodic-r18            </w:t>
      </w:r>
      <w:r w:rsidRPr="00B41135">
        <w:rPr>
          <w:color w:val="993366"/>
          <w:lang w:val="pt-BR"/>
        </w:rPr>
        <w:t>ENUMERATED</w:t>
      </w:r>
      <w:r w:rsidRPr="00B41135">
        <w:rPr>
          <w:lang w:val="pt-BR"/>
        </w:rPr>
        <w:t xml:space="preserve"> {n0, n1, n2, n4, n8, n16, n32, n64},</w:t>
      </w:r>
    </w:p>
    <w:p w14:paraId="2BC43A52" w14:textId="2329E7E6" w:rsidR="00CB5C36" w:rsidRPr="00B41135" w:rsidRDefault="00CB5C36" w:rsidP="00EE6E73">
      <w:pPr>
        <w:pStyle w:val="PL"/>
        <w:rPr>
          <w:lang w:val="pt-BR"/>
        </w:rPr>
      </w:pPr>
      <w:r w:rsidRPr="00B41135">
        <w:rPr>
          <w:lang w:val="pt-BR"/>
        </w:rPr>
        <w:t xml:space="preserve">    maximumAggregatedResourceSemi-r18                 </w:t>
      </w:r>
      <w:r w:rsidRPr="00B41135">
        <w:rPr>
          <w:color w:val="993366"/>
          <w:lang w:val="pt-BR"/>
        </w:rPr>
        <w:t>ENUMERATED</w:t>
      </w:r>
      <w:r w:rsidRPr="00B41135">
        <w:rPr>
          <w:lang w:val="pt-BR"/>
        </w:rPr>
        <w:t xml:space="preserve"> {n0, n1, n2, n4, n8, n16, n32, n64},</w:t>
      </w:r>
    </w:p>
    <w:p w14:paraId="21FE28E4" w14:textId="64651024" w:rsidR="00CB5C36" w:rsidRPr="00B41135" w:rsidRDefault="00CB5C36" w:rsidP="00EE6E73">
      <w:pPr>
        <w:pStyle w:val="PL"/>
        <w:rPr>
          <w:lang w:val="pt-BR"/>
        </w:rPr>
      </w:pPr>
      <w:r w:rsidRPr="00B41135">
        <w:rPr>
          <w:lang w:val="pt-BR"/>
        </w:rPr>
        <w:t xml:space="preserve">    maximumAggregatedResourcePeriodicPerSlot-r18      </w:t>
      </w:r>
      <w:r w:rsidRPr="00B41135">
        <w:rPr>
          <w:color w:val="993366"/>
          <w:lang w:val="pt-BR"/>
        </w:rPr>
        <w:t>ENUMERATED</w:t>
      </w:r>
      <w:r w:rsidRPr="00B41135">
        <w:rPr>
          <w:lang w:val="pt-BR"/>
        </w:rPr>
        <w:t xml:space="preserve"> {n1, n2, n3, n4, n5, n6, n8, n10, n12, n14},</w:t>
      </w:r>
    </w:p>
    <w:p w14:paraId="2E738926" w14:textId="06B818D7" w:rsidR="00CB5C36" w:rsidRPr="00B41135" w:rsidRDefault="00CB5C36" w:rsidP="00EE6E73">
      <w:pPr>
        <w:pStyle w:val="PL"/>
        <w:rPr>
          <w:lang w:val="pt-BR"/>
        </w:rPr>
      </w:pPr>
      <w:r w:rsidRPr="00B41135">
        <w:rPr>
          <w:lang w:val="pt-BR"/>
        </w:rPr>
        <w:t xml:space="preserve">    maximumAggregatedResourceAperiodicPerSlot-r18     </w:t>
      </w:r>
      <w:r w:rsidRPr="00B41135">
        <w:rPr>
          <w:color w:val="993366"/>
          <w:lang w:val="pt-BR"/>
        </w:rPr>
        <w:t>ENUMERATED</w:t>
      </w:r>
      <w:r w:rsidRPr="00B41135">
        <w:rPr>
          <w:lang w:val="pt-BR"/>
        </w:rPr>
        <w:t xml:space="preserve"> {n0, n1, n2, n3, n4, n5, n6, n8, n10, n12, n14},</w:t>
      </w:r>
    </w:p>
    <w:p w14:paraId="216133E0" w14:textId="3CA227EC" w:rsidR="00CB5C36" w:rsidRPr="00B41135" w:rsidRDefault="00CB5C36" w:rsidP="00EE6E73">
      <w:pPr>
        <w:pStyle w:val="PL"/>
        <w:rPr>
          <w:lang w:val="pt-BR"/>
        </w:rPr>
      </w:pPr>
      <w:r w:rsidRPr="00B41135">
        <w:rPr>
          <w:lang w:val="pt-BR"/>
        </w:rPr>
        <w:t xml:space="preserve">    maximumAggregatedResourceSemiPerSlot-r18          </w:t>
      </w:r>
      <w:r w:rsidRPr="00B41135">
        <w:rPr>
          <w:color w:val="993366"/>
          <w:lang w:val="pt-BR"/>
        </w:rPr>
        <w:t>ENUMERATED</w:t>
      </w:r>
      <w:r w:rsidRPr="00B41135">
        <w:rPr>
          <w:lang w:val="pt-BR"/>
        </w:rPr>
        <w:t xml:space="preserve"> {n0, n1, n2, n3, n4, n5, n6, n8, n10, n12, n14},</w:t>
      </w:r>
    </w:p>
    <w:p w14:paraId="5E42D969" w14:textId="0E883D58" w:rsidR="00CB5C36" w:rsidRPr="00EE6E73" w:rsidRDefault="00CB5C36" w:rsidP="00EE6E73">
      <w:pPr>
        <w:pStyle w:val="PL"/>
      </w:pPr>
      <w:r w:rsidRPr="00B41135">
        <w:rPr>
          <w:lang w:val="pt-BR"/>
        </w:rPr>
        <w:t xml:space="preserve">    </w:t>
      </w:r>
      <w:r w:rsidRPr="00EE6E73">
        <w:t>...</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B41135" w:rsidRDefault="003A0FC7" w:rsidP="00EE6E73">
      <w:pPr>
        <w:pStyle w:val="PL"/>
        <w:rPr>
          <w:lang w:val="pt-BR"/>
        </w:rPr>
      </w:pPr>
      <w:r w:rsidRPr="00EE6E73">
        <w:t xml:space="preserve">                                                                  </w:t>
      </w:r>
      <w:r w:rsidR="00CB5C36" w:rsidRPr="00B41135">
        <w:rPr>
          <w:lang w:val="pt-BR"/>
        </w:rPr>
        <w:t>mhz600, mhz800, mhz1000, mhz1200}</w:t>
      </w:r>
    </w:p>
    <w:p w14:paraId="024E29E5" w14:textId="19F20602" w:rsidR="00CB5C36" w:rsidRPr="00B41135" w:rsidRDefault="00581CAA" w:rsidP="00EE6E73">
      <w:pPr>
        <w:pStyle w:val="PL"/>
        <w:rPr>
          <w:lang w:val="pt-BR"/>
        </w:rPr>
      </w:pPr>
      <w:r w:rsidRPr="00B41135">
        <w:rPr>
          <w:lang w:val="pt-BR"/>
        </w:rPr>
        <w:t xml:space="preserve">               </w:t>
      </w:r>
      <w:r w:rsidR="00CB5C36" w:rsidRPr="00B41135">
        <w:rPr>
          <w:lang w:val="pt-BR"/>
        </w:rPr>
        <w:t xml:space="preserve">    </w:t>
      </w:r>
      <w:r w:rsidR="00CB5C36" w:rsidRPr="00B41135">
        <w:rPr>
          <w:color w:val="993366"/>
          <w:lang w:val="pt-BR"/>
        </w:rPr>
        <w:t>OPTIONAL</w:t>
      </w:r>
      <w:r w:rsidR="00CB5C36" w:rsidRPr="00B41135">
        <w:rPr>
          <w:lang w:val="pt-BR"/>
        </w:rPr>
        <w:t>,</w:t>
      </w:r>
    </w:p>
    <w:p w14:paraId="0BA9F62F" w14:textId="67C32A36" w:rsidR="00CB5C36" w:rsidRPr="00B41135" w:rsidRDefault="00CB5C36" w:rsidP="00EE6E73">
      <w:pPr>
        <w:pStyle w:val="PL"/>
        <w:rPr>
          <w:lang w:val="pt-BR"/>
        </w:rPr>
      </w:pPr>
      <w:r w:rsidRPr="00B41135">
        <w:rPr>
          <w:lang w:val="pt-BR"/>
        </w:rPr>
        <w:t xml:space="preserve">    maximumAggregatedResourceSet-r18                  </w:t>
      </w:r>
      <w:r w:rsidRPr="00B41135">
        <w:rPr>
          <w:color w:val="993366"/>
          <w:lang w:val="pt-BR"/>
        </w:rPr>
        <w:t>ENUMERATED</w:t>
      </w:r>
      <w:r w:rsidRPr="00B41135">
        <w:rPr>
          <w:lang w:val="pt-BR"/>
        </w:rPr>
        <w:t xml:space="preserve"> {n1, n2, n4, n8, n12, n16},</w:t>
      </w:r>
    </w:p>
    <w:p w14:paraId="12562133" w14:textId="747B419E" w:rsidR="00CB5C36" w:rsidRPr="00B41135" w:rsidRDefault="00CB5C36" w:rsidP="00EE6E73">
      <w:pPr>
        <w:pStyle w:val="PL"/>
        <w:rPr>
          <w:lang w:val="pt-BR"/>
        </w:rPr>
      </w:pPr>
      <w:r w:rsidRPr="00B41135">
        <w:rPr>
          <w:lang w:val="pt-BR"/>
        </w:rPr>
        <w:t xml:space="preserve">    maximumAggregatedResourcePeriodic-r18             </w:t>
      </w:r>
      <w:r w:rsidRPr="00B41135">
        <w:rPr>
          <w:color w:val="993366"/>
          <w:lang w:val="pt-BR"/>
        </w:rPr>
        <w:t>ENUMERATED</w:t>
      </w:r>
      <w:r w:rsidRPr="00B41135">
        <w:rPr>
          <w:lang w:val="pt-BR"/>
        </w:rPr>
        <w:t xml:space="preserve"> {n1, n2, n4, n8, n16, n32, n64},</w:t>
      </w:r>
    </w:p>
    <w:p w14:paraId="0D446DE0" w14:textId="5AA0166F" w:rsidR="00CB5C36" w:rsidRPr="00B41135" w:rsidRDefault="00CB5C36" w:rsidP="00EE6E73">
      <w:pPr>
        <w:pStyle w:val="PL"/>
        <w:rPr>
          <w:lang w:val="pt-BR"/>
        </w:rPr>
      </w:pPr>
      <w:r w:rsidRPr="00B41135">
        <w:rPr>
          <w:lang w:val="pt-BR"/>
        </w:rPr>
        <w:t xml:space="preserve">    maximumAggregatedResourceAperiodic-r18            </w:t>
      </w:r>
      <w:r w:rsidRPr="00B41135">
        <w:rPr>
          <w:color w:val="993366"/>
          <w:lang w:val="pt-BR"/>
        </w:rPr>
        <w:t>ENUMERATED</w:t>
      </w:r>
      <w:r w:rsidRPr="00B41135">
        <w:rPr>
          <w:lang w:val="pt-BR"/>
        </w:rPr>
        <w:t xml:space="preserve"> {n0, n1, n2, n4, n8, n16, n32, n64},</w:t>
      </w:r>
    </w:p>
    <w:p w14:paraId="1537D221" w14:textId="1984B363" w:rsidR="00CB5C36" w:rsidRPr="00B41135" w:rsidRDefault="00CB5C36" w:rsidP="00EE6E73">
      <w:pPr>
        <w:pStyle w:val="PL"/>
        <w:rPr>
          <w:lang w:val="pt-BR"/>
        </w:rPr>
      </w:pPr>
      <w:r w:rsidRPr="00B41135">
        <w:rPr>
          <w:lang w:val="pt-BR"/>
        </w:rPr>
        <w:t xml:space="preserve">    maximumAggregatedResourceSemi-r18                 </w:t>
      </w:r>
      <w:r w:rsidRPr="00B41135">
        <w:rPr>
          <w:color w:val="993366"/>
          <w:lang w:val="pt-BR"/>
        </w:rPr>
        <w:t>ENUMERATED</w:t>
      </w:r>
      <w:r w:rsidRPr="00B41135">
        <w:rPr>
          <w:lang w:val="pt-BR"/>
        </w:rPr>
        <w:t xml:space="preserve"> {n0, n1, n2, n4, n8, n16, n32, n64},</w:t>
      </w:r>
    </w:p>
    <w:p w14:paraId="1984EA1C" w14:textId="196A299D" w:rsidR="00CB5C36" w:rsidRPr="00B41135" w:rsidRDefault="00CB5C36" w:rsidP="00EE6E73">
      <w:pPr>
        <w:pStyle w:val="PL"/>
        <w:rPr>
          <w:lang w:val="pt-BR"/>
        </w:rPr>
      </w:pPr>
      <w:r w:rsidRPr="00B41135">
        <w:rPr>
          <w:lang w:val="pt-BR"/>
        </w:rPr>
        <w:t xml:space="preserve">    maximumAggregatedResourcePeriodicPerSlot-r18      </w:t>
      </w:r>
      <w:r w:rsidRPr="00B41135">
        <w:rPr>
          <w:color w:val="993366"/>
          <w:lang w:val="pt-BR"/>
        </w:rPr>
        <w:t>ENUMERATED</w:t>
      </w:r>
      <w:r w:rsidRPr="00B41135">
        <w:rPr>
          <w:lang w:val="pt-BR"/>
        </w:rPr>
        <w:t xml:space="preserve"> {n1, n2, n3, n4, n5, n6, n8, n10, n12, n14},</w:t>
      </w:r>
    </w:p>
    <w:p w14:paraId="1B15F327" w14:textId="43FA90F6" w:rsidR="00CB5C36" w:rsidRPr="00B41135" w:rsidRDefault="00CB5C36" w:rsidP="00EE6E73">
      <w:pPr>
        <w:pStyle w:val="PL"/>
        <w:rPr>
          <w:lang w:val="pt-BR"/>
        </w:rPr>
      </w:pPr>
      <w:r w:rsidRPr="00B41135">
        <w:rPr>
          <w:lang w:val="pt-BR"/>
        </w:rPr>
        <w:t xml:space="preserve">    maximumAggregatedResourceAperiodicPerSlot-r18     </w:t>
      </w:r>
      <w:r w:rsidRPr="00B41135">
        <w:rPr>
          <w:color w:val="993366"/>
          <w:lang w:val="pt-BR"/>
        </w:rPr>
        <w:t>ENUMERATED</w:t>
      </w:r>
      <w:r w:rsidRPr="00B41135">
        <w:rPr>
          <w:lang w:val="pt-BR"/>
        </w:rPr>
        <w:t xml:space="preserve"> {n0, n1, n2, n3, n4, n5, n6, n8, n10, n12, n14},</w:t>
      </w:r>
    </w:p>
    <w:p w14:paraId="341DD920" w14:textId="26F50979" w:rsidR="00CB5C36" w:rsidRPr="00B41135" w:rsidRDefault="00CB5C36" w:rsidP="00EE6E73">
      <w:pPr>
        <w:pStyle w:val="PL"/>
        <w:rPr>
          <w:lang w:val="pt-BR"/>
        </w:rPr>
      </w:pPr>
      <w:r w:rsidRPr="00B41135">
        <w:rPr>
          <w:lang w:val="pt-BR"/>
        </w:rPr>
        <w:t xml:space="preserve">    maximumAggregatedResourceSemiPerSlot-r18          </w:t>
      </w:r>
      <w:r w:rsidRPr="00B41135">
        <w:rPr>
          <w:color w:val="993366"/>
          <w:lang w:val="pt-BR"/>
        </w:rPr>
        <w:t>ENUMERATED</w:t>
      </w:r>
      <w:r w:rsidRPr="00B41135">
        <w:rPr>
          <w:lang w:val="pt-BR"/>
        </w:rPr>
        <w:t xml:space="preserve"> {n0, n1, n2, n3, n4, n5, n6, n8, n10, n12, n14},</w:t>
      </w:r>
    </w:p>
    <w:p w14:paraId="6AA888F7" w14:textId="2D14BE4D" w:rsidR="00CB5C36" w:rsidRPr="00B41135" w:rsidRDefault="00CB5C36" w:rsidP="00EE6E73">
      <w:pPr>
        <w:pStyle w:val="PL"/>
        <w:rPr>
          <w:lang w:val="pt-BR"/>
        </w:rPr>
      </w:pPr>
      <w:r w:rsidRPr="00B41135">
        <w:rPr>
          <w:lang w:val="pt-BR"/>
        </w:rPr>
        <w:t xml:space="preserve">    guardPeriod-r18                                   </w:t>
      </w:r>
      <w:r w:rsidRPr="00B41135">
        <w:rPr>
          <w:color w:val="993366"/>
          <w:lang w:val="pt-BR"/>
        </w:rPr>
        <w:t>ENUMERATED</w:t>
      </w:r>
      <w:r w:rsidRPr="00B41135">
        <w:rPr>
          <w:lang w:val="pt-BR"/>
        </w:rPr>
        <w:t xml:space="preserve"> {</w:t>
      </w:r>
      <w:r w:rsidR="003A0FC7" w:rsidRPr="00B41135">
        <w:rPr>
          <w:lang w:val="pt-BR"/>
        </w:rPr>
        <w:t>n0</w:t>
      </w:r>
      <w:r w:rsidRPr="00B41135">
        <w:rPr>
          <w:lang w:val="pt-BR"/>
        </w:rPr>
        <w:t xml:space="preserve">, </w:t>
      </w:r>
      <w:r w:rsidR="003A0FC7" w:rsidRPr="00B41135">
        <w:rPr>
          <w:lang w:val="pt-BR"/>
        </w:rPr>
        <w:t>n30</w:t>
      </w:r>
      <w:r w:rsidRPr="00B41135">
        <w:rPr>
          <w:lang w:val="pt-BR"/>
        </w:rPr>
        <w:t xml:space="preserve">, </w:t>
      </w:r>
      <w:r w:rsidR="003A0FC7" w:rsidRPr="00B41135">
        <w:rPr>
          <w:lang w:val="pt-BR"/>
        </w:rPr>
        <w:t>n100</w:t>
      </w:r>
      <w:r w:rsidRPr="00B41135">
        <w:rPr>
          <w:lang w:val="pt-BR"/>
        </w:rPr>
        <w:t xml:space="preserve">, </w:t>
      </w:r>
      <w:r w:rsidR="003A0FC7" w:rsidRPr="00B41135">
        <w:rPr>
          <w:lang w:val="pt-BR"/>
        </w:rPr>
        <w:t>n140</w:t>
      </w:r>
      <w:r w:rsidRPr="00B41135">
        <w:rPr>
          <w:lang w:val="pt-BR"/>
        </w:rPr>
        <w:t xml:space="preserve">, </w:t>
      </w:r>
      <w:r w:rsidR="003A0FC7" w:rsidRPr="00B41135">
        <w:rPr>
          <w:lang w:val="pt-BR"/>
        </w:rPr>
        <w:t>n200</w:t>
      </w:r>
      <w:r w:rsidRPr="00B41135">
        <w:rPr>
          <w:lang w:val="pt-BR"/>
        </w:rPr>
        <w:t>},</w:t>
      </w:r>
    </w:p>
    <w:p w14:paraId="02D0022B" w14:textId="77777777" w:rsidR="003A0FC7" w:rsidRPr="00EE6E73" w:rsidRDefault="003A0FC7" w:rsidP="00EE6E73">
      <w:pPr>
        <w:pStyle w:val="PL"/>
      </w:pPr>
      <w:r w:rsidRPr="00B41135">
        <w:rPr>
          <w:lang w:val="pt-BR"/>
        </w:rPr>
        <w:t xml:space="preserve">    </w:t>
      </w:r>
      <w:r w:rsidRPr="00EE6E73">
        <w:t xml:space="preserve">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4801" w:name="_Toc60777449"/>
      <w:bookmarkStart w:id="4802" w:name="_Toc193446484"/>
      <w:bookmarkStart w:id="4803" w:name="_Toc193452289"/>
      <w:bookmarkStart w:id="4804" w:name="_Toc193463561"/>
      <w:bookmarkStart w:id="4805" w:name="_Toc201295848"/>
      <w:bookmarkStart w:id="4806" w:name="MCCQCTEMPBM_00000567"/>
      <w:r w:rsidRPr="00EE6E73">
        <w:rPr>
          <w:rFonts w:eastAsia="Malgun Gothic"/>
        </w:rPr>
        <w:t>–</w:t>
      </w:r>
      <w:r w:rsidRPr="00EE6E73">
        <w:rPr>
          <w:rFonts w:eastAsia="Malgun Gothic"/>
        </w:rPr>
        <w:tab/>
      </w:r>
      <w:r w:rsidRPr="00EE6E73">
        <w:rPr>
          <w:rFonts w:eastAsia="Malgun Gothic"/>
          <w:i/>
        </w:rPr>
        <w:t>FeatureSetUplinkId</w:t>
      </w:r>
      <w:bookmarkEnd w:id="4801"/>
      <w:bookmarkEnd w:id="4802"/>
      <w:bookmarkEnd w:id="4803"/>
      <w:bookmarkEnd w:id="4804"/>
      <w:bookmarkEnd w:id="4805"/>
    </w:p>
    <w:bookmarkEnd w:id="480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4807" w:name="_Toc60777450"/>
      <w:bookmarkStart w:id="4808" w:name="_Toc193446485"/>
      <w:bookmarkStart w:id="4809" w:name="_Toc193452290"/>
      <w:bookmarkStart w:id="4810" w:name="_Toc193463562"/>
      <w:bookmarkStart w:id="4811" w:name="_Toc201295849"/>
      <w:bookmarkStart w:id="4812" w:name="MCCQCTEMPBM_00000568"/>
      <w:r w:rsidRPr="00EE6E73">
        <w:t>–</w:t>
      </w:r>
      <w:r w:rsidRPr="00EE6E73">
        <w:tab/>
      </w:r>
      <w:r w:rsidRPr="00EE6E73">
        <w:rPr>
          <w:i/>
          <w:noProof/>
        </w:rPr>
        <w:t>FeatureSetUplinkPerCC</w:t>
      </w:r>
      <w:bookmarkEnd w:id="4807"/>
      <w:bookmarkEnd w:id="4808"/>
      <w:bookmarkEnd w:id="4809"/>
      <w:bookmarkEnd w:id="4810"/>
      <w:bookmarkEnd w:id="4811"/>
    </w:p>
    <w:bookmarkEnd w:id="481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F54C9C" w:rsidRDefault="00E15A55" w:rsidP="00EE6E73">
      <w:pPr>
        <w:pStyle w:val="PL"/>
        <w:rPr>
          <w:lang w:val="pt-BR"/>
        </w:rPr>
      </w:pPr>
      <w:r w:rsidRPr="00EE6E73">
        <w:t xml:space="preserve">              </w:t>
      </w:r>
      <w:r w:rsidRPr="00F54C9C">
        <w:rPr>
          <w:lang w:val="pt-BR"/>
        </w:rPr>
        <w:t xml:space="preserve">scs-60kHz-r18                             </w:t>
      </w:r>
      <w:r w:rsidRPr="00F54C9C">
        <w:rPr>
          <w:color w:val="993366"/>
          <w:lang w:val="pt-BR"/>
        </w:rPr>
        <w:t>ENUMERATED</w:t>
      </w:r>
      <w:r w:rsidRPr="00F54C9C">
        <w:rPr>
          <w:lang w:val="pt-BR"/>
        </w:rPr>
        <w:t xml:space="preserve"> {n1,n2,n3,n4,n7}     </w:t>
      </w:r>
      <w:r w:rsidRPr="00F54C9C">
        <w:rPr>
          <w:color w:val="993366"/>
          <w:lang w:val="pt-BR"/>
        </w:rPr>
        <w:t>OPTIONAL</w:t>
      </w:r>
      <w:r w:rsidRPr="00F54C9C">
        <w:rPr>
          <w:lang w:val="pt-BR"/>
        </w:rPr>
        <w:t>,</w:t>
      </w:r>
    </w:p>
    <w:p w14:paraId="627BD299" w14:textId="77777777" w:rsidR="00E15A55" w:rsidRPr="00F54C9C" w:rsidRDefault="00E15A55" w:rsidP="00EE6E73">
      <w:pPr>
        <w:pStyle w:val="PL"/>
        <w:rPr>
          <w:lang w:val="pt-BR"/>
        </w:rPr>
      </w:pPr>
      <w:r w:rsidRPr="00F54C9C">
        <w:rPr>
          <w:lang w:val="pt-BR"/>
        </w:rPr>
        <w:t xml:space="preserve">              scs-120kHz-r18                            </w:t>
      </w:r>
      <w:r w:rsidRPr="00F54C9C">
        <w:rPr>
          <w:color w:val="993366"/>
          <w:lang w:val="pt-BR"/>
        </w:rPr>
        <w:t>ENUMERATED</w:t>
      </w:r>
      <w:r w:rsidRPr="00F54C9C">
        <w:rPr>
          <w:lang w:val="pt-BR"/>
        </w:rPr>
        <w:t xml:space="preserve"> {n1,n2,n3,n4,n7}     </w:t>
      </w:r>
      <w:r w:rsidRPr="00F54C9C">
        <w:rPr>
          <w:color w:val="993366"/>
          <w:lang w:val="pt-BR"/>
        </w:rPr>
        <w:t>OPTIONAL</w:t>
      </w:r>
    </w:p>
    <w:p w14:paraId="434B27F9" w14:textId="77777777" w:rsidR="00E15A55" w:rsidRPr="00EE6E73" w:rsidRDefault="00E15A55" w:rsidP="00EE6E73">
      <w:pPr>
        <w:pStyle w:val="PL"/>
      </w:pPr>
      <w:r w:rsidRPr="00F54C9C">
        <w:rPr>
          <w:lang w:val="pt-BR"/>
        </w:rPr>
        <w:t xml:space="preserve">         </w:t>
      </w:r>
      <w:r w:rsidRPr="00EE6E73">
        <w:t xml:space="preserve">}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F54C9C" w:rsidRDefault="00E15A55" w:rsidP="00EE6E73">
      <w:pPr>
        <w:pStyle w:val="PL"/>
        <w:rPr>
          <w:lang w:val="pt-BR"/>
        </w:rPr>
      </w:pPr>
      <w:r w:rsidRPr="00EE6E73">
        <w:t xml:space="preserve">              </w:t>
      </w:r>
      <w:r w:rsidRPr="00F54C9C">
        <w:rPr>
          <w:lang w:val="pt-BR"/>
        </w:rPr>
        <w:t xml:space="preserve">scs-60kHz-r18                             </w:t>
      </w:r>
      <w:r w:rsidRPr="00F54C9C">
        <w:rPr>
          <w:color w:val="993366"/>
          <w:lang w:val="pt-BR"/>
        </w:rPr>
        <w:t>ENUMERATED</w:t>
      </w:r>
      <w:r w:rsidRPr="00F54C9C">
        <w:rPr>
          <w:lang w:val="pt-BR"/>
        </w:rPr>
        <w:t xml:space="preserve"> {n1,n2,n3,n4,n7}     </w:t>
      </w:r>
      <w:r w:rsidRPr="00F54C9C">
        <w:rPr>
          <w:color w:val="993366"/>
          <w:lang w:val="pt-BR"/>
        </w:rPr>
        <w:t>OPTIONAL</w:t>
      </w:r>
      <w:r w:rsidRPr="00F54C9C">
        <w:rPr>
          <w:lang w:val="pt-BR"/>
        </w:rPr>
        <w:t>,</w:t>
      </w:r>
    </w:p>
    <w:p w14:paraId="70247875" w14:textId="77777777" w:rsidR="00E15A55" w:rsidRPr="00F54C9C" w:rsidRDefault="00E15A55" w:rsidP="00EE6E73">
      <w:pPr>
        <w:pStyle w:val="PL"/>
        <w:rPr>
          <w:lang w:val="pt-BR"/>
        </w:rPr>
      </w:pPr>
      <w:r w:rsidRPr="00F54C9C">
        <w:rPr>
          <w:lang w:val="pt-BR"/>
        </w:rPr>
        <w:t xml:space="preserve">              scs-120kHz-r18                            </w:t>
      </w:r>
      <w:r w:rsidRPr="00F54C9C">
        <w:rPr>
          <w:color w:val="993366"/>
          <w:lang w:val="pt-BR"/>
        </w:rPr>
        <w:t>ENUMERATED</w:t>
      </w:r>
      <w:r w:rsidRPr="00F54C9C">
        <w:rPr>
          <w:lang w:val="pt-BR"/>
        </w:rPr>
        <w:t xml:space="preserve"> {n1,n2,n3,n4,n7}     </w:t>
      </w:r>
      <w:r w:rsidRPr="00F54C9C">
        <w:rPr>
          <w:color w:val="993366"/>
          <w:lang w:val="pt-BR"/>
        </w:rPr>
        <w:t>OPTIONAL</w:t>
      </w:r>
    </w:p>
    <w:p w14:paraId="422E0236" w14:textId="77777777" w:rsidR="00E15A55" w:rsidRPr="00EE6E73" w:rsidRDefault="00E15A55" w:rsidP="00EE6E73">
      <w:pPr>
        <w:pStyle w:val="PL"/>
      </w:pPr>
      <w:r w:rsidRPr="00F54C9C">
        <w:rPr>
          <w:lang w:val="pt-BR"/>
        </w:rPr>
        <w:t xml:space="preserve">         </w:t>
      </w:r>
      <w:r w:rsidRPr="00EE6E73">
        <w:t xml:space="preserve">}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F54C9C" w:rsidRDefault="00E15A55" w:rsidP="00EE6E73">
      <w:pPr>
        <w:pStyle w:val="PL"/>
        <w:rPr>
          <w:lang w:val="pt-BR"/>
        </w:rPr>
      </w:pPr>
      <w:r w:rsidRPr="00EE6E73">
        <w:t xml:space="preserve">    </w:t>
      </w:r>
      <w:r w:rsidR="00581CAA" w:rsidRPr="00EE6E73">
        <w:t xml:space="preserve">    </w:t>
      </w:r>
      <w:r w:rsidRPr="00F54C9C">
        <w:rPr>
          <w:lang w:val="pt-BR"/>
        </w:rPr>
        <w:t xml:space="preserve">codebook1-8TxPUSCH-r18               </w:t>
      </w:r>
      <w:r w:rsidR="003A0FC7" w:rsidRPr="00F54C9C">
        <w:rPr>
          <w:color w:val="993366"/>
          <w:lang w:val="pt-BR"/>
        </w:rPr>
        <w:t>SEQUENCE</w:t>
      </w:r>
      <w:r w:rsidR="003A0FC7" w:rsidRPr="00F54C9C">
        <w:rPr>
          <w:lang w:val="pt-BR"/>
        </w:rPr>
        <w:t xml:space="preserve"> {</w:t>
      </w:r>
    </w:p>
    <w:p w14:paraId="7CA863AF" w14:textId="5FCED90F" w:rsidR="003A0FC7" w:rsidRPr="00F54C9C" w:rsidRDefault="00581CAA" w:rsidP="00EE6E73">
      <w:pPr>
        <w:pStyle w:val="PL"/>
        <w:rPr>
          <w:lang w:val="pt-BR"/>
        </w:rPr>
      </w:pPr>
      <w:r w:rsidRPr="00F54C9C">
        <w:rPr>
          <w:lang w:val="pt-BR"/>
        </w:rPr>
        <w:t xml:space="preserve">    </w:t>
      </w:r>
      <w:r w:rsidR="003A0FC7" w:rsidRPr="00F54C9C">
        <w:rPr>
          <w:lang w:val="pt-BR"/>
        </w:rPr>
        <w:t xml:space="preserve">        codebookN1N4-r18                     </w:t>
      </w:r>
      <w:r w:rsidR="00E15A55" w:rsidRPr="00F54C9C">
        <w:rPr>
          <w:color w:val="993366"/>
          <w:lang w:val="pt-BR"/>
        </w:rPr>
        <w:t>ENUMERATED</w:t>
      </w:r>
      <w:r w:rsidR="00E15A55" w:rsidRPr="00F54C9C">
        <w:rPr>
          <w:lang w:val="pt-BR"/>
        </w:rPr>
        <w:t xml:space="preserve"> {n</w:t>
      </w:r>
      <w:r w:rsidR="003A0FC7" w:rsidRPr="00F54C9C">
        <w:rPr>
          <w:lang w:val="pt-BR"/>
        </w:rPr>
        <w:t>g1n4n1</w:t>
      </w:r>
      <w:r w:rsidR="00E15A55" w:rsidRPr="00F54C9C">
        <w:rPr>
          <w:lang w:val="pt-BR"/>
        </w:rPr>
        <w:t>,n</w:t>
      </w:r>
      <w:r w:rsidR="003A0FC7" w:rsidRPr="00F54C9C">
        <w:rPr>
          <w:lang w:val="pt-BR"/>
        </w:rPr>
        <w:t>g1n2n2</w:t>
      </w:r>
      <w:r w:rsidR="00E15A55" w:rsidRPr="00F54C9C">
        <w:rPr>
          <w:lang w:val="pt-BR"/>
        </w:rPr>
        <w:t xml:space="preserve">,both}      </w:t>
      </w:r>
      <w:r w:rsidR="00E15A55" w:rsidRPr="00F54C9C">
        <w:rPr>
          <w:color w:val="993366"/>
          <w:lang w:val="pt-BR"/>
        </w:rPr>
        <w:t>OPTIONAL</w:t>
      </w:r>
      <w:r w:rsidR="00E15A55" w:rsidRPr="00F54C9C">
        <w:rPr>
          <w:lang w:val="pt-BR"/>
        </w:rPr>
        <w:t>,</w:t>
      </w:r>
    </w:p>
    <w:p w14:paraId="63053379" w14:textId="4D9868F7" w:rsidR="003A0FC7" w:rsidRPr="00EE6E73" w:rsidRDefault="003A0FC7" w:rsidP="00EE6E73">
      <w:pPr>
        <w:pStyle w:val="PL"/>
      </w:pPr>
      <w:r w:rsidRPr="00F54C9C">
        <w:rPr>
          <w:lang w:val="pt-BR"/>
        </w:rPr>
        <w:t xml:space="preserve">            </w:t>
      </w:r>
      <w:r w:rsidRPr="00EE6E73">
        <w:t xml:space="preserve">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F54C9C" w:rsidRDefault="00581CAA" w:rsidP="00EE6E73">
      <w:pPr>
        <w:pStyle w:val="PL"/>
        <w:rPr>
          <w:lang w:val="pt-BR"/>
        </w:rPr>
      </w:pPr>
      <w:r w:rsidRPr="00EE6E73">
        <w:t xml:space="preserve">        </w:t>
      </w:r>
      <w:r w:rsidRPr="00F54C9C">
        <w:rPr>
          <w:lang w:val="pt-BR"/>
        </w:rPr>
        <w:t xml:space="preserve">ul-FullPwrTransMode2-r18             </w:t>
      </w:r>
      <w:r w:rsidRPr="00F54C9C">
        <w:rPr>
          <w:color w:val="993366"/>
          <w:lang w:val="pt-BR"/>
        </w:rPr>
        <w:t>ENUMERATED</w:t>
      </w:r>
      <w:r w:rsidRPr="00F54C9C">
        <w:rPr>
          <w:lang w:val="pt-BR"/>
        </w:rPr>
        <w:t xml:space="preserve"> {n1,n2,n4}                      </w:t>
      </w:r>
      <w:r w:rsidRPr="00F54C9C">
        <w:rPr>
          <w:color w:val="993366"/>
          <w:lang w:val="pt-BR"/>
        </w:rPr>
        <w:t>OPTIONAL</w:t>
      </w:r>
      <w:r w:rsidRPr="00F54C9C">
        <w:rPr>
          <w:lang w:val="pt-BR"/>
        </w:rPr>
        <w:t>,</w:t>
      </w:r>
    </w:p>
    <w:p w14:paraId="703347E5" w14:textId="77777777" w:rsidR="00581CAA" w:rsidRPr="00EE6E73" w:rsidRDefault="00581CAA" w:rsidP="00EE6E73">
      <w:pPr>
        <w:pStyle w:val="PL"/>
        <w:rPr>
          <w:color w:val="808080"/>
        </w:rPr>
      </w:pPr>
      <w:r w:rsidRPr="00F54C9C">
        <w:rPr>
          <w:lang w:val="pt-BR"/>
        </w:rPr>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4813" w:name="_Toc60777451"/>
      <w:bookmarkStart w:id="4814" w:name="_Toc193446486"/>
      <w:bookmarkStart w:id="4815" w:name="_Toc193452291"/>
      <w:bookmarkStart w:id="4816" w:name="_Toc193463563"/>
      <w:bookmarkStart w:id="4817" w:name="_Toc201295850"/>
      <w:bookmarkStart w:id="4818" w:name="MCCQCTEMPBM_00000569"/>
      <w:r w:rsidRPr="00EE6E73">
        <w:t>–</w:t>
      </w:r>
      <w:r w:rsidRPr="00EE6E73">
        <w:tab/>
      </w:r>
      <w:r w:rsidRPr="00EE6E73">
        <w:rPr>
          <w:i/>
        </w:rPr>
        <w:t>FeatureSetUplinkPerCC-Id</w:t>
      </w:r>
      <w:bookmarkEnd w:id="4813"/>
      <w:bookmarkEnd w:id="4814"/>
      <w:bookmarkEnd w:id="4815"/>
      <w:bookmarkEnd w:id="4816"/>
      <w:bookmarkEnd w:id="4817"/>
    </w:p>
    <w:bookmarkEnd w:id="481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4819" w:name="_Toc60777452"/>
      <w:bookmarkStart w:id="4820" w:name="_Toc193446487"/>
      <w:bookmarkStart w:id="4821" w:name="_Toc193452292"/>
      <w:bookmarkStart w:id="4822" w:name="_Toc193463564"/>
      <w:bookmarkStart w:id="4823" w:name="_Toc201295851"/>
      <w:bookmarkStart w:id="4824" w:name="MCCQCTEMPBM_00000570"/>
      <w:r w:rsidRPr="00EE6E73">
        <w:t>–</w:t>
      </w:r>
      <w:r w:rsidRPr="00EE6E73">
        <w:tab/>
      </w:r>
      <w:r w:rsidRPr="00EE6E73">
        <w:rPr>
          <w:i/>
          <w:noProof/>
        </w:rPr>
        <w:t>FreqBandIndicatorEUTRA</w:t>
      </w:r>
      <w:bookmarkEnd w:id="4819"/>
      <w:bookmarkEnd w:id="4820"/>
      <w:bookmarkEnd w:id="4821"/>
      <w:bookmarkEnd w:id="4822"/>
      <w:bookmarkEnd w:id="4823"/>
    </w:p>
    <w:bookmarkEnd w:id="482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4825" w:name="_Toc60777453"/>
      <w:bookmarkStart w:id="4826" w:name="_Toc193446488"/>
      <w:bookmarkStart w:id="4827" w:name="_Toc193452293"/>
      <w:bookmarkStart w:id="4828" w:name="_Toc193463565"/>
      <w:bookmarkStart w:id="4829" w:name="_Toc201295852"/>
      <w:bookmarkStart w:id="4830" w:name="MCCQCTEMPBM_00000571"/>
      <w:r w:rsidRPr="00EE6E73">
        <w:t>–</w:t>
      </w:r>
      <w:r w:rsidRPr="00EE6E73">
        <w:tab/>
      </w:r>
      <w:r w:rsidRPr="00EE6E73">
        <w:rPr>
          <w:i/>
          <w:noProof/>
        </w:rPr>
        <w:t>FreqBandList</w:t>
      </w:r>
      <w:bookmarkEnd w:id="4825"/>
      <w:bookmarkEnd w:id="4826"/>
      <w:bookmarkEnd w:id="4827"/>
      <w:bookmarkEnd w:id="4828"/>
      <w:bookmarkEnd w:id="4829"/>
    </w:p>
    <w:bookmarkEnd w:id="483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F54C9C" w:rsidRDefault="00394471" w:rsidP="00EE6E73">
      <w:pPr>
        <w:pStyle w:val="PL"/>
        <w:rPr>
          <w:lang w:val="pt-BR"/>
        </w:rPr>
      </w:pPr>
      <w:r w:rsidRPr="00F54C9C">
        <w:rPr>
          <w:lang w:val="pt-BR"/>
        </w:rPr>
        <w:t>}</w:t>
      </w:r>
    </w:p>
    <w:p w14:paraId="475AEC55" w14:textId="77777777" w:rsidR="00394471" w:rsidRPr="00F54C9C" w:rsidRDefault="00394471" w:rsidP="00EE6E73">
      <w:pPr>
        <w:pStyle w:val="PL"/>
        <w:rPr>
          <w:lang w:val="pt-BR"/>
        </w:rPr>
      </w:pPr>
    </w:p>
    <w:p w14:paraId="06295E69" w14:textId="77777777" w:rsidR="00394471" w:rsidRPr="00F54C9C" w:rsidRDefault="00394471" w:rsidP="00EE6E73">
      <w:pPr>
        <w:pStyle w:val="PL"/>
        <w:rPr>
          <w:lang w:val="pt-BR"/>
        </w:rPr>
      </w:pPr>
      <w:r w:rsidRPr="00F54C9C">
        <w:rPr>
          <w:lang w:val="pt-BR"/>
        </w:rPr>
        <w:t xml:space="preserve">FreqBandInformationEUTRA ::=    </w:t>
      </w:r>
      <w:r w:rsidRPr="00F54C9C">
        <w:rPr>
          <w:color w:val="993366"/>
          <w:lang w:val="pt-BR"/>
        </w:rPr>
        <w:t>SEQUENCE</w:t>
      </w:r>
      <w:r w:rsidRPr="00F54C9C">
        <w:rPr>
          <w:lang w:val="pt-BR"/>
        </w:rPr>
        <w:t xml:space="preserve"> {</w:t>
      </w:r>
    </w:p>
    <w:p w14:paraId="7C179A56" w14:textId="77777777" w:rsidR="00394471" w:rsidRPr="00F54C9C" w:rsidRDefault="00394471" w:rsidP="00EE6E73">
      <w:pPr>
        <w:pStyle w:val="PL"/>
        <w:rPr>
          <w:lang w:val="pt-BR"/>
        </w:rPr>
      </w:pPr>
      <w:r w:rsidRPr="00F54C9C">
        <w:rPr>
          <w:lang w:val="pt-BR"/>
        </w:rPr>
        <w:t xml:space="preserve">    bandEUTRA                       FreqBandIndicatorEUTRA,</w:t>
      </w:r>
    </w:p>
    <w:p w14:paraId="3088DE4A" w14:textId="77777777" w:rsidR="00394471" w:rsidRPr="00F54C9C" w:rsidRDefault="00394471" w:rsidP="00EE6E73">
      <w:pPr>
        <w:pStyle w:val="PL"/>
        <w:rPr>
          <w:color w:val="808080"/>
          <w:lang w:val="pt-BR"/>
        </w:rPr>
      </w:pPr>
      <w:r w:rsidRPr="00F54C9C">
        <w:rPr>
          <w:lang w:val="pt-BR"/>
        </w:rPr>
        <w:t xml:space="preserve">    ca-BandwidthClassDL-EUTRA       CA-BandwidthClassEUTRA                  </w:t>
      </w:r>
      <w:r w:rsidRPr="00F54C9C">
        <w:rPr>
          <w:color w:val="993366"/>
          <w:lang w:val="pt-BR"/>
        </w:rPr>
        <w:t>OPTIONAL</w:t>
      </w:r>
      <w:r w:rsidRPr="00F54C9C">
        <w:rPr>
          <w:lang w:val="pt-BR"/>
        </w:rPr>
        <w:t xml:space="preserve">,   </w:t>
      </w:r>
      <w:r w:rsidRPr="00F54C9C">
        <w:rPr>
          <w:color w:val="808080"/>
          <w:lang w:val="pt-BR"/>
        </w:rPr>
        <w:t>-- Need N</w:t>
      </w:r>
    </w:p>
    <w:p w14:paraId="0DC478E7" w14:textId="77777777" w:rsidR="00394471" w:rsidRPr="00F54C9C" w:rsidRDefault="00394471" w:rsidP="00EE6E73">
      <w:pPr>
        <w:pStyle w:val="PL"/>
        <w:rPr>
          <w:color w:val="808080"/>
          <w:lang w:val="pt-BR"/>
        </w:rPr>
      </w:pPr>
      <w:r w:rsidRPr="00F54C9C">
        <w:rPr>
          <w:lang w:val="pt-BR"/>
        </w:rPr>
        <w:t xml:space="preserve">    ca-BandwidthClassUL-EUTRA       CA-BandwidthClassEUTRA                  </w:t>
      </w:r>
      <w:r w:rsidRPr="00F54C9C">
        <w:rPr>
          <w:color w:val="993366"/>
          <w:lang w:val="pt-BR"/>
        </w:rPr>
        <w:t>OPTIONAL</w:t>
      </w:r>
      <w:r w:rsidRPr="00F54C9C">
        <w:rPr>
          <w:lang w:val="pt-BR"/>
        </w:rPr>
        <w:t xml:space="preserve">    </w:t>
      </w:r>
      <w:r w:rsidRPr="00F54C9C">
        <w:rPr>
          <w:color w:val="808080"/>
          <w:lang w:val="pt-BR"/>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4831" w:name="_Toc60777454"/>
      <w:bookmarkStart w:id="4832" w:name="_Toc193446489"/>
      <w:bookmarkStart w:id="4833" w:name="_Toc193452294"/>
      <w:bookmarkStart w:id="4834" w:name="_Toc193463566"/>
      <w:bookmarkStart w:id="4835" w:name="_Toc201295853"/>
      <w:bookmarkStart w:id="4836" w:name="MCCQCTEMPBM_00000572"/>
      <w:r w:rsidRPr="00EE6E73">
        <w:t>–</w:t>
      </w:r>
      <w:r w:rsidRPr="00EE6E73">
        <w:tab/>
      </w:r>
      <w:r w:rsidRPr="00EE6E73">
        <w:rPr>
          <w:i/>
          <w:noProof/>
        </w:rPr>
        <w:t>FreqSeparationClass</w:t>
      </w:r>
      <w:bookmarkEnd w:id="4831"/>
      <w:bookmarkEnd w:id="4832"/>
      <w:bookmarkEnd w:id="4833"/>
      <w:bookmarkEnd w:id="4834"/>
      <w:bookmarkEnd w:id="4835"/>
    </w:p>
    <w:bookmarkEnd w:id="483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4837" w:name="_Toc60777455"/>
      <w:bookmarkStart w:id="4838" w:name="_Toc193446490"/>
      <w:bookmarkStart w:id="4839" w:name="_Toc193452295"/>
      <w:bookmarkStart w:id="4840" w:name="_Toc193463567"/>
      <w:bookmarkStart w:id="4841" w:name="_Toc201295854"/>
      <w:bookmarkStart w:id="4842" w:name="MCCQCTEMPBM_00000573"/>
      <w:r w:rsidRPr="00EE6E73">
        <w:rPr>
          <w:i/>
          <w:iCs/>
        </w:rPr>
        <w:t>–</w:t>
      </w:r>
      <w:r w:rsidRPr="00EE6E73">
        <w:rPr>
          <w:i/>
          <w:iCs/>
        </w:rPr>
        <w:tab/>
      </w:r>
      <w:r w:rsidRPr="00EE6E73">
        <w:rPr>
          <w:i/>
          <w:iCs/>
          <w:noProof/>
        </w:rPr>
        <w:t>FreqSeparationClassDL-Only</w:t>
      </w:r>
      <w:bookmarkEnd w:id="4837"/>
      <w:bookmarkEnd w:id="4838"/>
      <w:bookmarkEnd w:id="4839"/>
      <w:bookmarkEnd w:id="4840"/>
      <w:bookmarkEnd w:id="4841"/>
    </w:p>
    <w:bookmarkEnd w:id="484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4843" w:name="_Toc193446491"/>
      <w:bookmarkStart w:id="4844" w:name="_Toc193452296"/>
      <w:bookmarkStart w:id="4845" w:name="_Toc193463568"/>
      <w:bookmarkStart w:id="4846" w:name="_Toc201295855"/>
      <w:bookmarkStart w:id="4847" w:name="MCCQCTEMPBM_00000574"/>
      <w:r w:rsidRPr="00EE6E73">
        <w:t>–</w:t>
      </w:r>
      <w:r w:rsidRPr="00EE6E73">
        <w:tab/>
      </w:r>
      <w:r w:rsidRPr="00EE6E73">
        <w:rPr>
          <w:i/>
        </w:rPr>
        <w:t>FR2-2-AccessParamsPerBand</w:t>
      </w:r>
      <w:bookmarkEnd w:id="4843"/>
      <w:bookmarkEnd w:id="4844"/>
      <w:bookmarkEnd w:id="4845"/>
      <w:bookmarkEnd w:id="4846"/>
    </w:p>
    <w:bookmarkEnd w:id="484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F54C9C" w:rsidRDefault="00B166EA" w:rsidP="00EE6E73">
      <w:pPr>
        <w:pStyle w:val="PL"/>
        <w:rPr>
          <w:color w:val="808080"/>
          <w:lang w:val="pt-BR"/>
        </w:rPr>
      </w:pPr>
      <w:r w:rsidRPr="00EE6E73">
        <w:t xml:space="preserve">    </w:t>
      </w:r>
      <w:r w:rsidRPr="00F54C9C">
        <w:rPr>
          <w:color w:val="808080"/>
          <w:lang w:val="pt-BR"/>
        </w:rPr>
        <w:t>-- R1 24-8: 32 DL HARQ processes for FR 2-2</w:t>
      </w:r>
    </w:p>
    <w:p w14:paraId="0CA68EDD" w14:textId="1C6BE6F8" w:rsidR="00B166EA" w:rsidRPr="00EE6E73" w:rsidRDefault="00B166EA" w:rsidP="00EE6E73">
      <w:pPr>
        <w:pStyle w:val="PL"/>
      </w:pPr>
      <w:r w:rsidRPr="00F54C9C">
        <w:rPr>
          <w:lang w:val="pt-BR"/>
        </w:rPr>
        <w:t xml:space="preserve">    </w:t>
      </w:r>
      <w:r w:rsidRPr="00EE6E73">
        <w:t xml:space="preserve">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4848" w:name="_Toc60777456"/>
      <w:bookmarkStart w:id="4849" w:name="_Toc193446492"/>
      <w:bookmarkStart w:id="4850" w:name="_Toc193452297"/>
      <w:bookmarkStart w:id="4851" w:name="_Toc193463569"/>
      <w:bookmarkStart w:id="4852" w:name="_Toc201295856"/>
      <w:bookmarkStart w:id="4853" w:name="MCCQCTEMPBM_00000575"/>
      <w:r w:rsidRPr="00EE6E73">
        <w:t>–</w:t>
      </w:r>
      <w:r w:rsidRPr="00EE6E73">
        <w:tab/>
      </w:r>
      <w:r w:rsidRPr="00EE6E73">
        <w:rPr>
          <w:i/>
          <w:iCs/>
        </w:rPr>
        <w:t>HighSpeedParameters</w:t>
      </w:r>
      <w:bookmarkEnd w:id="4848"/>
      <w:bookmarkEnd w:id="4849"/>
      <w:bookmarkEnd w:id="4850"/>
      <w:bookmarkEnd w:id="4851"/>
      <w:bookmarkEnd w:id="4852"/>
    </w:p>
    <w:bookmarkEnd w:id="485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4854" w:name="_Toc60777457"/>
      <w:bookmarkStart w:id="4855" w:name="_Toc193446493"/>
      <w:bookmarkStart w:id="4856" w:name="_Toc193452298"/>
      <w:bookmarkStart w:id="4857" w:name="_Toc193463570"/>
      <w:bookmarkStart w:id="4858" w:name="_Toc201295857"/>
      <w:bookmarkStart w:id="4859" w:name="MCCQCTEMPBM_00000576"/>
      <w:r w:rsidRPr="00EE6E73">
        <w:t>–</w:t>
      </w:r>
      <w:r w:rsidRPr="00EE6E73">
        <w:tab/>
      </w:r>
      <w:r w:rsidRPr="00EE6E73">
        <w:rPr>
          <w:i/>
          <w:noProof/>
        </w:rPr>
        <w:t>IMS-Parameters</w:t>
      </w:r>
      <w:bookmarkEnd w:id="4854"/>
      <w:bookmarkEnd w:id="4855"/>
      <w:bookmarkEnd w:id="4856"/>
      <w:bookmarkEnd w:id="4857"/>
      <w:bookmarkEnd w:id="4858"/>
    </w:p>
    <w:bookmarkEnd w:id="485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4860" w:name="_Toc60777458"/>
      <w:bookmarkStart w:id="4861" w:name="_Toc193446494"/>
      <w:bookmarkStart w:id="4862" w:name="_Toc193452299"/>
      <w:bookmarkStart w:id="4863" w:name="_Toc193463571"/>
      <w:bookmarkStart w:id="4864" w:name="_Toc201295858"/>
      <w:bookmarkStart w:id="4865" w:name="MCCQCTEMPBM_00000577"/>
      <w:r w:rsidRPr="00EE6E73">
        <w:t>–</w:t>
      </w:r>
      <w:r w:rsidRPr="00EE6E73">
        <w:tab/>
      </w:r>
      <w:r w:rsidRPr="00EE6E73">
        <w:rPr>
          <w:i/>
        </w:rPr>
        <w:t>InterRAT-Parameters</w:t>
      </w:r>
      <w:bookmarkEnd w:id="4860"/>
      <w:bookmarkEnd w:id="4861"/>
      <w:bookmarkEnd w:id="4862"/>
      <w:bookmarkEnd w:id="4863"/>
      <w:bookmarkEnd w:id="4864"/>
    </w:p>
    <w:bookmarkEnd w:id="486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F54C9C" w:rsidRDefault="00394471" w:rsidP="00EE6E73">
      <w:pPr>
        <w:pStyle w:val="PL"/>
        <w:rPr>
          <w:lang w:val="pt-BR"/>
        </w:rPr>
      </w:pPr>
      <w:r w:rsidRPr="00EE6E73">
        <w:t xml:space="preserve">                                            </w:t>
      </w:r>
      <w:r w:rsidRPr="00F54C9C">
        <w:rPr>
          <w:lang w:val="pt-BR"/>
        </w:rPr>
        <w:t>bandI, bandII, bandIII, bandIV, bandV, bandVI,</w:t>
      </w:r>
    </w:p>
    <w:p w14:paraId="2EEA307A" w14:textId="77777777" w:rsidR="00394471" w:rsidRPr="00007E7C" w:rsidRDefault="00394471" w:rsidP="00EE6E73">
      <w:pPr>
        <w:pStyle w:val="PL"/>
        <w:rPr>
          <w:lang w:val="pt-BR"/>
        </w:rPr>
      </w:pPr>
      <w:r w:rsidRPr="00F54C9C">
        <w:rPr>
          <w:lang w:val="pt-BR"/>
        </w:rPr>
        <w:t xml:space="preserve">                                            </w:t>
      </w:r>
      <w:r w:rsidRPr="00007E7C">
        <w:rPr>
          <w:lang w:val="pt-BR"/>
        </w:rPr>
        <w:t>bandVII, bandVIII, bandIX, bandX, bandXI,</w:t>
      </w:r>
    </w:p>
    <w:p w14:paraId="6952941B" w14:textId="77777777" w:rsidR="00394471" w:rsidRPr="00007E7C" w:rsidRDefault="00394471" w:rsidP="00EE6E73">
      <w:pPr>
        <w:pStyle w:val="PL"/>
        <w:rPr>
          <w:lang w:val="pt-BR"/>
        </w:rPr>
      </w:pPr>
      <w:r w:rsidRPr="00007E7C">
        <w:rPr>
          <w:lang w:val="pt-BR"/>
        </w:rPr>
        <w:t xml:space="preserve">                                            bandXII, bandXIII, bandXIV, bandXV, bandXVI,</w:t>
      </w:r>
    </w:p>
    <w:p w14:paraId="2008BD35" w14:textId="77777777" w:rsidR="00394471" w:rsidRPr="00007E7C" w:rsidRDefault="00394471" w:rsidP="00EE6E73">
      <w:pPr>
        <w:pStyle w:val="PL"/>
        <w:rPr>
          <w:lang w:val="pt-BR"/>
        </w:rPr>
      </w:pPr>
      <w:r w:rsidRPr="00007E7C">
        <w:rPr>
          <w:lang w:val="pt-BR"/>
        </w:rPr>
        <w:t xml:space="preserve">                                            bandXVII, bandXVIII, bandXIX, bandXX,</w:t>
      </w:r>
    </w:p>
    <w:p w14:paraId="0A4F553A" w14:textId="77777777" w:rsidR="00394471" w:rsidRPr="00007E7C" w:rsidRDefault="00394471" w:rsidP="00EE6E73">
      <w:pPr>
        <w:pStyle w:val="PL"/>
        <w:rPr>
          <w:lang w:val="pt-BR"/>
        </w:rPr>
      </w:pPr>
      <w:r w:rsidRPr="00007E7C">
        <w:rPr>
          <w:lang w:val="pt-BR"/>
        </w:rPr>
        <w:t xml:space="preserve">                                            bandXXI, bandXXII, bandXXIII, bandXXIV,</w:t>
      </w:r>
    </w:p>
    <w:p w14:paraId="208543AD" w14:textId="77777777" w:rsidR="00394471" w:rsidRPr="00007E7C" w:rsidRDefault="00394471" w:rsidP="00EE6E73">
      <w:pPr>
        <w:pStyle w:val="PL"/>
        <w:rPr>
          <w:lang w:val="pt-BR"/>
        </w:rPr>
      </w:pPr>
      <w:r w:rsidRPr="00007E7C">
        <w:rPr>
          <w:lang w:val="pt-BR"/>
        </w:rPr>
        <w:t xml:space="preserve">                                            bandXXV, bandXXVI, bandXXVII, bandXXVIII,</w:t>
      </w:r>
    </w:p>
    <w:p w14:paraId="338200C4" w14:textId="77777777" w:rsidR="00394471" w:rsidRPr="00007E7C" w:rsidRDefault="00394471" w:rsidP="00EE6E73">
      <w:pPr>
        <w:pStyle w:val="PL"/>
        <w:rPr>
          <w:lang w:val="pt-BR"/>
        </w:rPr>
      </w:pPr>
      <w:r w:rsidRPr="00007E7C">
        <w:rPr>
          <w:lang w:val="pt-BR"/>
        </w:rPr>
        <w:t xml:space="preserve">                                            bandXXIX, bandXXX, bandXXXI, bandXXXII}</w:t>
      </w:r>
    </w:p>
    <w:p w14:paraId="1D642C88" w14:textId="77777777" w:rsidR="00394471" w:rsidRPr="00007E7C" w:rsidRDefault="00394471" w:rsidP="00EE6E73">
      <w:pPr>
        <w:pStyle w:val="PL"/>
        <w:rPr>
          <w:lang w:val="pt-BR"/>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4866" w:name="_Toc60777459"/>
      <w:bookmarkStart w:id="4867" w:name="_Toc193446495"/>
      <w:bookmarkStart w:id="4868" w:name="_Toc193452300"/>
      <w:bookmarkStart w:id="4869" w:name="_Toc193463572"/>
      <w:bookmarkStart w:id="4870" w:name="_Toc201295859"/>
      <w:bookmarkStart w:id="4871" w:name="MCCQCTEMPBM_00000578"/>
      <w:r w:rsidRPr="00EE6E73">
        <w:rPr>
          <w:rFonts w:eastAsia="Malgun Gothic"/>
        </w:rPr>
        <w:t>–</w:t>
      </w:r>
      <w:r w:rsidRPr="00EE6E73">
        <w:rPr>
          <w:rFonts w:eastAsia="Malgun Gothic"/>
        </w:rPr>
        <w:tab/>
      </w:r>
      <w:r w:rsidRPr="00EE6E73">
        <w:rPr>
          <w:rFonts w:eastAsia="Malgun Gothic"/>
          <w:i/>
        </w:rPr>
        <w:t>MAC-Parameters</w:t>
      </w:r>
      <w:bookmarkEnd w:id="4866"/>
      <w:bookmarkEnd w:id="4867"/>
      <w:bookmarkEnd w:id="4868"/>
      <w:bookmarkEnd w:id="4869"/>
      <w:bookmarkEnd w:id="4870"/>
    </w:p>
    <w:bookmarkEnd w:id="487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007E7C" w:rsidRDefault="002E309C" w:rsidP="00EE6E73">
      <w:pPr>
        <w:pStyle w:val="PL"/>
        <w:rPr>
          <w:lang w:val="pt-BR"/>
        </w:rPr>
      </w:pPr>
      <w:r w:rsidRPr="00EE6E73">
        <w:t xml:space="preserve">    </w:t>
      </w:r>
      <w:r w:rsidRPr="00007E7C">
        <w:rPr>
          <w:lang w:val="pt-BR"/>
        </w:rPr>
        <w:t xml:space="preserve">mac-ParametersFR2-2-r17         MAC-ParametersFR2-2-r17     </w:t>
      </w:r>
      <w:r w:rsidRPr="00007E7C">
        <w:rPr>
          <w:color w:val="993366"/>
          <w:lang w:val="pt-BR"/>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4872" w:name="_Toc60777460"/>
      <w:bookmarkStart w:id="4873" w:name="_Toc193446496"/>
      <w:bookmarkStart w:id="4874" w:name="_Toc193452301"/>
      <w:bookmarkStart w:id="4875" w:name="_Toc193463573"/>
      <w:bookmarkStart w:id="4876" w:name="_Toc201295860"/>
      <w:bookmarkStart w:id="4877" w:name="MCCQCTEMPBM_00000579"/>
      <w:r w:rsidRPr="00EE6E73">
        <w:rPr>
          <w:rFonts w:eastAsia="Malgun Gothic"/>
        </w:rPr>
        <w:t>–</w:t>
      </w:r>
      <w:r w:rsidRPr="00EE6E73">
        <w:rPr>
          <w:rFonts w:eastAsia="Malgun Gothic"/>
        </w:rPr>
        <w:tab/>
      </w:r>
      <w:r w:rsidRPr="00EE6E73">
        <w:rPr>
          <w:rFonts w:eastAsia="Malgun Gothic"/>
          <w:i/>
        </w:rPr>
        <w:t>MeasAndMobParameters</w:t>
      </w:r>
      <w:bookmarkEnd w:id="4872"/>
      <w:bookmarkEnd w:id="4873"/>
      <w:bookmarkEnd w:id="4874"/>
      <w:bookmarkEnd w:id="4875"/>
      <w:bookmarkEnd w:id="4876"/>
    </w:p>
    <w:bookmarkEnd w:id="487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007E7C" w:rsidRDefault="00394471" w:rsidP="00EE6E73">
      <w:pPr>
        <w:pStyle w:val="PL"/>
        <w:rPr>
          <w:lang w:val="pt-BR"/>
        </w:rPr>
      </w:pPr>
      <w:r w:rsidRPr="00EE6E73">
        <w:t xml:space="preserve">    </w:t>
      </w:r>
      <w:r w:rsidRPr="00007E7C">
        <w:rPr>
          <w:lang w:val="pt-BR"/>
        </w:rPr>
        <w:t xml:space="preserve">maxNumberCSI-RS-RRM-RS-SINR             </w:t>
      </w:r>
      <w:r w:rsidRPr="00007E7C">
        <w:rPr>
          <w:color w:val="993366"/>
          <w:lang w:val="pt-BR"/>
        </w:rPr>
        <w:t>ENUMERATED</w:t>
      </w:r>
      <w:r w:rsidRPr="00007E7C">
        <w:rPr>
          <w:lang w:val="pt-BR"/>
        </w:rPr>
        <w:t xml:space="preserve"> {n4, n8, n16, n32, n64, n96} </w:t>
      </w:r>
      <w:r w:rsidRPr="00007E7C">
        <w:rPr>
          <w:color w:val="993366"/>
          <w:lang w:val="pt-BR"/>
        </w:rPr>
        <w:t>OPTIONAL</w:t>
      </w:r>
    </w:p>
    <w:p w14:paraId="773FEDE2" w14:textId="77777777" w:rsidR="00394471" w:rsidRPr="00EE6E73" w:rsidRDefault="00394471" w:rsidP="00EE6E73">
      <w:pPr>
        <w:pStyle w:val="PL"/>
      </w:pPr>
      <w:r w:rsidRPr="00007E7C">
        <w:rPr>
          <w:lang w:val="pt-BR"/>
        </w:rPr>
        <w:t xml:space="preserve">    </w:t>
      </w:r>
      <w:r w:rsidRPr="00EE6E73">
        <w:t>]],</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007E7C" w:rsidRDefault="00394471" w:rsidP="00EE6E73">
      <w:pPr>
        <w:pStyle w:val="PL"/>
        <w:rPr>
          <w:lang w:val="pt-BR"/>
        </w:rPr>
      </w:pPr>
      <w:r w:rsidRPr="00EE6E73">
        <w:t xml:space="preserve">    </w:t>
      </w:r>
      <w:r w:rsidRPr="00007E7C">
        <w:rPr>
          <w:lang w:val="pt-BR"/>
        </w:rPr>
        <w:t xml:space="preserve">maxNumberCLI-RSSI-r16                   </w:t>
      </w:r>
      <w:r w:rsidRPr="00007E7C">
        <w:rPr>
          <w:color w:val="993366"/>
          <w:lang w:val="pt-BR"/>
        </w:rPr>
        <w:t>ENUMERATED</w:t>
      </w:r>
      <w:r w:rsidRPr="00007E7C">
        <w:rPr>
          <w:lang w:val="pt-BR"/>
        </w:rPr>
        <w:t xml:space="preserve"> {n8, n16, n32, n64}          </w:t>
      </w:r>
      <w:r w:rsidRPr="00007E7C">
        <w:rPr>
          <w:color w:val="993366"/>
          <w:lang w:val="pt-BR"/>
        </w:rPr>
        <w:t>OPTIONAL</w:t>
      </w:r>
      <w:r w:rsidRPr="00007E7C">
        <w:rPr>
          <w:lang w:val="pt-BR"/>
        </w:rPr>
        <w:t>,</w:t>
      </w:r>
    </w:p>
    <w:p w14:paraId="228981A3" w14:textId="77777777" w:rsidR="00394471" w:rsidRPr="00007E7C" w:rsidRDefault="00394471" w:rsidP="00EE6E73">
      <w:pPr>
        <w:pStyle w:val="PL"/>
        <w:rPr>
          <w:lang w:val="pt-BR"/>
        </w:rPr>
      </w:pPr>
      <w:r w:rsidRPr="00007E7C">
        <w:rPr>
          <w:lang w:val="pt-BR"/>
        </w:rPr>
        <w:t xml:space="preserve">    maxNumberCLI-SRS-RSRP-r16               </w:t>
      </w:r>
      <w:r w:rsidRPr="00007E7C">
        <w:rPr>
          <w:color w:val="993366"/>
          <w:lang w:val="pt-BR"/>
        </w:rPr>
        <w:t>ENUMERATED</w:t>
      </w:r>
      <w:r w:rsidRPr="00007E7C">
        <w:rPr>
          <w:lang w:val="pt-BR"/>
        </w:rPr>
        <w:t xml:space="preserve"> {n4, n8, n16, n32}           </w:t>
      </w:r>
      <w:r w:rsidRPr="00007E7C">
        <w:rPr>
          <w:color w:val="993366"/>
          <w:lang w:val="pt-BR"/>
        </w:rPr>
        <w:t>OPTIONAL</w:t>
      </w:r>
      <w:r w:rsidRPr="00007E7C">
        <w:rPr>
          <w:lang w:val="pt-BR"/>
        </w:rPr>
        <w:t>,</w:t>
      </w:r>
    </w:p>
    <w:p w14:paraId="103F057D" w14:textId="77777777" w:rsidR="00394471" w:rsidRPr="00EE6E73" w:rsidRDefault="00394471" w:rsidP="00EE6E73">
      <w:pPr>
        <w:pStyle w:val="PL"/>
      </w:pPr>
      <w:r w:rsidRPr="00007E7C">
        <w:rPr>
          <w:lang w:val="pt-BR"/>
        </w:rPr>
        <w:t xml:space="preserve">    </w:t>
      </w:r>
      <w:r w:rsidRPr="00EE6E73">
        <w:t xml:space="preserve">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B93C33" w:rsidRDefault="00581CAA" w:rsidP="00EE6E73">
      <w:pPr>
        <w:pStyle w:val="PL"/>
        <w:rPr>
          <w:lang w:val="pt-BR"/>
        </w:rPr>
      </w:pPr>
      <w:r w:rsidRPr="00EE6E73">
        <w:t xml:space="preserve">    </w:t>
      </w:r>
      <w:r w:rsidR="00523283" w:rsidRPr="00B93C33">
        <w:rPr>
          <w:lang w:val="pt-BR"/>
        </w:rPr>
        <w:t>dummy-</w:t>
      </w:r>
      <w:r w:rsidRPr="00B93C33">
        <w:rPr>
          <w:lang w:val="pt-BR"/>
        </w:rPr>
        <w:t xml:space="preserve">ltm-FastUE-Processing-r18             </w:t>
      </w:r>
      <w:r w:rsidRPr="00B93C33">
        <w:rPr>
          <w:color w:val="993366"/>
          <w:lang w:val="pt-BR"/>
        </w:rPr>
        <w:t>SEQUENCE</w:t>
      </w:r>
      <w:r w:rsidRPr="00B93C33">
        <w:rPr>
          <w:lang w:val="pt-BR"/>
        </w:rPr>
        <w:t xml:space="preserve"> {</w:t>
      </w:r>
    </w:p>
    <w:p w14:paraId="3CD36BCB" w14:textId="22FA411A" w:rsidR="00581CAA" w:rsidRPr="00EE6E73" w:rsidRDefault="00581CAA" w:rsidP="00EE6E73">
      <w:pPr>
        <w:pStyle w:val="PL"/>
      </w:pPr>
      <w:r w:rsidRPr="00B93C33">
        <w:rPr>
          <w:lang w:val="pt-BR"/>
        </w:rPr>
        <w:t xml:space="preserve">         </w:t>
      </w:r>
      <w:r w:rsidRPr="00EE6E73">
        <w:t xml:space="preserve">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B93C33" w:rsidRDefault="00523283" w:rsidP="00EE6E73">
      <w:pPr>
        <w:pStyle w:val="PL"/>
        <w:rPr>
          <w:lang w:val="pt-BR"/>
        </w:rPr>
      </w:pPr>
      <w:r w:rsidRPr="00EE6E73">
        <w:t xml:space="preserve">    </w:t>
      </w:r>
      <w:r w:rsidRPr="00B93C33">
        <w:rPr>
          <w:lang w:val="pt-BR"/>
        </w:rPr>
        <w:t xml:space="preserve">ltm-FastUE-Processing-r18                   </w:t>
      </w:r>
      <w:r w:rsidRPr="00B93C33">
        <w:rPr>
          <w:color w:val="993366"/>
          <w:lang w:val="pt-BR"/>
        </w:rPr>
        <w:t>SEQUENCE</w:t>
      </w:r>
      <w:r w:rsidRPr="00B93C33">
        <w:rPr>
          <w:lang w:val="pt-BR"/>
        </w:rPr>
        <w:t xml:space="preserve"> {</w:t>
      </w:r>
    </w:p>
    <w:p w14:paraId="333832D3" w14:textId="605A2BB5" w:rsidR="00523283" w:rsidRPr="00EE6E73" w:rsidRDefault="00523283" w:rsidP="00EE6E73">
      <w:pPr>
        <w:pStyle w:val="PL"/>
      </w:pPr>
      <w:r w:rsidRPr="00B93C33">
        <w:rPr>
          <w:lang w:val="pt-BR"/>
        </w:rPr>
        <w:t xml:space="preserve">         </w:t>
      </w:r>
      <w:r w:rsidRPr="00EE6E73">
        <w:t xml:space="preserve">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4878" w:name="_Toc60777461"/>
      <w:bookmarkStart w:id="4879" w:name="_Toc193446497"/>
      <w:bookmarkStart w:id="4880" w:name="_Toc193452302"/>
      <w:bookmarkStart w:id="4881" w:name="_Toc193463574"/>
      <w:bookmarkStart w:id="4882" w:name="_Toc201295861"/>
      <w:bookmarkStart w:id="4883" w:name="MCCQCTEMPBM_00000580"/>
      <w:r w:rsidRPr="00EE6E73">
        <w:t>–</w:t>
      </w:r>
      <w:r w:rsidRPr="00EE6E73">
        <w:tab/>
      </w:r>
      <w:r w:rsidRPr="00EE6E73">
        <w:rPr>
          <w:i/>
        </w:rPr>
        <w:t>MeasAndMobParametersMRDC</w:t>
      </w:r>
      <w:bookmarkEnd w:id="4878"/>
      <w:bookmarkEnd w:id="4879"/>
      <w:bookmarkEnd w:id="4880"/>
      <w:bookmarkEnd w:id="4881"/>
      <w:bookmarkEnd w:id="4882"/>
    </w:p>
    <w:bookmarkEnd w:id="488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4884" w:name="_Toc60777462"/>
      <w:bookmarkStart w:id="4885" w:name="_Toc193446498"/>
      <w:bookmarkStart w:id="4886" w:name="_Toc193452303"/>
      <w:bookmarkStart w:id="4887" w:name="_Toc193463575"/>
      <w:bookmarkStart w:id="4888" w:name="_Toc201295862"/>
      <w:bookmarkStart w:id="4889" w:name="MCCQCTEMPBM_00000581"/>
      <w:r w:rsidRPr="00EE6E73">
        <w:t>–</w:t>
      </w:r>
      <w:r w:rsidRPr="00EE6E73">
        <w:tab/>
      </w:r>
      <w:r w:rsidRPr="00EE6E73">
        <w:rPr>
          <w:i/>
          <w:noProof/>
        </w:rPr>
        <w:t>MIMO-Layers</w:t>
      </w:r>
      <w:bookmarkEnd w:id="4884"/>
      <w:bookmarkEnd w:id="4885"/>
      <w:bookmarkEnd w:id="4886"/>
      <w:bookmarkEnd w:id="4887"/>
      <w:bookmarkEnd w:id="4888"/>
    </w:p>
    <w:bookmarkEnd w:id="488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4890" w:name="_Toc60777463"/>
      <w:bookmarkStart w:id="4891" w:name="_Toc193446499"/>
      <w:bookmarkStart w:id="4892" w:name="_Toc193452304"/>
      <w:bookmarkStart w:id="4893" w:name="_Toc193463576"/>
      <w:bookmarkStart w:id="4894" w:name="_Toc201295863"/>
      <w:bookmarkStart w:id="4895" w:name="MCCQCTEMPBM_00000582"/>
      <w:r w:rsidRPr="00EE6E73">
        <w:t>–</w:t>
      </w:r>
      <w:r w:rsidRPr="00EE6E73">
        <w:tab/>
      </w:r>
      <w:r w:rsidRPr="00EE6E73">
        <w:rPr>
          <w:i/>
        </w:rPr>
        <w:t>MIMO-ParametersPerBand</w:t>
      </w:r>
      <w:bookmarkEnd w:id="4890"/>
      <w:bookmarkEnd w:id="4891"/>
      <w:bookmarkEnd w:id="4892"/>
      <w:bookmarkEnd w:id="4893"/>
      <w:bookmarkEnd w:id="4894"/>
    </w:p>
    <w:bookmarkEnd w:id="489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B93C33" w:rsidRDefault="00394471" w:rsidP="00EE6E73">
      <w:pPr>
        <w:pStyle w:val="PL"/>
        <w:rPr>
          <w:lang w:val="pt-BR"/>
        </w:rPr>
      </w:pPr>
      <w:r w:rsidRPr="00EE6E73">
        <w:t xml:space="preserve">        </w:t>
      </w:r>
      <w:r w:rsidRPr="00B93C33">
        <w:rPr>
          <w:lang w:val="pt-BR"/>
        </w:rPr>
        <w:t xml:space="preserve">maxNumberSSB-CSIRS-OneTx-CMR-r16    </w:t>
      </w:r>
      <w:r w:rsidRPr="00B93C33">
        <w:rPr>
          <w:color w:val="993366"/>
          <w:lang w:val="pt-BR"/>
        </w:rPr>
        <w:t>ENUMERATED</w:t>
      </w:r>
      <w:r w:rsidRPr="00B93C33">
        <w:rPr>
          <w:lang w:val="pt-BR"/>
        </w:rPr>
        <w:t xml:space="preserve"> {n8, n16, n32, n64},</w:t>
      </w:r>
    </w:p>
    <w:p w14:paraId="478A3BFE" w14:textId="77777777" w:rsidR="00394471" w:rsidRPr="00B93C33" w:rsidRDefault="00394471" w:rsidP="00EE6E73">
      <w:pPr>
        <w:pStyle w:val="PL"/>
        <w:rPr>
          <w:lang w:val="pt-BR"/>
        </w:rPr>
      </w:pPr>
      <w:r w:rsidRPr="00B93C33">
        <w:rPr>
          <w:lang w:val="pt-BR"/>
        </w:rPr>
        <w:t xml:space="preserve">        maxNumberCSI-IM-NZP-IMR-res-r16     </w:t>
      </w:r>
      <w:r w:rsidRPr="00B93C33">
        <w:rPr>
          <w:color w:val="993366"/>
          <w:lang w:val="pt-BR"/>
        </w:rPr>
        <w:t>ENUMERATED</w:t>
      </w:r>
      <w:r w:rsidRPr="00B93C33">
        <w:rPr>
          <w:lang w:val="pt-BR"/>
        </w:rPr>
        <w:t xml:space="preserve"> {n8, n16, n32, n64},</w:t>
      </w:r>
    </w:p>
    <w:p w14:paraId="1D2C5212" w14:textId="77777777" w:rsidR="00394471" w:rsidRPr="00B93C33" w:rsidRDefault="00394471" w:rsidP="00EE6E73">
      <w:pPr>
        <w:pStyle w:val="PL"/>
        <w:rPr>
          <w:lang w:val="pt-BR"/>
        </w:rPr>
      </w:pPr>
      <w:r w:rsidRPr="00B93C33">
        <w:rPr>
          <w:lang w:val="pt-BR"/>
        </w:rPr>
        <w:t xml:space="preserve">        maxNumberCSIRS-2Tx-res-r16          </w:t>
      </w:r>
      <w:r w:rsidRPr="00B93C33">
        <w:rPr>
          <w:color w:val="993366"/>
          <w:lang w:val="pt-BR"/>
        </w:rPr>
        <w:t>ENUMERATED</w:t>
      </w:r>
      <w:r w:rsidRPr="00B93C33">
        <w:rPr>
          <w:lang w:val="pt-BR"/>
        </w:rPr>
        <w:t xml:space="preserve"> {n0, n4, n8, n16, n32, n64},</w:t>
      </w:r>
    </w:p>
    <w:p w14:paraId="48554B5D" w14:textId="77777777" w:rsidR="00394471" w:rsidRPr="00B93C33" w:rsidRDefault="00394471" w:rsidP="00EE6E73">
      <w:pPr>
        <w:pStyle w:val="PL"/>
        <w:rPr>
          <w:lang w:val="pt-BR"/>
        </w:rPr>
      </w:pPr>
      <w:r w:rsidRPr="00B93C33">
        <w:rPr>
          <w:lang w:val="pt-BR"/>
        </w:rPr>
        <w:t xml:space="preserve">        maxNumberSSB-CSIRS-res-r16          </w:t>
      </w:r>
      <w:r w:rsidRPr="00B93C33">
        <w:rPr>
          <w:color w:val="993366"/>
          <w:lang w:val="pt-BR"/>
        </w:rPr>
        <w:t>ENUMERATED</w:t>
      </w:r>
      <w:r w:rsidRPr="00B93C33">
        <w:rPr>
          <w:lang w:val="pt-BR"/>
        </w:rPr>
        <w:t xml:space="preserve"> {n8, n16, n32, n64, n128},</w:t>
      </w:r>
    </w:p>
    <w:p w14:paraId="0B390BED" w14:textId="77777777" w:rsidR="00394471" w:rsidRPr="00B93C33" w:rsidRDefault="00394471" w:rsidP="00EE6E73">
      <w:pPr>
        <w:pStyle w:val="PL"/>
        <w:rPr>
          <w:lang w:val="pt-BR"/>
        </w:rPr>
      </w:pPr>
      <w:r w:rsidRPr="00B93C33">
        <w:rPr>
          <w:lang w:val="pt-BR"/>
        </w:rPr>
        <w:t xml:space="preserve">        maxNumberCSI-IM-NZP-IMR-res-mem-r16 </w:t>
      </w:r>
      <w:r w:rsidRPr="00B93C33">
        <w:rPr>
          <w:color w:val="993366"/>
          <w:lang w:val="pt-BR"/>
        </w:rPr>
        <w:t>ENUMERATED</w:t>
      </w:r>
      <w:r w:rsidRPr="00B93C33">
        <w:rPr>
          <w:lang w:val="pt-BR"/>
        </w:rPr>
        <w:t xml:space="preserve"> {n8, n16, n32, n64, n128},</w:t>
      </w:r>
    </w:p>
    <w:p w14:paraId="268B2E1C" w14:textId="77777777" w:rsidR="00394471" w:rsidRPr="00EE6E73" w:rsidRDefault="00394471" w:rsidP="00EE6E73">
      <w:pPr>
        <w:pStyle w:val="PL"/>
      </w:pPr>
      <w:r w:rsidRPr="00B93C33">
        <w:rPr>
          <w:lang w:val="pt-BR"/>
        </w:rPr>
        <w:t xml:space="preserve">        </w:t>
      </w:r>
      <w:r w:rsidRPr="00EE6E73">
        <w:t xml:space="preserve">supportedCSI-RS-Density-CMR-r16     </w:t>
      </w:r>
      <w:r w:rsidRPr="00EE6E73">
        <w:rPr>
          <w:color w:val="993366"/>
        </w:rPr>
        <w:t>ENUMERATED</w:t>
      </w:r>
      <w:r w:rsidRPr="00EE6E73">
        <w:t xml:space="preserve"> {one, three, oneAndThree},</w:t>
      </w:r>
    </w:p>
    <w:p w14:paraId="4474A5B0" w14:textId="77777777" w:rsidR="00394471" w:rsidRPr="00B93C33" w:rsidRDefault="00394471" w:rsidP="00EE6E73">
      <w:pPr>
        <w:pStyle w:val="PL"/>
        <w:rPr>
          <w:lang w:val="pt-BR"/>
        </w:rPr>
      </w:pPr>
      <w:r w:rsidRPr="00EE6E73">
        <w:t xml:space="preserve">        </w:t>
      </w:r>
      <w:r w:rsidRPr="00B93C33">
        <w:rPr>
          <w:lang w:val="pt-BR"/>
        </w:rPr>
        <w:t xml:space="preserve">maxNumberAperiodicCSI-RS-Res-r16    </w:t>
      </w:r>
      <w:r w:rsidRPr="00B93C33">
        <w:rPr>
          <w:color w:val="993366"/>
          <w:lang w:val="pt-BR"/>
        </w:rPr>
        <w:t>ENUMERATED</w:t>
      </w:r>
      <w:r w:rsidRPr="00B93C33">
        <w:rPr>
          <w:lang w:val="pt-BR"/>
        </w:rPr>
        <w:t xml:space="preserve"> {n2, n4, n8, n16, n32, n64},</w:t>
      </w:r>
    </w:p>
    <w:p w14:paraId="4A052FA6" w14:textId="2E63B196" w:rsidR="00394471" w:rsidRPr="00B93C33" w:rsidRDefault="00394471" w:rsidP="00EE6E73">
      <w:pPr>
        <w:pStyle w:val="PL"/>
        <w:rPr>
          <w:lang w:val="pt-BR"/>
        </w:rPr>
      </w:pPr>
      <w:r w:rsidRPr="00B93C33">
        <w:rPr>
          <w:lang w:val="pt-BR"/>
        </w:rPr>
        <w:t xml:space="preserve">        supportedSI</w:t>
      </w:r>
      <w:r w:rsidR="00142A9B" w:rsidRPr="00B93C33">
        <w:rPr>
          <w:lang w:val="pt-BR"/>
        </w:rPr>
        <w:t>N</w:t>
      </w:r>
      <w:r w:rsidRPr="00B93C33">
        <w:rPr>
          <w:lang w:val="pt-BR"/>
        </w:rPr>
        <w:t xml:space="preserve">R-meas-r16              </w:t>
      </w:r>
      <w:r w:rsidRPr="00B93C33">
        <w:rPr>
          <w:color w:val="993366"/>
          <w:lang w:val="pt-BR"/>
        </w:rPr>
        <w:t>ENUMERATED</w:t>
      </w:r>
      <w:r w:rsidRPr="00B93C33">
        <w:rPr>
          <w:lang w:val="pt-BR"/>
        </w:rPr>
        <w:t xml:space="preserve"> {ssbWithCSI-IM, ssbWithNZP-IMR, csirsWithNZP-IMR, csi-RSWithoutIMR}  </w:t>
      </w:r>
      <w:r w:rsidRPr="00B93C33">
        <w:rPr>
          <w:color w:val="993366"/>
          <w:lang w:val="pt-BR"/>
        </w:rPr>
        <w:t>OPTIONAL</w:t>
      </w:r>
    </w:p>
    <w:p w14:paraId="4401BD8F" w14:textId="77777777" w:rsidR="00394471" w:rsidRPr="00EE6E73" w:rsidRDefault="00394471" w:rsidP="00EE6E73">
      <w:pPr>
        <w:pStyle w:val="PL"/>
      </w:pPr>
      <w:r w:rsidRPr="00B93C33">
        <w:rPr>
          <w:lang w:val="pt-BR"/>
        </w:rPr>
        <w:t xml:space="preserve">    </w:t>
      </w:r>
      <w:r w:rsidRPr="00EE6E73">
        <w:t xml:space="preserve">}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B93C33" w:rsidRDefault="00394471" w:rsidP="00EE6E73">
      <w:pPr>
        <w:pStyle w:val="PL"/>
        <w:rPr>
          <w:lang w:val="pt-BR"/>
        </w:rPr>
      </w:pPr>
      <w:r w:rsidRPr="00EE6E73">
        <w:t xml:space="preserve">    </w:t>
      </w:r>
      <w:r w:rsidRPr="00B93C33">
        <w:rPr>
          <w:lang w:val="pt-BR"/>
        </w:rPr>
        <w:t xml:space="preserve">multiDCI-multiTRP-Parameters-r16        </w:t>
      </w:r>
      <w:r w:rsidRPr="00B93C33">
        <w:rPr>
          <w:color w:val="993366"/>
          <w:lang w:val="pt-BR"/>
        </w:rPr>
        <w:t>SEQUENCE</w:t>
      </w:r>
      <w:r w:rsidRPr="00B93C33">
        <w:rPr>
          <w:lang w:val="pt-BR"/>
        </w:rPr>
        <w:t xml:space="preserve"> {</w:t>
      </w:r>
    </w:p>
    <w:p w14:paraId="7F27EC6F" w14:textId="77777777" w:rsidR="00394471" w:rsidRPr="00EE6E73" w:rsidRDefault="00394471" w:rsidP="00EE6E73">
      <w:pPr>
        <w:pStyle w:val="PL"/>
        <w:rPr>
          <w:color w:val="808080"/>
        </w:rPr>
      </w:pPr>
      <w:r w:rsidRPr="00B93C33">
        <w:rPr>
          <w:lang w:val="pt-BR"/>
        </w:rPr>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B93C33" w:rsidRDefault="00394471" w:rsidP="00EE6E73">
      <w:pPr>
        <w:pStyle w:val="PL"/>
        <w:rPr>
          <w:rFonts w:eastAsia="Malgun Gothic"/>
          <w:lang w:val="pt-BR"/>
        </w:rPr>
      </w:pPr>
      <w:r w:rsidRPr="00EE6E73">
        <w:t xml:space="preserve">    </w:t>
      </w:r>
      <w:r w:rsidRPr="00B93C33">
        <w:rPr>
          <w:lang w:val="pt-BR"/>
        </w:rPr>
        <w:t xml:space="preserve">supportInter-slotTDM-r16                    </w:t>
      </w:r>
      <w:r w:rsidRPr="00B93C33">
        <w:rPr>
          <w:rFonts w:eastAsia="Malgun Gothic"/>
          <w:color w:val="993366"/>
          <w:lang w:val="pt-BR"/>
        </w:rPr>
        <w:t>SEQUENCE</w:t>
      </w:r>
      <w:r w:rsidRPr="00B93C33">
        <w:rPr>
          <w:rFonts w:eastAsia="Malgun Gothic"/>
          <w:lang w:val="pt-BR"/>
        </w:rPr>
        <w:t xml:space="preserve"> {</w:t>
      </w:r>
    </w:p>
    <w:p w14:paraId="219D8D1F" w14:textId="77777777" w:rsidR="00394471" w:rsidRPr="00B93C33" w:rsidRDefault="00394471" w:rsidP="00EE6E73">
      <w:pPr>
        <w:pStyle w:val="PL"/>
        <w:rPr>
          <w:lang w:val="pt-BR"/>
        </w:rPr>
      </w:pPr>
      <w:r w:rsidRPr="00B93C33">
        <w:rPr>
          <w:lang w:val="pt-BR"/>
        </w:rPr>
        <w:t xml:space="preserve">        </w:t>
      </w:r>
      <w:r w:rsidRPr="00B93C33">
        <w:rPr>
          <w:rFonts w:eastAsia="Malgun Gothic"/>
          <w:lang w:val="pt-BR"/>
        </w:rPr>
        <w:t>supportRepNumPDSCH-TDRA-r16</w:t>
      </w:r>
      <w:r w:rsidRPr="00B93C33">
        <w:rPr>
          <w:lang w:val="pt-BR"/>
        </w:rPr>
        <w:t xml:space="preserve">                 </w:t>
      </w:r>
      <w:r w:rsidRPr="00B93C33">
        <w:rPr>
          <w:rFonts w:eastAsia="Malgun Gothic"/>
          <w:color w:val="993366"/>
          <w:lang w:val="pt-BR"/>
        </w:rPr>
        <w:t>ENUMERATED</w:t>
      </w:r>
      <w:r w:rsidRPr="00B93C33">
        <w:rPr>
          <w:rFonts w:eastAsia="Malgun Gothic"/>
          <w:lang w:val="pt-BR"/>
        </w:rPr>
        <w:t xml:space="preserve"> {n2, n3, n4, n5, n6, n7, n8, n16},</w:t>
      </w:r>
    </w:p>
    <w:p w14:paraId="343B9C74" w14:textId="77777777" w:rsidR="00394471" w:rsidRPr="00EE6E73" w:rsidRDefault="00394471" w:rsidP="00EE6E73">
      <w:pPr>
        <w:pStyle w:val="PL"/>
        <w:rPr>
          <w:rFonts w:eastAsia="Malgun Gothic"/>
        </w:rPr>
      </w:pPr>
      <w:r w:rsidRPr="00B93C33">
        <w:rPr>
          <w:lang w:val="pt-BR"/>
        </w:rPr>
        <w:t xml:space="preserve">        </w:t>
      </w:r>
      <w:r w:rsidRPr="00EE6E73">
        <w:t xml:space="preserve">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B93C33" w:rsidRDefault="00434A8E" w:rsidP="00EE6E73">
      <w:pPr>
        <w:pStyle w:val="PL"/>
        <w:rPr>
          <w:lang w:val="pt-BR"/>
        </w:rPr>
      </w:pPr>
      <w:r w:rsidRPr="00EE6E73">
        <w:t xml:space="preserve">    </w:t>
      </w:r>
      <w:r w:rsidR="007939B7" w:rsidRPr="00B93C33">
        <w:rPr>
          <w:lang w:val="pt-BR"/>
        </w:rPr>
        <w:t xml:space="preserve">mTRP-BFR-PUCCH-SR-perCG-r17                </w:t>
      </w:r>
      <w:r w:rsidRPr="00B93C33">
        <w:rPr>
          <w:lang w:val="pt-BR"/>
        </w:rPr>
        <w:t xml:space="preserve"> </w:t>
      </w:r>
      <w:r w:rsidR="007939B7" w:rsidRPr="00B93C33">
        <w:rPr>
          <w:color w:val="993366"/>
          <w:lang w:val="pt-BR"/>
        </w:rPr>
        <w:t>ENUMERATED</w:t>
      </w:r>
      <w:r w:rsidR="007939B7" w:rsidRPr="00B93C33">
        <w:rPr>
          <w:lang w:val="pt-BR"/>
        </w:rPr>
        <w:t xml:space="preserve">{n1, n2}                                             </w:t>
      </w:r>
      <w:r w:rsidR="007939B7" w:rsidRPr="00B93C33">
        <w:rPr>
          <w:color w:val="993366"/>
          <w:lang w:val="pt-BR"/>
        </w:rPr>
        <w:t>OPTIONAL</w:t>
      </w:r>
      <w:r w:rsidR="007939B7" w:rsidRPr="00B93C33">
        <w:rPr>
          <w:lang w:val="pt-BR"/>
        </w:rPr>
        <w:t>,</w:t>
      </w:r>
    </w:p>
    <w:p w14:paraId="00BF72A6" w14:textId="6A660BF7" w:rsidR="007939B7" w:rsidRPr="00EE6E73" w:rsidRDefault="007939B7" w:rsidP="00EE6E73">
      <w:pPr>
        <w:pStyle w:val="PL"/>
        <w:rPr>
          <w:color w:val="808080"/>
        </w:rPr>
      </w:pPr>
      <w:r w:rsidRPr="00B93C33">
        <w:rPr>
          <w:lang w:val="pt-BR"/>
        </w:rPr>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B93C33" w:rsidRDefault="006C5B3C" w:rsidP="00EE6E73">
      <w:pPr>
        <w:pStyle w:val="PL"/>
        <w:rPr>
          <w:lang w:val="pt-BR"/>
        </w:rPr>
      </w:pPr>
      <w:r w:rsidRPr="00EE6E73">
        <w:t xml:space="preserve">    </w:t>
      </w:r>
      <w:r w:rsidR="007939B7" w:rsidRPr="00B93C33">
        <w:rPr>
          <w:lang w:val="pt-BR"/>
        </w:rPr>
        <w:t>unifiedJointTCI-r17</w:t>
      </w:r>
      <w:r w:rsidRPr="00B93C33">
        <w:rPr>
          <w:lang w:val="pt-BR"/>
        </w:rPr>
        <w:t xml:space="preserve">                    </w:t>
      </w:r>
      <w:r w:rsidR="00434A8E" w:rsidRPr="00B93C33">
        <w:rPr>
          <w:lang w:val="pt-BR"/>
        </w:rPr>
        <w:t xml:space="preserve">     </w:t>
      </w:r>
      <w:r w:rsidR="007939B7" w:rsidRPr="00B93C33">
        <w:rPr>
          <w:color w:val="993366"/>
          <w:lang w:val="pt-BR"/>
        </w:rPr>
        <w:t>SEQUENCE</w:t>
      </w:r>
      <w:r w:rsidR="007939B7" w:rsidRPr="00B93C33">
        <w:rPr>
          <w:lang w:val="pt-BR"/>
        </w:rPr>
        <w:t>{</w:t>
      </w:r>
    </w:p>
    <w:p w14:paraId="30EBDDA7" w14:textId="7AD1D402" w:rsidR="007939B7" w:rsidRPr="00B93C33" w:rsidRDefault="006C5B3C" w:rsidP="00EE6E73">
      <w:pPr>
        <w:pStyle w:val="PL"/>
        <w:rPr>
          <w:lang w:val="pt-BR"/>
        </w:rPr>
      </w:pPr>
      <w:r w:rsidRPr="00B93C33">
        <w:rPr>
          <w:lang w:val="pt-BR"/>
        </w:rPr>
        <w:t xml:space="preserve">        </w:t>
      </w:r>
      <w:r w:rsidR="007939B7" w:rsidRPr="00B93C33">
        <w:rPr>
          <w:lang w:val="pt-BR"/>
        </w:rPr>
        <w:t>maxConfiguredJoint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8, n12, n16, n24, n32, n48, n64, n128},</w:t>
      </w:r>
    </w:p>
    <w:p w14:paraId="63A30EC1" w14:textId="16FB0D7F" w:rsidR="007939B7" w:rsidRPr="00B93C33" w:rsidRDefault="006C5B3C" w:rsidP="00EE6E73">
      <w:pPr>
        <w:pStyle w:val="PL"/>
        <w:rPr>
          <w:lang w:val="pt-BR"/>
        </w:rPr>
      </w:pPr>
      <w:r w:rsidRPr="00B93C33">
        <w:rPr>
          <w:lang w:val="pt-BR"/>
        </w:rPr>
        <w:t xml:space="preserve">        </w:t>
      </w:r>
      <w:r w:rsidR="007939B7" w:rsidRPr="00B93C33">
        <w:rPr>
          <w:lang w:val="pt-BR"/>
        </w:rPr>
        <w:t>maxActivated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017A0012" w14:textId="0E7EA663" w:rsidR="007939B7" w:rsidRPr="00EE6E73" w:rsidRDefault="006C5B3C" w:rsidP="00EE6E73">
      <w:pPr>
        <w:pStyle w:val="PL"/>
      </w:pPr>
      <w:r w:rsidRPr="00B93C33">
        <w:rPr>
          <w:lang w:val="pt-BR"/>
        </w:rPr>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B93C33" w:rsidRDefault="00F237C7" w:rsidP="00EE6E73">
      <w:pPr>
        <w:pStyle w:val="PL"/>
        <w:rPr>
          <w:lang w:val="pt-BR"/>
        </w:rPr>
      </w:pPr>
      <w:r w:rsidRPr="00EE6E73">
        <w:t xml:space="preserve">    </w:t>
      </w:r>
      <w:r w:rsidR="007939B7" w:rsidRPr="00B93C33">
        <w:rPr>
          <w:lang w:val="pt-BR"/>
        </w:rPr>
        <w:t>unifiedJointTCI-multiMAC-CE-r17</w:t>
      </w:r>
      <w:r w:rsidRPr="00B93C33">
        <w:rPr>
          <w:lang w:val="pt-BR"/>
        </w:rPr>
        <w:t xml:space="preserve">             </w:t>
      </w:r>
      <w:r w:rsidR="007939B7" w:rsidRPr="00B93C33">
        <w:rPr>
          <w:color w:val="993366"/>
          <w:lang w:val="pt-BR"/>
        </w:rPr>
        <w:t>SEQUENCE</w:t>
      </w:r>
      <w:r w:rsidR="007939B7" w:rsidRPr="00B93C33">
        <w:rPr>
          <w:lang w:val="pt-BR"/>
        </w:rPr>
        <w:t>{</w:t>
      </w:r>
    </w:p>
    <w:p w14:paraId="2B329C17" w14:textId="77777777" w:rsidR="00434A8E" w:rsidRPr="00B93C33" w:rsidRDefault="00F237C7" w:rsidP="00EE6E73">
      <w:pPr>
        <w:pStyle w:val="PL"/>
        <w:rPr>
          <w:lang w:val="pt-BR"/>
        </w:rPr>
      </w:pPr>
      <w:r w:rsidRPr="00B93C33">
        <w:rPr>
          <w:lang w:val="pt-BR"/>
        </w:rPr>
        <w:t xml:space="preserve">        </w:t>
      </w:r>
      <w:r w:rsidR="007939B7" w:rsidRPr="00B93C33">
        <w:rPr>
          <w:lang w:val="pt-BR"/>
        </w:rPr>
        <w:t xml:space="preserve">minBeamApplicationTime-r17   </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7, n14, n28, n42, n56, n70, n84, n98, n112, n224, n336}</w:t>
      </w:r>
    </w:p>
    <w:p w14:paraId="01303491" w14:textId="1AAA6CA8" w:rsidR="007939B7" w:rsidRPr="00B93C33" w:rsidRDefault="00434A8E" w:rsidP="00EE6E73">
      <w:pPr>
        <w:pStyle w:val="PL"/>
        <w:rPr>
          <w:lang w:val="pt-BR"/>
        </w:rPr>
      </w:pPr>
      <w:r w:rsidRPr="00B93C33">
        <w:rPr>
          <w:lang w:val="pt-BR"/>
        </w:rPr>
        <w:t xml:space="preserve">                                                                                                       </w:t>
      </w:r>
      <w:r w:rsidR="00F237C7" w:rsidRPr="00B93C33">
        <w:rPr>
          <w:lang w:val="pt-BR"/>
        </w:rPr>
        <w:t xml:space="preserve">        </w:t>
      </w:r>
      <w:r w:rsidR="007939B7" w:rsidRPr="00B93C33">
        <w:rPr>
          <w:color w:val="993366"/>
          <w:lang w:val="pt-BR"/>
        </w:rPr>
        <w:t>OPTIONAL</w:t>
      </w:r>
      <w:r w:rsidR="007939B7" w:rsidRPr="00B93C33">
        <w:rPr>
          <w:lang w:val="pt-BR"/>
        </w:rPr>
        <w:t>,</w:t>
      </w:r>
    </w:p>
    <w:p w14:paraId="315D590C" w14:textId="2F593F9E" w:rsidR="007939B7" w:rsidRPr="00B93C33" w:rsidRDefault="00F237C7" w:rsidP="00EE6E73">
      <w:pPr>
        <w:pStyle w:val="PL"/>
        <w:rPr>
          <w:lang w:val="pt-BR"/>
        </w:rPr>
      </w:pPr>
      <w:r w:rsidRPr="00B93C33">
        <w:rPr>
          <w:lang w:val="pt-BR"/>
        </w:rPr>
        <w:t xml:space="preserve">        </w:t>
      </w:r>
      <w:r w:rsidR="007939B7" w:rsidRPr="00B93C33">
        <w:rPr>
          <w:lang w:val="pt-BR"/>
        </w:rPr>
        <w:t>maxNumMAC-CE-PerCC</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2, n3, n4, n5, n6, n7, n8}</w:t>
      </w:r>
    </w:p>
    <w:p w14:paraId="652DE7F1" w14:textId="171037C6"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r17</w:t>
      </w:r>
      <w:r w:rsidRPr="00B93C33">
        <w:rPr>
          <w:lang w:val="pt-BR"/>
        </w:rPr>
        <w:t xml:space="preserve">                      </w:t>
      </w:r>
      <w:r w:rsidR="007939B7" w:rsidRPr="00B93C33">
        <w:rPr>
          <w:color w:val="993366"/>
          <w:lang w:val="pt-BR"/>
        </w:rPr>
        <w:t>SEQUENCE</w:t>
      </w:r>
      <w:r w:rsidR="007939B7" w:rsidRPr="00B93C33">
        <w:rPr>
          <w:lang w:val="pt-BR"/>
        </w:rPr>
        <w:t>{</w:t>
      </w:r>
    </w:p>
    <w:p w14:paraId="0F861866" w14:textId="0337611C" w:rsidR="007939B7" w:rsidRPr="00B93C33" w:rsidRDefault="00F237C7" w:rsidP="00EE6E73">
      <w:pPr>
        <w:pStyle w:val="PL"/>
        <w:rPr>
          <w:lang w:val="pt-BR"/>
        </w:rPr>
      </w:pPr>
      <w:r w:rsidRPr="00B93C33">
        <w:rPr>
          <w:lang w:val="pt-BR"/>
        </w:rPr>
        <w:t xml:space="preserve">        </w:t>
      </w:r>
      <w:r w:rsidR="007939B7" w:rsidRPr="00B93C33">
        <w:rPr>
          <w:lang w:val="pt-BR"/>
        </w:rPr>
        <w:t>maxConfiguredD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24, n32, n48, n64, n128},</w:t>
      </w:r>
    </w:p>
    <w:p w14:paraId="2662B9B4" w14:textId="639537BE" w:rsidR="007939B7" w:rsidRPr="00B93C33" w:rsidRDefault="00F237C7" w:rsidP="00EE6E73">
      <w:pPr>
        <w:pStyle w:val="PL"/>
        <w:rPr>
          <w:lang w:val="pt-BR"/>
        </w:rPr>
      </w:pPr>
      <w:r w:rsidRPr="00B93C33">
        <w:rPr>
          <w:lang w:val="pt-BR"/>
        </w:rPr>
        <w:t xml:space="preserve">        </w:t>
      </w:r>
      <w:r w:rsidR="007939B7" w:rsidRPr="00B93C33">
        <w:rPr>
          <w:lang w:val="pt-BR"/>
        </w:rPr>
        <w:t>maxConfiguredU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24, n</w:t>
      </w:r>
      <w:r w:rsidR="003A5AEE" w:rsidRPr="00B93C33">
        <w:rPr>
          <w:lang w:val="pt-BR"/>
        </w:rPr>
        <w:t>3</w:t>
      </w:r>
      <w:r w:rsidR="007939B7" w:rsidRPr="00B93C33">
        <w:rPr>
          <w:lang w:val="pt-BR"/>
        </w:rPr>
        <w:t>2, n48, n64},</w:t>
      </w:r>
    </w:p>
    <w:p w14:paraId="347AEE28" w14:textId="1131EB00" w:rsidR="007939B7" w:rsidRPr="00B93C33" w:rsidRDefault="00F237C7" w:rsidP="00EE6E73">
      <w:pPr>
        <w:pStyle w:val="PL"/>
        <w:rPr>
          <w:lang w:val="pt-BR"/>
        </w:rPr>
      </w:pPr>
      <w:r w:rsidRPr="00B93C33">
        <w:rPr>
          <w:lang w:val="pt-BR"/>
        </w:rPr>
        <w:t xml:space="preserve">        </w:t>
      </w:r>
      <w:r w:rsidR="007939B7" w:rsidRPr="00B93C33">
        <w:rPr>
          <w:lang w:val="pt-BR"/>
        </w:rPr>
        <w:t>maxActivatedDL-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6B0F3E1C" w14:textId="037FA728" w:rsidR="007939B7" w:rsidRPr="00B93C33" w:rsidRDefault="00F237C7" w:rsidP="00EE6E73">
      <w:pPr>
        <w:pStyle w:val="PL"/>
        <w:rPr>
          <w:lang w:val="pt-BR"/>
        </w:rPr>
      </w:pPr>
      <w:r w:rsidRPr="00B93C33">
        <w:rPr>
          <w:lang w:val="pt-BR"/>
        </w:rPr>
        <w:t xml:space="preserve">        </w:t>
      </w:r>
      <w:r w:rsidR="007939B7" w:rsidRPr="00B93C33">
        <w:rPr>
          <w:lang w:val="pt-BR"/>
        </w:rPr>
        <w:t>maxActivatedUL-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42CEA03F" w14:textId="5401D06C"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multiMAC-CE-r17</w:t>
      </w:r>
      <w:r w:rsidRPr="00B93C33">
        <w:rPr>
          <w:lang w:val="pt-BR"/>
        </w:rPr>
        <w:t xml:space="preserve">          </w:t>
      </w:r>
      <w:r w:rsidR="007939B7" w:rsidRPr="00B93C33">
        <w:rPr>
          <w:color w:val="993366"/>
          <w:lang w:val="pt-BR"/>
        </w:rPr>
        <w:t>SEQUENCE</w:t>
      </w:r>
      <w:r w:rsidR="007939B7" w:rsidRPr="00B93C33">
        <w:rPr>
          <w:lang w:val="pt-BR"/>
        </w:rPr>
        <w:t>{</w:t>
      </w:r>
    </w:p>
    <w:p w14:paraId="63AB5E13" w14:textId="0163FF09" w:rsidR="007939B7" w:rsidRPr="00B93C33" w:rsidRDefault="00F237C7" w:rsidP="00EE6E73">
      <w:pPr>
        <w:pStyle w:val="PL"/>
        <w:rPr>
          <w:lang w:val="pt-BR"/>
        </w:rPr>
      </w:pPr>
      <w:r w:rsidRPr="00B93C33">
        <w:rPr>
          <w:lang w:val="pt-BR"/>
        </w:rPr>
        <w:t xml:space="preserve">        </w:t>
      </w:r>
      <w:r w:rsidR="007939B7" w:rsidRPr="00B93C33">
        <w:rPr>
          <w:lang w:val="pt-BR"/>
        </w:rPr>
        <w:t xml:space="preserve">minBeamApplicationTime-r17 </w:t>
      </w:r>
      <w:r w:rsidR="00434A8E" w:rsidRPr="00B93C33">
        <w:rPr>
          <w:lang w:val="pt-BR"/>
        </w:rPr>
        <w:t xml:space="preserve">               </w:t>
      </w:r>
      <w:r w:rsidR="007939B7" w:rsidRPr="00B93C33">
        <w:rPr>
          <w:lang w:val="pt-BR"/>
        </w:rPr>
        <w:t xml:space="preserve">  </w:t>
      </w:r>
      <w:r w:rsidR="007939B7" w:rsidRPr="00B93C33">
        <w:rPr>
          <w:color w:val="993366"/>
          <w:lang w:val="pt-BR"/>
        </w:rPr>
        <w:t>ENUMERATED</w:t>
      </w:r>
      <w:r w:rsidRPr="00B93C33">
        <w:rPr>
          <w:lang w:val="pt-BR"/>
        </w:rPr>
        <w:t xml:space="preserve"> </w:t>
      </w:r>
      <w:r w:rsidR="007939B7" w:rsidRPr="00B93C33">
        <w:rPr>
          <w:lang w:val="pt-BR"/>
        </w:rPr>
        <w:t>{n1, n2, n4, n7, n14, n28, n42, n56, n70, n84, n98, n112, n224, n336},</w:t>
      </w:r>
    </w:p>
    <w:p w14:paraId="4044E076" w14:textId="247598BD" w:rsidR="007939B7" w:rsidRPr="00EE6E73" w:rsidRDefault="00F237C7" w:rsidP="00EE6E73">
      <w:pPr>
        <w:pStyle w:val="PL"/>
      </w:pPr>
      <w:r w:rsidRPr="00B93C33">
        <w:rPr>
          <w:lang w:val="pt-BR"/>
        </w:rPr>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ListSharingCA-r17</w:t>
      </w:r>
      <w:r w:rsidRPr="00B93C33">
        <w:rPr>
          <w:lang w:val="pt-BR"/>
        </w:rPr>
        <w:t xml:space="preserve">        </w:t>
      </w:r>
      <w:r w:rsidR="007939B7" w:rsidRPr="00B93C33">
        <w:rPr>
          <w:color w:val="993366"/>
          <w:lang w:val="pt-BR"/>
        </w:rPr>
        <w:t>SEQUENCE</w:t>
      </w:r>
      <w:r w:rsidR="007939B7" w:rsidRPr="00B93C33">
        <w:rPr>
          <w:lang w:val="pt-BR"/>
        </w:rPr>
        <w:t xml:space="preserve"> {</w:t>
      </w:r>
    </w:p>
    <w:p w14:paraId="19A5D918" w14:textId="7560CE65" w:rsidR="007939B7" w:rsidRPr="00B93C33" w:rsidRDefault="00F237C7" w:rsidP="00EE6E73">
      <w:pPr>
        <w:pStyle w:val="PL"/>
        <w:rPr>
          <w:lang w:val="pt-BR"/>
        </w:rPr>
      </w:pPr>
      <w:r w:rsidRPr="00B93C33">
        <w:rPr>
          <w:lang w:val="pt-BR"/>
        </w:rPr>
        <w:t xml:space="preserve">        </w:t>
      </w:r>
      <w:r w:rsidR="007939B7" w:rsidRPr="00B93C33">
        <w:rPr>
          <w:lang w:val="pt-BR"/>
        </w:rPr>
        <w:t>maxNumListD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n2,n4,n8}            </w:t>
      </w:r>
      <w:r w:rsidR="00434A8E" w:rsidRPr="00B93C33">
        <w:rPr>
          <w:lang w:val="pt-BR"/>
        </w:rPr>
        <w:t xml:space="preserve">          </w:t>
      </w:r>
      <w:r w:rsidR="007939B7"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0A863E6C" w14:textId="2DE4ECA3" w:rsidR="007939B7" w:rsidRPr="00B93C33" w:rsidRDefault="00F237C7" w:rsidP="00EE6E73">
      <w:pPr>
        <w:pStyle w:val="PL"/>
        <w:rPr>
          <w:lang w:val="pt-BR"/>
        </w:rPr>
      </w:pPr>
      <w:r w:rsidRPr="00B93C33">
        <w:rPr>
          <w:lang w:val="pt-BR"/>
        </w:rPr>
        <w:t xml:space="preserve">        </w:t>
      </w:r>
      <w:r w:rsidR="007939B7" w:rsidRPr="00B93C33">
        <w:rPr>
          <w:lang w:val="pt-BR"/>
        </w:rPr>
        <w:t>maxNumListU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n2,n4,n8}             </w:t>
      </w:r>
      <w:r w:rsidR="00434A8E" w:rsidRPr="00B93C33">
        <w:rPr>
          <w:lang w:val="pt-BR"/>
        </w:rPr>
        <w:t xml:space="preserve">          </w:t>
      </w:r>
      <w:r w:rsidRPr="00B93C33">
        <w:rPr>
          <w:lang w:val="pt-BR"/>
        </w:rPr>
        <w:t xml:space="preserve">            </w:t>
      </w:r>
      <w:r w:rsidR="007939B7" w:rsidRPr="00B93C33">
        <w:rPr>
          <w:color w:val="993366"/>
          <w:lang w:val="pt-BR"/>
        </w:rPr>
        <w:t>OPTIONAL</w:t>
      </w:r>
    </w:p>
    <w:p w14:paraId="5B155A66" w14:textId="687AE2F1"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InterCell-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SEQUENCE</w:t>
      </w:r>
      <w:r w:rsidR="00434A8E" w:rsidRPr="00B93C33">
        <w:rPr>
          <w:lang w:val="pt-BR"/>
        </w:rPr>
        <w:t xml:space="preserve"> </w:t>
      </w:r>
      <w:r w:rsidR="007939B7" w:rsidRPr="00B93C33">
        <w:rPr>
          <w:lang w:val="pt-BR"/>
        </w:rPr>
        <w:t>{</w:t>
      </w:r>
    </w:p>
    <w:p w14:paraId="467BA25E" w14:textId="60182C56" w:rsidR="007939B7" w:rsidRPr="00B93C33" w:rsidRDefault="00F237C7" w:rsidP="00EE6E73">
      <w:pPr>
        <w:pStyle w:val="PL"/>
        <w:rPr>
          <w:lang w:val="pt-BR"/>
        </w:rPr>
      </w:pPr>
      <w:r w:rsidRPr="00B93C33">
        <w:rPr>
          <w:lang w:val="pt-BR"/>
        </w:rPr>
        <w:t xml:space="preserve">        </w:t>
      </w:r>
      <w:r w:rsidR="007939B7" w:rsidRPr="00B93C33">
        <w:rPr>
          <w:lang w:val="pt-BR"/>
        </w:rPr>
        <w:t>k-DL-Per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1010C485" w14:textId="1DC09682" w:rsidR="007939B7" w:rsidRPr="00B93C33" w:rsidRDefault="00F237C7" w:rsidP="00EE6E73">
      <w:pPr>
        <w:pStyle w:val="PL"/>
        <w:rPr>
          <w:lang w:val="pt-BR"/>
        </w:rPr>
      </w:pPr>
      <w:r w:rsidRPr="00B93C33">
        <w:rPr>
          <w:lang w:val="pt-BR"/>
        </w:rPr>
        <w:t xml:space="preserve">        </w:t>
      </w:r>
      <w:r w:rsidR="007939B7" w:rsidRPr="00B93C33">
        <w:rPr>
          <w:lang w:val="pt-BR"/>
        </w:rPr>
        <w:t>k-UL-Per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6E4FEA05" w14:textId="15E68BCB" w:rsidR="007939B7" w:rsidRPr="00B93C33" w:rsidRDefault="00F237C7" w:rsidP="00EE6E73">
      <w:pPr>
        <w:pStyle w:val="PL"/>
        <w:rPr>
          <w:lang w:val="pt-BR"/>
        </w:rPr>
      </w:pPr>
      <w:r w:rsidRPr="00B93C33">
        <w:rPr>
          <w:lang w:val="pt-BR"/>
        </w:rPr>
        <w:t xml:space="preserve">        </w:t>
      </w:r>
      <w:r w:rsidR="007939B7" w:rsidRPr="00B93C33">
        <w:rPr>
          <w:lang w:val="pt-BR"/>
        </w:rPr>
        <w:t>k-DL-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0AD1BB81" w14:textId="373FE441" w:rsidR="007939B7" w:rsidRPr="00B93C33" w:rsidRDefault="00F237C7" w:rsidP="00EE6E73">
      <w:pPr>
        <w:pStyle w:val="PL"/>
        <w:rPr>
          <w:lang w:val="pt-BR"/>
        </w:rPr>
      </w:pPr>
      <w:r w:rsidRPr="00B93C33">
        <w:rPr>
          <w:lang w:val="pt-BR"/>
        </w:rPr>
        <w:t xml:space="preserve">        </w:t>
      </w:r>
      <w:r w:rsidR="007939B7" w:rsidRPr="00B93C33">
        <w:rPr>
          <w:lang w:val="pt-BR"/>
        </w:rPr>
        <w:t>k-UL-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2B12F6BE" w14:textId="57BA901D" w:rsidR="007939B7" w:rsidRPr="00EE6E73" w:rsidRDefault="00F237C7" w:rsidP="00EE6E73">
      <w:pPr>
        <w:pStyle w:val="PL"/>
      </w:pPr>
      <w:r w:rsidRPr="00B93C33">
        <w:rPr>
          <w:lang w:val="pt-BR"/>
        </w:rPr>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B93C33" w:rsidRDefault="00F237C7" w:rsidP="00EE6E73">
      <w:pPr>
        <w:pStyle w:val="PL"/>
        <w:rPr>
          <w:lang w:val="pt-BR"/>
        </w:rPr>
      </w:pPr>
      <w:r w:rsidRPr="00EE6E73">
        <w:t xml:space="preserve">        </w:t>
      </w:r>
      <w:r w:rsidR="007939B7" w:rsidRPr="00B93C33">
        <w:rPr>
          <w:lang w:val="pt-BR"/>
        </w:rPr>
        <w:t>maxNumP-MPR-RI-pairs-r17</w:t>
      </w:r>
      <w:r w:rsidRPr="00B93C33">
        <w:rPr>
          <w:lang w:val="pt-BR"/>
        </w:rPr>
        <w:t xml:space="preserve">  </w:t>
      </w:r>
      <w:r w:rsidR="00FD7868" w:rsidRPr="00B93C33">
        <w:rPr>
          <w:lang w:val="pt-BR"/>
        </w:rPr>
        <w:t xml:space="preserve">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4),</w:t>
      </w:r>
    </w:p>
    <w:p w14:paraId="61F3FED5" w14:textId="16BC65A8" w:rsidR="007939B7" w:rsidRPr="00B93C33" w:rsidRDefault="00F237C7" w:rsidP="00EE6E73">
      <w:pPr>
        <w:pStyle w:val="PL"/>
        <w:rPr>
          <w:lang w:val="pt-BR"/>
        </w:rPr>
      </w:pPr>
      <w:r w:rsidRPr="00B93C33">
        <w:rPr>
          <w:lang w:val="pt-BR"/>
        </w:rPr>
        <w:t xml:space="preserve">        </w:t>
      </w:r>
      <w:r w:rsidR="007939B7" w:rsidRPr="00B93C33">
        <w:rPr>
          <w:lang w:val="pt-BR"/>
        </w:rPr>
        <w:t>maxNumConfRS-r17</w:t>
      </w:r>
      <w:r w:rsidRPr="00B93C33">
        <w:rPr>
          <w:lang w:val="pt-BR"/>
        </w:rPr>
        <w:t xml:space="preserve">                            </w:t>
      </w:r>
      <w:r w:rsidR="007939B7" w:rsidRPr="00B93C33">
        <w:rPr>
          <w:color w:val="993366"/>
          <w:lang w:val="pt-BR"/>
        </w:rPr>
        <w:t>ENUMERATED</w:t>
      </w:r>
      <w:r w:rsidR="007939B7" w:rsidRPr="00B93C33">
        <w:rPr>
          <w:lang w:val="pt-BR"/>
        </w:rPr>
        <w:t xml:space="preserve"> {n1, n2, n4, n8, n12, n16, n28, n32, n48, n64}</w:t>
      </w:r>
    </w:p>
    <w:p w14:paraId="68841914" w14:textId="3BA20F5D"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B93C33" w:rsidRDefault="00F237C7" w:rsidP="00EE6E73">
      <w:pPr>
        <w:pStyle w:val="PL"/>
        <w:rPr>
          <w:lang w:val="pt-BR"/>
        </w:rPr>
      </w:pPr>
      <w:r w:rsidRPr="00EE6E73">
        <w:t xml:space="preserve">    </w:t>
      </w:r>
      <w:r w:rsidR="007939B7" w:rsidRPr="00B93C33">
        <w:rPr>
          <w:lang w:val="pt-BR"/>
        </w:rPr>
        <w:t>srs-PortReport-r17</w:t>
      </w:r>
      <w:r w:rsidRPr="00B93C33">
        <w:rPr>
          <w:lang w:val="pt-BR"/>
        </w:rPr>
        <w:t xml:space="preserve">                          </w:t>
      </w:r>
      <w:r w:rsidR="007939B7" w:rsidRPr="00B93C33">
        <w:rPr>
          <w:color w:val="993366"/>
          <w:lang w:val="pt-BR"/>
        </w:rPr>
        <w:t>SEQUENCE</w:t>
      </w:r>
      <w:r w:rsidR="007939B7" w:rsidRPr="00B93C33">
        <w:rPr>
          <w:lang w:val="pt-BR"/>
        </w:rPr>
        <w:t xml:space="preserve"> {</w:t>
      </w:r>
    </w:p>
    <w:p w14:paraId="4AD32935" w14:textId="2DC53D7C" w:rsidR="007939B7" w:rsidRPr="00B93C33" w:rsidRDefault="00F237C7" w:rsidP="00EE6E73">
      <w:pPr>
        <w:pStyle w:val="PL"/>
        <w:rPr>
          <w:lang w:val="pt-BR"/>
        </w:rPr>
      </w:pPr>
      <w:r w:rsidRPr="00B93C33">
        <w:rPr>
          <w:lang w:val="pt-BR"/>
        </w:rPr>
        <w:t xml:space="preserve">            </w:t>
      </w:r>
      <w:r w:rsidR="007939B7" w:rsidRPr="00B93C33">
        <w:rPr>
          <w:lang w:val="pt-BR"/>
        </w:rPr>
        <w:t>capVal1-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21E0A2AF" w14:textId="799F4BB3" w:rsidR="007939B7" w:rsidRPr="00B93C33" w:rsidRDefault="00F237C7" w:rsidP="00EE6E73">
      <w:pPr>
        <w:pStyle w:val="PL"/>
        <w:rPr>
          <w:lang w:val="pt-BR"/>
        </w:rPr>
      </w:pPr>
      <w:r w:rsidRPr="00B93C33">
        <w:rPr>
          <w:lang w:val="pt-BR"/>
        </w:rPr>
        <w:t xml:space="preserve">            </w:t>
      </w:r>
      <w:r w:rsidR="007939B7" w:rsidRPr="00B93C33">
        <w:rPr>
          <w:lang w:val="pt-BR"/>
        </w:rPr>
        <w:t>capVal2-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41CDD18A" w14:textId="09FFE46D" w:rsidR="007939B7" w:rsidRPr="00B93C33" w:rsidRDefault="00F237C7" w:rsidP="00EE6E73">
      <w:pPr>
        <w:pStyle w:val="PL"/>
        <w:rPr>
          <w:lang w:val="pt-BR"/>
        </w:rPr>
      </w:pPr>
      <w:r w:rsidRPr="00B93C33">
        <w:rPr>
          <w:lang w:val="pt-BR"/>
        </w:rPr>
        <w:t xml:space="preserve">            </w:t>
      </w:r>
      <w:r w:rsidR="007939B7" w:rsidRPr="00B93C33">
        <w:rPr>
          <w:lang w:val="pt-BR"/>
        </w:rPr>
        <w:t>capVal3-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0FEC7D4B" w14:textId="42BEEB00" w:rsidR="007939B7" w:rsidRPr="00B93C33" w:rsidRDefault="00F237C7" w:rsidP="00EE6E73">
      <w:pPr>
        <w:pStyle w:val="PL"/>
        <w:rPr>
          <w:lang w:val="pt-BR"/>
        </w:rPr>
      </w:pPr>
      <w:r w:rsidRPr="00B93C33">
        <w:rPr>
          <w:lang w:val="pt-BR"/>
        </w:rPr>
        <w:t xml:space="preserve">            </w:t>
      </w:r>
      <w:r w:rsidR="007939B7" w:rsidRPr="00B93C33">
        <w:rPr>
          <w:lang w:val="pt-BR"/>
        </w:rPr>
        <w:t>capVal4-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p>
    <w:p w14:paraId="7E8F57C5" w14:textId="20221CF3" w:rsidR="007939B7" w:rsidRPr="00EE6E73" w:rsidRDefault="00F237C7" w:rsidP="00EE6E73">
      <w:pPr>
        <w:pStyle w:val="PL"/>
      </w:pPr>
      <w:r w:rsidRPr="00B93C33">
        <w:rPr>
          <w:lang w:val="pt-BR"/>
        </w:rPr>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B93C33" w:rsidRDefault="00F237C7" w:rsidP="00EE6E73">
      <w:pPr>
        <w:pStyle w:val="PL"/>
        <w:rPr>
          <w:lang w:val="pt-BR"/>
        </w:rPr>
      </w:pPr>
      <w:r w:rsidRPr="00EE6E73">
        <w:t xml:space="preserve">    </w:t>
      </w:r>
      <w:r w:rsidR="007939B7" w:rsidRPr="00B93C33">
        <w:rPr>
          <w:lang w:val="pt-BR"/>
        </w:rPr>
        <w:t>mTRP-PUSCH-CSI-R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SEQUENCE</w:t>
      </w:r>
      <w:r w:rsidRPr="00B93C33">
        <w:rPr>
          <w:lang w:val="pt-BR"/>
        </w:rPr>
        <w:t xml:space="preserve"> </w:t>
      </w:r>
      <w:r w:rsidR="007939B7" w:rsidRPr="00B93C33">
        <w:rPr>
          <w:lang w:val="pt-BR"/>
        </w:rPr>
        <w:t>{</w:t>
      </w:r>
    </w:p>
    <w:p w14:paraId="49C337A6" w14:textId="487253D7" w:rsidR="007939B7" w:rsidRPr="00B93C33" w:rsidRDefault="00F237C7" w:rsidP="00EE6E73">
      <w:pPr>
        <w:pStyle w:val="PL"/>
        <w:rPr>
          <w:lang w:val="pt-BR"/>
        </w:rPr>
      </w:pPr>
      <w:r w:rsidRPr="00B93C33">
        <w:rPr>
          <w:lang w:val="pt-BR"/>
        </w:rPr>
        <w:t xml:space="preserve">        </w:t>
      </w:r>
      <w:r w:rsidR="007939B7" w:rsidRPr="00B93C33">
        <w:rPr>
          <w:lang w:val="pt-BR"/>
        </w:rPr>
        <w:t>maxNumPeriodicSRS-r17</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8),</w:t>
      </w:r>
    </w:p>
    <w:p w14:paraId="613AA88E" w14:textId="7661ED4D" w:rsidR="007939B7" w:rsidRPr="00B93C33" w:rsidRDefault="00F237C7" w:rsidP="00EE6E73">
      <w:pPr>
        <w:pStyle w:val="PL"/>
        <w:rPr>
          <w:lang w:val="pt-BR"/>
        </w:rPr>
      </w:pPr>
      <w:r w:rsidRPr="00B93C33">
        <w:rPr>
          <w:lang w:val="pt-BR"/>
        </w:rPr>
        <w:t xml:space="preserve">        </w:t>
      </w:r>
      <w:r w:rsidR="007939B7" w:rsidRPr="00B93C33">
        <w:rPr>
          <w:lang w:val="pt-BR"/>
        </w:rPr>
        <w:t>maxNumAperiodicSRS-r17</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8),</w:t>
      </w:r>
    </w:p>
    <w:p w14:paraId="226133D8" w14:textId="22C0CBCE" w:rsidR="007939B7" w:rsidRPr="00B93C33" w:rsidRDefault="00F237C7" w:rsidP="00EE6E73">
      <w:pPr>
        <w:pStyle w:val="PL"/>
        <w:rPr>
          <w:lang w:val="pt-BR"/>
        </w:rPr>
      </w:pPr>
      <w:r w:rsidRPr="00B93C33">
        <w:rPr>
          <w:lang w:val="pt-BR"/>
        </w:rPr>
        <w:t xml:space="preserve">        </w:t>
      </w:r>
      <w:r w:rsidR="007939B7" w:rsidRPr="00B93C33">
        <w:rPr>
          <w:lang w:val="pt-BR"/>
        </w:rPr>
        <w:t>maxNumSP-SR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0..8),</w:t>
      </w:r>
    </w:p>
    <w:p w14:paraId="060E9A4C" w14:textId="0976512E" w:rsidR="007939B7" w:rsidRPr="00EE6E73" w:rsidRDefault="00F237C7" w:rsidP="00EE6E73">
      <w:pPr>
        <w:pStyle w:val="PL"/>
      </w:pPr>
      <w:r w:rsidRPr="00B93C33">
        <w:rPr>
          <w:lang w:val="pt-BR"/>
        </w:rPr>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B93C33" w:rsidRDefault="00F237C7" w:rsidP="00EE6E73">
      <w:pPr>
        <w:pStyle w:val="PL"/>
        <w:rPr>
          <w:lang w:val="pt-BR"/>
        </w:rPr>
      </w:pPr>
      <w:r w:rsidRPr="00EE6E73">
        <w:t xml:space="preserve">        </w:t>
      </w:r>
      <w:r w:rsidR="007939B7" w:rsidRPr="00B93C33">
        <w:rPr>
          <w:lang w:val="pt-BR"/>
        </w:rPr>
        <w:t>maxNumBeamGroup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4),</w:t>
      </w:r>
    </w:p>
    <w:p w14:paraId="79555A82" w14:textId="6D71177D" w:rsidR="007939B7" w:rsidRPr="00B93C33" w:rsidRDefault="00F237C7" w:rsidP="00EE6E73">
      <w:pPr>
        <w:pStyle w:val="PL"/>
        <w:rPr>
          <w:lang w:val="pt-BR"/>
        </w:rPr>
      </w:pPr>
      <w:r w:rsidRPr="00B93C33">
        <w:rPr>
          <w:lang w:val="pt-BR"/>
        </w:rPr>
        <w:t xml:space="preserve">        </w:t>
      </w:r>
      <w:r w:rsidR="007939B7" w:rsidRPr="00B93C33">
        <w:rPr>
          <w:lang w:val="pt-BR"/>
        </w:rPr>
        <w:t>maxNumRS-WithinSlot-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2,n3,n4,n8,n16,n32,n64},</w:t>
      </w:r>
    </w:p>
    <w:p w14:paraId="5A7E1EBE" w14:textId="06684B6D" w:rsidR="007939B7" w:rsidRPr="00B93C33" w:rsidRDefault="00F237C7" w:rsidP="00EE6E73">
      <w:pPr>
        <w:pStyle w:val="PL"/>
        <w:rPr>
          <w:lang w:val="pt-BR"/>
        </w:rPr>
      </w:pPr>
      <w:r w:rsidRPr="00B93C33">
        <w:rPr>
          <w:lang w:val="pt-BR"/>
        </w:rPr>
        <w:t xml:space="preserve">        </w:t>
      </w:r>
      <w:r w:rsidR="007939B7" w:rsidRPr="00B93C33">
        <w:rPr>
          <w:lang w:val="pt-BR"/>
        </w:rPr>
        <w:t>maxNumRS-AcrossSlot-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8, n16, n32, n64, n128}</w:t>
      </w:r>
    </w:p>
    <w:p w14:paraId="336E400F" w14:textId="7EF5CAD8" w:rsidR="007939B7" w:rsidRPr="00EE6E73" w:rsidRDefault="00F237C7" w:rsidP="00EE6E73">
      <w:pPr>
        <w:pStyle w:val="PL"/>
      </w:pPr>
      <w:r w:rsidRPr="00B93C33">
        <w:rPr>
          <w:lang w:val="pt-BR"/>
        </w:rPr>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B93C33" w:rsidRDefault="00F237C7" w:rsidP="00EE6E73">
      <w:pPr>
        <w:pStyle w:val="PL"/>
        <w:rPr>
          <w:lang w:val="pt-BR"/>
        </w:rPr>
      </w:pPr>
      <w:r w:rsidRPr="00EE6E73">
        <w:t xml:space="preserve">    </w:t>
      </w:r>
      <w:r w:rsidR="007939B7" w:rsidRPr="00B93C33">
        <w:rPr>
          <w:lang w:val="pt-BR"/>
        </w:rPr>
        <w:t>mTRP-BFD-RS-MAC-CE-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32, n48, n64 }      </w:t>
      </w:r>
      <w:r w:rsidR="00B8304E" w:rsidRPr="00B93C33">
        <w:rPr>
          <w:lang w:val="pt-BR"/>
        </w:rPr>
        <w:t xml:space="preserve"> </w:t>
      </w:r>
      <w:r w:rsidRPr="00B93C33">
        <w:rPr>
          <w:lang w:val="pt-BR"/>
        </w:rPr>
        <w:t xml:space="preserve">        </w:t>
      </w:r>
      <w:r w:rsidR="007939B7" w:rsidRPr="00B93C33">
        <w:rPr>
          <w:lang w:val="pt-BR"/>
        </w:rPr>
        <w:t xml:space="preserve">  </w:t>
      </w:r>
      <w:r w:rsidR="00B8304E" w:rsidRPr="00B93C33">
        <w:rPr>
          <w:lang w:val="pt-BR"/>
        </w:rPr>
        <w:t xml:space="preserve"> </w:t>
      </w:r>
      <w:r w:rsidR="007939B7" w:rsidRPr="00B93C33">
        <w:rPr>
          <w:color w:val="993366"/>
          <w:lang w:val="pt-BR"/>
        </w:rPr>
        <w:t>OPTIONAL</w:t>
      </w:r>
      <w:r w:rsidR="007939B7" w:rsidRPr="00B93C33">
        <w:rPr>
          <w:lang w:val="pt-BR"/>
        </w:rPr>
        <w:t>,</w:t>
      </w:r>
    </w:p>
    <w:p w14:paraId="1E03646F" w14:textId="77777777" w:rsidR="00F747EB" w:rsidRPr="00EE6E73" w:rsidRDefault="007939B7" w:rsidP="00EE6E73">
      <w:pPr>
        <w:pStyle w:val="PL"/>
        <w:rPr>
          <w:color w:val="808080"/>
        </w:rPr>
      </w:pPr>
      <w:r w:rsidRPr="00B93C33">
        <w:rPr>
          <w:lang w:val="pt-BR"/>
        </w:rPr>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B93C33" w:rsidRDefault="00F237C7" w:rsidP="00EE6E73">
      <w:pPr>
        <w:pStyle w:val="PL"/>
        <w:rPr>
          <w:lang w:val="pt-BR"/>
        </w:rPr>
      </w:pPr>
      <w:r w:rsidRPr="00EE6E73">
        <w:t xml:space="preserve">    </w:t>
      </w:r>
      <w:r w:rsidR="007939B7" w:rsidRPr="00B93C33">
        <w:rPr>
          <w:lang w:val="pt-BR"/>
        </w:rPr>
        <w:t>mTRP-CSI-EnhancementPerBand-r17</w:t>
      </w:r>
      <w:r w:rsidRPr="00B93C33">
        <w:rPr>
          <w:lang w:val="pt-BR"/>
        </w:rPr>
        <w:t xml:space="preserve">            </w:t>
      </w:r>
      <w:r w:rsidR="00B8304E" w:rsidRPr="00B93C33">
        <w:rPr>
          <w:lang w:val="pt-BR"/>
        </w:rPr>
        <w:t xml:space="preserve"> </w:t>
      </w:r>
      <w:r w:rsidR="007939B7" w:rsidRPr="00B93C33">
        <w:rPr>
          <w:color w:val="993366"/>
          <w:lang w:val="pt-BR"/>
        </w:rPr>
        <w:t>SEQUENCE</w:t>
      </w:r>
      <w:r w:rsidRPr="00B93C33">
        <w:rPr>
          <w:lang w:val="pt-BR"/>
        </w:rPr>
        <w:t xml:space="preserve"> </w:t>
      </w:r>
      <w:r w:rsidR="007939B7" w:rsidRPr="00B93C33">
        <w:rPr>
          <w:lang w:val="pt-BR"/>
        </w:rPr>
        <w:t>{</w:t>
      </w:r>
    </w:p>
    <w:p w14:paraId="55B7FC9F" w14:textId="6C6C0ECF" w:rsidR="007939B7" w:rsidRPr="00B93C33" w:rsidRDefault="00F237C7" w:rsidP="00EE6E73">
      <w:pPr>
        <w:pStyle w:val="PL"/>
        <w:rPr>
          <w:lang w:val="pt-BR"/>
        </w:rPr>
      </w:pPr>
      <w:r w:rsidRPr="00B93C33">
        <w:rPr>
          <w:lang w:val="pt-BR"/>
        </w:rPr>
        <w:t xml:space="preserve">        </w:t>
      </w:r>
      <w:r w:rsidR="007939B7" w:rsidRPr="00B93C33">
        <w:rPr>
          <w:lang w:val="pt-BR"/>
        </w:rPr>
        <w:t>maxNumNZP-CSI-RS-r17</w:t>
      </w:r>
      <w:r w:rsidRPr="00B93C33">
        <w:rPr>
          <w:lang w:val="pt-BR"/>
        </w:rPr>
        <w:t xml:space="preserve"> </w:t>
      </w:r>
      <w:r w:rsidR="00B8304E" w:rsidRPr="00B93C33">
        <w:rPr>
          <w:lang w:val="pt-BR"/>
        </w:rPr>
        <w:t xml:space="preserve">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2..8),</w:t>
      </w:r>
    </w:p>
    <w:p w14:paraId="0E6334A9" w14:textId="0880FDCF" w:rsidR="007939B7" w:rsidRPr="00EE6E73" w:rsidRDefault="00F237C7" w:rsidP="00EE6E73">
      <w:pPr>
        <w:pStyle w:val="PL"/>
      </w:pPr>
      <w:r w:rsidRPr="00B93C33">
        <w:rPr>
          <w:lang w:val="pt-BR"/>
        </w:rPr>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B93C33" w:rsidRDefault="00F237C7" w:rsidP="00EE6E73">
      <w:pPr>
        <w:pStyle w:val="PL"/>
        <w:rPr>
          <w:lang w:val="pt-BR"/>
        </w:rPr>
      </w:pPr>
      <w:r w:rsidRPr="00EE6E73">
        <w:t xml:space="preserve">    </w:t>
      </w:r>
      <w:r w:rsidR="007939B7" w:rsidRPr="00B93C33">
        <w:rPr>
          <w:lang w:val="pt-BR"/>
        </w:rPr>
        <w:t>codebookComboParameterMultiTRP-r17</w:t>
      </w:r>
      <w:r w:rsidRPr="00B93C33">
        <w:rPr>
          <w:lang w:val="pt-BR"/>
        </w:rPr>
        <w:t xml:space="preserve">        </w:t>
      </w:r>
      <w:r w:rsidR="00C511AD" w:rsidRPr="00B93C33">
        <w:rPr>
          <w:lang w:val="pt-BR"/>
        </w:rPr>
        <w:t xml:space="preserve">  </w:t>
      </w:r>
      <w:r w:rsidR="007939B7" w:rsidRPr="00B93C33">
        <w:rPr>
          <w:lang w:val="pt-BR"/>
        </w:rPr>
        <w:t xml:space="preserve">CodebookComboParameterMultiTRP-r17 </w:t>
      </w:r>
      <w:r w:rsidRPr="00B93C33">
        <w:rPr>
          <w:lang w:val="pt-BR"/>
        </w:rPr>
        <w:t xml:space="preserve">   </w:t>
      </w:r>
      <w:r w:rsidR="00C511AD"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7888F1BD" w14:textId="34FF1325" w:rsidR="007939B7" w:rsidRPr="00EE6E73" w:rsidRDefault="007939B7" w:rsidP="00EE6E73">
      <w:pPr>
        <w:pStyle w:val="PL"/>
        <w:rPr>
          <w:color w:val="808080"/>
        </w:rPr>
      </w:pPr>
      <w:r w:rsidRPr="00B93C33">
        <w:rPr>
          <w:lang w:val="pt-BR"/>
        </w:rPr>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B93C33" w:rsidRDefault="007939B7" w:rsidP="00EE6E73">
      <w:pPr>
        <w:pStyle w:val="PL"/>
        <w:rPr>
          <w:lang w:val="pt-BR"/>
        </w:rPr>
      </w:pPr>
      <w:r w:rsidRPr="00EE6E73">
        <w:t xml:space="preserve">        </w:t>
      </w:r>
      <w:r w:rsidRPr="00B93C33">
        <w:rPr>
          <w:lang w:val="pt-BR"/>
        </w:rPr>
        <w:t xml:space="preserve">scs-960kHz-r17                              </w:t>
      </w:r>
      <w:r w:rsidRPr="00B93C33">
        <w:rPr>
          <w:color w:val="993366"/>
          <w:lang w:val="pt-BR"/>
        </w:rPr>
        <w:t>ENUMERATED</w:t>
      </w:r>
      <w:r w:rsidRPr="00B93C33">
        <w:rPr>
          <w:lang w:val="pt-BR"/>
        </w:rPr>
        <w:t xml:space="preserve"> {n1, n2, n4, n7}                                </w:t>
      </w:r>
      <w:r w:rsidRPr="00B93C33">
        <w:rPr>
          <w:color w:val="993366"/>
          <w:lang w:val="pt-BR"/>
        </w:rPr>
        <w:t>OPTIONAL</w:t>
      </w:r>
    </w:p>
    <w:p w14:paraId="51B71FBD" w14:textId="19058F0A" w:rsidR="007939B7" w:rsidRPr="00EE6E73" w:rsidRDefault="00056A99" w:rsidP="00EE6E73">
      <w:pPr>
        <w:pStyle w:val="PL"/>
      </w:pPr>
      <w:r w:rsidRPr="00B93C33">
        <w:rPr>
          <w:lang w:val="pt-BR"/>
        </w:rPr>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B93C33" w:rsidRDefault="00056A99" w:rsidP="00EE6E73">
      <w:pPr>
        <w:pStyle w:val="PL"/>
        <w:rPr>
          <w:lang w:val="pt-BR"/>
        </w:rPr>
      </w:pPr>
      <w:r w:rsidRPr="00EE6E73">
        <w:t xml:space="preserve">    </w:t>
      </w:r>
      <w:r w:rsidRPr="00B93C33">
        <w:rPr>
          <w:lang w:val="pt-BR"/>
        </w:rPr>
        <w:t xml:space="preserve">mTRP-CSI-numCPU-r17                         </w:t>
      </w:r>
      <w:r w:rsidRPr="00B93C33">
        <w:rPr>
          <w:color w:val="993366"/>
          <w:lang w:val="pt-BR"/>
        </w:rPr>
        <w:t>ENUMERATED</w:t>
      </w:r>
      <w:r w:rsidRPr="00B93C33">
        <w:rPr>
          <w:lang w:val="pt-BR"/>
        </w:rPr>
        <w:t xml:space="preserve"> {n2, n3, n4}                                        </w:t>
      </w:r>
      <w:r w:rsidRPr="00B93C33">
        <w:rPr>
          <w:color w:val="993366"/>
          <w:lang w:val="pt-BR"/>
        </w:rPr>
        <w:t>OPTIONAL</w:t>
      </w:r>
    </w:p>
    <w:p w14:paraId="68D4CD57" w14:textId="73F0A53F" w:rsidR="008D4526" w:rsidRPr="00B93C33" w:rsidRDefault="00056A99" w:rsidP="00EE6E73">
      <w:pPr>
        <w:pStyle w:val="PL"/>
        <w:rPr>
          <w:lang w:val="pt-BR"/>
        </w:rPr>
      </w:pPr>
      <w:r w:rsidRPr="00B93C33">
        <w:rPr>
          <w:lang w:val="pt-BR"/>
        </w:rPr>
        <w:t xml:space="preserve">    ]]</w:t>
      </w:r>
      <w:r w:rsidR="008D4526" w:rsidRPr="00B93C33">
        <w:rPr>
          <w:lang w:val="pt-BR"/>
        </w:rPr>
        <w:t>,</w:t>
      </w:r>
    </w:p>
    <w:p w14:paraId="46D6747F" w14:textId="6635A900" w:rsidR="008D4526" w:rsidRPr="00B93C33" w:rsidRDefault="008D4526" w:rsidP="00EE6E73">
      <w:pPr>
        <w:pStyle w:val="PL"/>
        <w:rPr>
          <w:lang w:val="pt-BR"/>
        </w:rPr>
      </w:pPr>
      <w:r w:rsidRPr="00B93C33">
        <w:rPr>
          <w:lang w:val="pt-BR"/>
        </w:rPr>
        <w:t xml:space="preserve">    [[</w:t>
      </w:r>
    </w:p>
    <w:p w14:paraId="2C400993" w14:textId="5B0AA732" w:rsidR="008D4526" w:rsidRPr="00B93C33" w:rsidRDefault="008D4526" w:rsidP="00EE6E73">
      <w:pPr>
        <w:pStyle w:val="PL"/>
        <w:rPr>
          <w:lang w:val="pt-BR"/>
        </w:rPr>
      </w:pPr>
      <w:r w:rsidRPr="00B93C33">
        <w:rPr>
          <w:lang w:val="pt-BR"/>
        </w:rPr>
        <w:t xml:space="preserve">    supportRepNumPDSCH-TDRA-DCI-1-2-r17         </w:t>
      </w:r>
      <w:r w:rsidRPr="00B93C33">
        <w:rPr>
          <w:color w:val="993366"/>
          <w:lang w:val="pt-BR"/>
        </w:rPr>
        <w:t>ENUMERATED</w:t>
      </w:r>
      <w:r w:rsidRPr="00B93C33">
        <w:rPr>
          <w:lang w:val="pt-BR"/>
        </w:rPr>
        <w:t xml:space="preserve"> {n2, n3, n4, n5, n6, n7, n8, n16}                   </w:t>
      </w:r>
      <w:r w:rsidRPr="00B93C33">
        <w:rPr>
          <w:color w:val="993366"/>
          <w:lang w:val="pt-BR"/>
        </w:rPr>
        <w:t>OPTIONAL</w:t>
      </w:r>
    </w:p>
    <w:p w14:paraId="4206E7B0" w14:textId="1A570D12" w:rsidR="002854CE" w:rsidRPr="00B93C33" w:rsidRDefault="008D4526" w:rsidP="00EE6E73">
      <w:pPr>
        <w:pStyle w:val="PL"/>
        <w:rPr>
          <w:lang w:val="pt-BR"/>
        </w:rPr>
      </w:pPr>
      <w:r w:rsidRPr="00B93C33">
        <w:rPr>
          <w:lang w:val="pt-BR"/>
        </w:rPr>
        <w:t xml:space="preserve">    ]]</w:t>
      </w:r>
      <w:r w:rsidR="002854CE" w:rsidRPr="00B93C33">
        <w:rPr>
          <w:lang w:val="pt-BR"/>
        </w:rPr>
        <w:t>,</w:t>
      </w:r>
    </w:p>
    <w:p w14:paraId="1DF31B57" w14:textId="4E1A8CBB" w:rsidR="002854CE" w:rsidRPr="00B93C33" w:rsidRDefault="00B719D6" w:rsidP="00EE6E73">
      <w:pPr>
        <w:pStyle w:val="PL"/>
        <w:rPr>
          <w:lang w:val="pt-BR"/>
        </w:rPr>
      </w:pPr>
      <w:r w:rsidRPr="00B93C33">
        <w:rPr>
          <w:lang w:val="pt-BR"/>
        </w:rPr>
        <w:t xml:space="preserve">    </w:t>
      </w:r>
      <w:r w:rsidR="002854CE" w:rsidRPr="00B93C33">
        <w:rPr>
          <w:lang w:val="pt-BR"/>
        </w:rPr>
        <w:t>[[</w:t>
      </w:r>
    </w:p>
    <w:p w14:paraId="126C8843" w14:textId="6F04E68D" w:rsidR="002854CE" w:rsidRPr="00B93C33" w:rsidRDefault="002854CE" w:rsidP="00EE6E73">
      <w:pPr>
        <w:pStyle w:val="PL"/>
        <w:rPr>
          <w:lang w:val="pt-BR"/>
        </w:rPr>
      </w:pPr>
      <w:r w:rsidRPr="00B93C33">
        <w:rPr>
          <w:lang w:val="pt-BR"/>
        </w:rPr>
        <w:t xml:space="preserve">    codebookParametersetype2DopplerCSI-r18      CodebookParametersetype2DopplerCSI-r18                         </w:t>
      </w:r>
      <w:r w:rsidRPr="00B93C33">
        <w:rPr>
          <w:color w:val="993366"/>
          <w:lang w:val="pt-BR"/>
        </w:rPr>
        <w:t>OPTIONAL</w:t>
      </w:r>
      <w:r w:rsidRPr="00B93C33">
        <w:rPr>
          <w:lang w:val="pt-BR"/>
        </w:rPr>
        <w:t>,</w:t>
      </w:r>
    </w:p>
    <w:p w14:paraId="68B439E5" w14:textId="7B548B58" w:rsidR="002854CE" w:rsidRPr="00B93C33" w:rsidRDefault="002854CE" w:rsidP="00EE6E73">
      <w:pPr>
        <w:pStyle w:val="PL"/>
        <w:rPr>
          <w:lang w:val="pt-BR"/>
        </w:rPr>
      </w:pPr>
      <w:r w:rsidRPr="00B93C33">
        <w:rPr>
          <w:lang w:val="pt-BR"/>
        </w:rPr>
        <w:t xml:space="preserve">    codebookParametersfetype2DopplerCSI-r18     CodebookParametersfetype2DopplerCSI-r18                        </w:t>
      </w:r>
      <w:r w:rsidRPr="00B93C33">
        <w:rPr>
          <w:color w:val="993366"/>
          <w:lang w:val="pt-BR"/>
        </w:rPr>
        <w:t>OPTIONAL</w:t>
      </w:r>
      <w:r w:rsidRPr="00B93C33">
        <w:rPr>
          <w:lang w:val="pt-BR"/>
        </w:rPr>
        <w:t>,</w:t>
      </w:r>
    </w:p>
    <w:p w14:paraId="5B0C7A3B" w14:textId="77777777" w:rsidR="00581CAA" w:rsidRPr="00EE6E73" w:rsidRDefault="00581CAA" w:rsidP="00EE6E73">
      <w:pPr>
        <w:pStyle w:val="PL"/>
      </w:pPr>
      <w:r w:rsidRPr="00B93C33">
        <w:rPr>
          <w:lang w:val="pt-BR"/>
        </w:rPr>
        <w:t xml:space="preserve">    </w:t>
      </w:r>
      <w:r w:rsidRPr="00EE6E73">
        <w:t xml:space="preserve">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B93C33" w:rsidRDefault="00581CAA" w:rsidP="00EE6E73">
      <w:pPr>
        <w:pStyle w:val="PL"/>
        <w:rPr>
          <w:lang w:val="pt-BR"/>
        </w:rPr>
      </w:pPr>
      <w:r w:rsidRPr="00EE6E73">
        <w:t xml:space="preserve">    </w:t>
      </w:r>
      <w:r w:rsidRPr="00B93C33">
        <w:rPr>
          <w:lang w:val="pt-BR"/>
        </w:rPr>
        <w:t xml:space="preserve">codebookComboParametersCJT-r18              CodebookComboParametersCJT-r18                                 </w:t>
      </w:r>
      <w:r w:rsidRPr="00B93C33">
        <w:rPr>
          <w:color w:val="993366"/>
          <w:lang w:val="pt-BR"/>
        </w:rPr>
        <w:t>OPTIONAL</w:t>
      </w:r>
      <w:r w:rsidRPr="00B93C33">
        <w:rPr>
          <w:lang w:val="pt-BR"/>
        </w:rPr>
        <w:t>,</w:t>
      </w:r>
    </w:p>
    <w:p w14:paraId="47A00006" w14:textId="77777777" w:rsidR="00581CAA" w:rsidRPr="00EE6E73" w:rsidRDefault="00581CAA" w:rsidP="00EE6E73">
      <w:pPr>
        <w:pStyle w:val="PL"/>
      </w:pPr>
      <w:r w:rsidRPr="00B93C33">
        <w:rPr>
          <w:lang w:val="pt-BR"/>
        </w:rPr>
        <w:t xml:space="preserve">    </w:t>
      </w:r>
      <w:r w:rsidRPr="00EE6E73">
        <w:t xml:space="preserve">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B93C33" w:rsidRDefault="00581CAA" w:rsidP="00EE6E73">
      <w:pPr>
        <w:pStyle w:val="PL"/>
        <w:rPr>
          <w:lang w:val="pt-BR"/>
        </w:rPr>
      </w:pPr>
      <w:r w:rsidRPr="00EE6E73">
        <w:t xml:space="preserve">        </w:t>
      </w:r>
      <w:r w:rsidRPr="00B93C33">
        <w:rPr>
          <w:lang w:val="pt-BR"/>
        </w:rPr>
        <w:t xml:space="preserve">maxNumberConfigJointTCIPerCC-PerBWP-r18     </w:t>
      </w:r>
      <w:r w:rsidRPr="00B93C33">
        <w:rPr>
          <w:color w:val="993366"/>
          <w:lang w:val="pt-BR"/>
        </w:rPr>
        <w:t>ENUMERATED</w:t>
      </w:r>
      <w:r w:rsidRPr="00B93C33">
        <w:rPr>
          <w:lang w:val="pt-BR"/>
        </w:rPr>
        <w:t xml:space="preserve"> {n8,n12,n16,n24,n32,n48,n64,n128},</w:t>
      </w:r>
    </w:p>
    <w:p w14:paraId="37E6C4D7" w14:textId="77777777" w:rsidR="00581CAA" w:rsidRPr="00B93C33" w:rsidRDefault="00581CAA" w:rsidP="00EE6E73">
      <w:pPr>
        <w:pStyle w:val="PL"/>
        <w:rPr>
          <w:lang w:val="pt-BR"/>
        </w:rPr>
      </w:pPr>
      <w:r w:rsidRPr="00B93C33">
        <w:rPr>
          <w:lang w:val="pt-BR"/>
        </w:rPr>
        <w:t xml:space="preserve">        maxNumberActiveJointTCI-AcrossCC-r18        </w:t>
      </w:r>
      <w:r w:rsidRPr="00B93C33">
        <w:rPr>
          <w:color w:val="993366"/>
          <w:lang w:val="pt-BR"/>
        </w:rPr>
        <w:t>ENUMERATED</w:t>
      </w:r>
      <w:r w:rsidRPr="00B93C33">
        <w:rPr>
          <w:lang w:val="pt-BR"/>
        </w:rPr>
        <w:t xml:space="preserve"> {n2,n4,n6,n8,n16,n32}</w:t>
      </w:r>
    </w:p>
    <w:p w14:paraId="2B1A426D"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B93C33" w:rsidRDefault="002854CE" w:rsidP="00EE6E73">
      <w:pPr>
        <w:pStyle w:val="PL"/>
        <w:rPr>
          <w:color w:val="808080"/>
          <w:lang w:val="pt-BR"/>
        </w:rPr>
      </w:pPr>
      <w:r w:rsidRPr="00EE6E73">
        <w:t xml:space="preserve">    </w:t>
      </w:r>
      <w:r w:rsidRPr="00B93C33">
        <w:rPr>
          <w:color w:val="808080"/>
          <w:lang w:val="pt-BR"/>
        </w:rPr>
        <w:t>-- codepoint per CC</w:t>
      </w:r>
    </w:p>
    <w:p w14:paraId="545DF336" w14:textId="2DEA3D6A" w:rsidR="002854CE" w:rsidRPr="00B93C33" w:rsidRDefault="002854CE" w:rsidP="00EE6E73">
      <w:pPr>
        <w:pStyle w:val="PL"/>
        <w:rPr>
          <w:lang w:val="pt-BR"/>
        </w:rPr>
      </w:pPr>
      <w:r w:rsidRPr="00B93C33">
        <w:rPr>
          <w:lang w:val="pt-BR"/>
        </w:rPr>
        <w:t xml:space="preserve">    tci-Sep</w:t>
      </w:r>
      <w:r w:rsidR="00581CAA" w:rsidRPr="00B93C33">
        <w:rPr>
          <w:lang w:val="pt-BR"/>
        </w:rPr>
        <w:t>a</w:t>
      </w:r>
      <w:r w:rsidRPr="00B93C33">
        <w:rPr>
          <w:lang w:val="pt-BR"/>
        </w:rPr>
        <w:t xml:space="preserve">rateTCI-UpdateSingleActiveTCI-PerCC-r18 </w:t>
      </w:r>
      <w:r w:rsidRPr="00B93C33">
        <w:rPr>
          <w:color w:val="993366"/>
          <w:lang w:val="pt-BR"/>
        </w:rPr>
        <w:t>SEQUENCE</w:t>
      </w:r>
      <w:r w:rsidRPr="00B93C33">
        <w:rPr>
          <w:lang w:val="pt-BR"/>
        </w:rPr>
        <w:t xml:space="preserve"> {</w:t>
      </w:r>
    </w:p>
    <w:p w14:paraId="33483E14" w14:textId="2011F099" w:rsidR="002854CE" w:rsidRPr="00B93C33" w:rsidRDefault="002854CE" w:rsidP="00EE6E73">
      <w:pPr>
        <w:pStyle w:val="PL"/>
        <w:rPr>
          <w:lang w:val="pt-BR"/>
        </w:rPr>
      </w:pPr>
      <w:r w:rsidRPr="00B93C33">
        <w:rPr>
          <w:lang w:val="pt-BR"/>
        </w:rPr>
        <w:t xml:space="preserve">        maxNumConfigDL-TCI-PerCC-PerBWP-r18         </w:t>
      </w:r>
      <w:r w:rsidRPr="00B93C33">
        <w:rPr>
          <w:color w:val="993366"/>
          <w:lang w:val="pt-BR"/>
        </w:rPr>
        <w:t>ENUMERATED</w:t>
      </w:r>
      <w:r w:rsidRPr="00B93C33">
        <w:rPr>
          <w:lang w:val="pt-BR"/>
        </w:rPr>
        <w:t xml:space="preserve"> {n4, n8, n12, n16, n24, n32, n48, n64, n128},</w:t>
      </w:r>
    </w:p>
    <w:p w14:paraId="75824879" w14:textId="302CD9BB" w:rsidR="002854CE" w:rsidRPr="00B93C33" w:rsidRDefault="002854CE" w:rsidP="00EE6E73">
      <w:pPr>
        <w:pStyle w:val="PL"/>
        <w:rPr>
          <w:lang w:val="pt-BR"/>
        </w:rPr>
      </w:pPr>
      <w:r w:rsidRPr="00B93C33">
        <w:rPr>
          <w:lang w:val="pt-BR"/>
        </w:rPr>
        <w:t xml:space="preserve">        maxNumConfigUL-TCI-PerCC-PerBWP-r18         </w:t>
      </w:r>
      <w:r w:rsidRPr="00B93C33">
        <w:rPr>
          <w:color w:val="993366"/>
          <w:lang w:val="pt-BR"/>
        </w:rPr>
        <w:t>ENUMERATED</w:t>
      </w:r>
      <w:r w:rsidRPr="00B93C33">
        <w:rPr>
          <w:lang w:val="pt-BR"/>
        </w:rPr>
        <w:t xml:space="preserve"> {n4, n8, n12, n16, n24, n32, n48, n64},</w:t>
      </w:r>
    </w:p>
    <w:p w14:paraId="2223478A" w14:textId="498EA8BF" w:rsidR="002854CE" w:rsidRPr="00B93C33" w:rsidRDefault="002854CE" w:rsidP="00EE6E73">
      <w:pPr>
        <w:pStyle w:val="PL"/>
        <w:rPr>
          <w:lang w:val="pt-BR"/>
        </w:rPr>
      </w:pPr>
      <w:r w:rsidRPr="00B93C33">
        <w:rPr>
          <w:lang w:val="pt-BR"/>
        </w:rPr>
        <w:t xml:space="preserve">        maxNumActiveDL-TCI-AcrossCC-r18             </w:t>
      </w:r>
      <w:r w:rsidRPr="00B93C33">
        <w:rPr>
          <w:color w:val="993366"/>
          <w:lang w:val="pt-BR"/>
        </w:rPr>
        <w:t>ENUMERATED</w:t>
      </w:r>
      <w:r w:rsidRPr="00B93C33">
        <w:rPr>
          <w:lang w:val="pt-BR"/>
        </w:rPr>
        <w:t xml:space="preserve"> {n2, n4, n8, n16},</w:t>
      </w:r>
    </w:p>
    <w:p w14:paraId="3E7C3D18" w14:textId="1CA25FE1" w:rsidR="002854CE" w:rsidRPr="00B93C33" w:rsidRDefault="002854CE" w:rsidP="00EE6E73">
      <w:pPr>
        <w:pStyle w:val="PL"/>
        <w:rPr>
          <w:lang w:val="pt-BR"/>
        </w:rPr>
      </w:pPr>
      <w:r w:rsidRPr="00B93C33">
        <w:rPr>
          <w:lang w:val="pt-BR"/>
        </w:rPr>
        <w:t xml:space="preserve">        maxNumActiveUL-TCI-AcrossCC-r18             </w:t>
      </w:r>
      <w:r w:rsidRPr="00B93C33">
        <w:rPr>
          <w:color w:val="993366"/>
          <w:lang w:val="pt-BR"/>
        </w:rPr>
        <w:t>ENUMERATED</w:t>
      </w:r>
      <w:r w:rsidRPr="00B93C33">
        <w:rPr>
          <w:lang w:val="pt-BR"/>
        </w:rPr>
        <w:t xml:space="preserve"> {n2, n4, n8, n16}</w:t>
      </w:r>
    </w:p>
    <w:p w14:paraId="3F4091E4" w14:textId="75729817" w:rsidR="002854CE" w:rsidRPr="00EE6E73" w:rsidRDefault="002854CE" w:rsidP="00EE6E73">
      <w:pPr>
        <w:pStyle w:val="PL"/>
      </w:pPr>
      <w:r w:rsidRPr="00B93C33">
        <w:rPr>
          <w:lang w:val="pt-BR"/>
        </w:rPr>
        <w:t xml:space="preserve">    </w:t>
      </w:r>
      <w:r w:rsidRPr="00EE6E73">
        <w:t xml:space="preserve">}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B93C33" w:rsidRDefault="00581CAA" w:rsidP="00EE6E73">
      <w:pPr>
        <w:pStyle w:val="PL"/>
        <w:rPr>
          <w:lang w:val="pt-BR"/>
        </w:rPr>
      </w:pPr>
      <w:r w:rsidRPr="00EE6E73">
        <w:t xml:space="preserve">        </w:t>
      </w:r>
      <w:r w:rsidRPr="00B93C33">
        <w:rPr>
          <w:lang w:val="pt-BR"/>
        </w:rPr>
        <w:t xml:space="preserve">maxNumActiveUL-TCI-AcrossCC-r18             </w:t>
      </w:r>
      <w:r w:rsidRPr="00B93C33">
        <w:rPr>
          <w:color w:val="993366"/>
          <w:lang w:val="pt-BR"/>
        </w:rPr>
        <w:t>ENUMERATED</w:t>
      </w:r>
      <w:r w:rsidRPr="00B93C33">
        <w:rPr>
          <w:lang w:val="pt-BR"/>
        </w:rPr>
        <w:t xml:space="preserve"> {n2, n4, n8, n16}</w:t>
      </w:r>
    </w:p>
    <w:p w14:paraId="503EB46D"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489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489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B93C33" w:rsidRDefault="00581CAA" w:rsidP="00EE6E73">
      <w:pPr>
        <w:pStyle w:val="PL"/>
        <w:rPr>
          <w:lang w:val="pt-BR"/>
        </w:rPr>
      </w:pPr>
      <w:r w:rsidRPr="00EE6E73">
        <w:t xml:space="preserve">        </w:t>
      </w:r>
      <w:r w:rsidRPr="00B93C33">
        <w:rPr>
          <w:lang w:val="pt-BR"/>
        </w:rPr>
        <w:t xml:space="preserve">maxNumberConfigJointTCIPerCC-PerBWP-r18                   </w:t>
      </w:r>
      <w:r w:rsidRPr="00B93C33">
        <w:rPr>
          <w:color w:val="993366"/>
          <w:lang w:val="pt-BR"/>
        </w:rPr>
        <w:t>ENUMERATED</w:t>
      </w:r>
      <w:r w:rsidRPr="00B93C33">
        <w:rPr>
          <w:lang w:val="pt-BR"/>
        </w:rPr>
        <w:t xml:space="preserve"> {n8,n12,n16,n24,n32,n48,n64,n128},</w:t>
      </w:r>
    </w:p>
    <w:p w14:paraId="26B80C25" w14:textId="77777777" w:rsidR="00581CAA" w:rsidRPr="00B93C33" w:rsidRDefault="00581CAA" w:rsidP="00EE6E73">
      <w:pPr>
        <w:pStyle w:val="PL"/>
        <w:rPr>
          <w:lang w:val="pt-BR"/>
        </w:rPr>
      </w:pPr>
      <w:r w:rsidRPr="00B93C33">
        <w:rPr>
          <w:lang w:val="pt-BR"/>
        </w:rPr>
        <w:t xml:space="preserve">        maxNumberActiveJointTCIAcrossCC-PerCORESET-r18            </w:t>
      </w:r>
      <w:r w:rsidRPr="00B93C33">
        <w:rPr>
          <w:color w:val="993366"/>
          <w:lang w:val="pt-BR"/>
        </w:rPr>
        <w:t>ENUMERATED</w:t>
      </w:r>
      <w:r w:rsidRPr="00B93C33">
        <w:rPr>
          <w:lang w:val="pt-BR"/>
        </w:rPr>
        <w:t xml:space="preserve"> {n1,n2,n4,n8,n16}</w:t>
      </w:r>
    </w:p>
    <w:p w14:paraId="7DB6BD61"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B93C33" w:rsidRDefault="00581CAA" w:rsidP="00EE6E73">
      <w:pPr>
        <w:pStyle w:val="PL"/>
        <w:rPr>
          <w:lang w:val="pt-BR"/>
        </w:rPr>
      </w:pPr>
      <w:r w:rsidRPr="00EE6E73">
        <w:t xml:space="preserve">        </w:t>
      </w:r>
      <w:r w:rsidRPr="00B93C33">
        <w:rPr>
          <w:lang w:val="pt-BR"/>
        </w:rPr>
        <w:t xml:space="preserve">maxNumConfigDL-TCI-PerCC-PerBWP-r18         </w:t>
      </w:r>
      <w:r w:rsidRPr="00B93C33">
        <w:rPr>
          <w:color w:val="993366"/>
          <w:lang w:val="pt-BR"/>
        </w:rPr>
        <w:t>ENUMERATED</w:t>
      </w:r>
      <w:r w:rsidRPr="00B93C33">
        <w:rPr>
          <w:lang w:val="pt-BR"/>
        </w:rPr>
        <w:t xml:space="preserve"> {n8, n12, n16, n24, n32, n48, n64, n128},</w:t>
      </w:r>
    </w:p>
    <w:p w14:paraId="548F8694" w14:textId="77777777" w:rsidR="00581CAA" w:rsidRPr="00B93C33" w:rsidRDefault="00581CAA" w:rsidP="00EE6E73">
      <w:pPr>
        <w:pStyle w:val="PL"/>
        <w:rPr>
          <w:lang w:val="pt-BR"/>
        </w:rPr>
      </w:pPr>
      <w:r w:rsidRPr="00B93C33">
        <w:rPr>
          <w:lang w:val="pt-BR"/>
        </w:rPr>
        <w:t xml:space="preserve">        maxNumConfigUL-TCI-PerCC-PerBWP-r18         </w:t>
      </w:r>
      <w:r w:rsidRPr="00B93C33">
        <w:rPr>
          <w:color w:val="993366"/>
          <w:lang w:val="pt-BR"/>
        </w:rPr>
        <w:t>ENUMERATED</w:t>
      </w:r>
      <w:r w:rsidRPr="00B93C33">
        <w:rPr>
          <w:lang w:val="pt-BR"/>
        </w:rPr>
        <w:t xml:space="preserve"> {n8, n12, n16, n24, n32, n48, n64},</w:t>
      </w:r>
    </w:p>
    <w:p w14:paraId="212ABC20" w14:textId="77777777" w:rsidR="00581CAA" w:rsidRPr="00B93C33" w:rsidRDefault="00581CAA" w:rsidP="00EE6E73">
      <w:pPr>
        <w:pStyle w:val="PL"/>
        <w:rPr>
          <w:lang w:val="pt-BR"/>
        </w:rPr>
      </w:pPr>
      <w:r w:rsidRPr="00B93C33">
        <w:rPr>
          <w:lang w:val="pt-BR"/>
        </w:rPr>
        <w:t xml:space="preserve">        maxNumActiveDL-TCI-AcrossCC-r18             </w:t>
      </w:r>
      <w:r w:rsidRPr="00B93C33">
        <w:rPr>
          <w:color w:val="993366"/>
          <w:lang w:val="pt-BR"/>
        </w:rPr>
        <w:t>ENUMERATED</w:t>
      </w:r>
      <w:r w:rsidRPr="00B93C33">
        <w:rPr>
          <w:lang w:val="pt-BR"/>
        </w:rPr>
        <w:t xml:space="preserve"> {n1, n2, n4, n8, n16},</w:t>
      </w:r>
    </w:p>
    <w:p w14:paraId="7F7FE1BA" w14:textId="77777777" w:rsidR="00581CAA" w:rsidRPr="00B93C33" w:rsidRDefault="00581CAA" w:rsidP="00EE6E73">
      <w:pPr>
        <w:pStyle w:val="PL"/>
        <w:rPr>
          <w:lang w:val="pt-BR"/>
        </w:rPr>
      </w:pPr>
      <w:r w:rsidRPr="00B93C33">
        <w:rPr>
          <w:lang w:val="pt-BR"/>
        </w:rPr>
        <w:t xml:space="preserve">        maxNumActiveUL-TCI-AcrossCC-r18             </w:t>
      </w:r>
      <w:r w:rsidRPr="00B93C33">
        <w:rPr>
          <w:color w:val="993366"/>
          <w:lang w:val="pt-BR"/>
        </w:rPr>
        <w:t>ENUMERATED</w:t>
      </w:r>
      <w:r w:rsidRPr="00B93C33">
        <w:rPr>
          <w:lang w:val="pt-BR"/>
        </w:rPr>
        <w:t xml:space="preserve"> {n1, n2, n4, n8, n16}</w:t>
      </w:r>
    </w:p>
    <w:p w14:paraId="68038F0F"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B93C33" w:rsidRDefault="00581CAA" w:rsidP="00EE6E73">
      <w:pPr>
        <w:pStyle w:val="PL"/>
        <w:rPr>
          <w:rFonts w:eastAsia="DengXian"/>
          <w:lang w:val="pt-BR"/>
        </w:rPr>
      </w:pPr>
      <w:r w:rsidRPr="00EE6E73">
        <w:t xml:space="preserve">        </w:t>
      </w:r>
      <w:r w:rsidRPr="00B93C33">
        <w:rPr>
          <w:lang w:val="pt-BR"/>
        </w:rPr>
        <w:t xml:space="preserve">maxNumConfigUL-TCI-PerCC-PerBWP-r18         </w:t>
      </w:r>
      <w:r w:rsidRPr="00B93C33">
        <w:rPr>
          <w:color w:val="993366"/>
          <w:lang w:val="pt-BR"/>
        </w:rPr>
        <w:t>INTEGER</w:t>
      </w:r>
      <w:r w:rsidRPr="00B93C33">
        <w:rPr>
          <w:lang w:val="pt-BR"/>
        </w:rPr>
        <w:t xml:space="preserve"> (1..8)</w:t>
      </w:r>
    </w:p>
    <w:p w14:paraId="092F7BBA"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B93C33" w:rsidRDefault="00581CAA" w:rsidP="00EE6E73">
      <w:pPr>
        <w:pStyle w:val="PL"/>
        <w:rPr>
          <w:rFonts w:eastAsia="DengXian"/>
          <w:lang w:val="pt-BR"/>
        </w:rPr>
      </w:pPr>
      <w:r w:rsidRPr="00EE6E73">
        <w:t xml:space="preserve">    </w:t>
      </w:r>
      <w:r w:rsidRPr="00B93C33">
        <w:rPr>
          <w:lang w:val="pt-BR"/>
        </w:rPr>
        <w:t xml:space="preserve">commonTCI-MultiDCI-r18                      </w:t>
      </w:r>
      <w:r w:rsidRPr="00B93C33">
        <w:rPr>
          <w:color w:val="993366"/>
          <w:lang w:val="pt-BR"/>
        </w:rPr>
        <w:t>INTEGER</w:t>
      </w:r>
      <w:r w:rsidRPr="00B93C33">
        <w:rPr>
          <w:lang w:val="pt-BR"/>
        </w:rPr>
        <w:t xml:space="preserve"> (1..4)                                                 </w:t>
      </w:r>
      <w:r w:rsidRPr="00B93C33">
        <w:rPr>
          <w:color w:val="993366"/>
          <w:lang w:val="pt-BR"/>
        </w:rPr>
        <w:t>OPTIONAL</w:t>
      </w:r>
      <w:r w:rsidRPr="00B93C33">
        <w:rPr>
          <w:lang w:val="pt-BR"/>
        </w:rPr>
        <w:t>,</w:t>
      </w:r>
    </w:p>
    <w:p w14:paraId="13742D59" w14:textId="77777777" w:rsidR="00ED58C2" w:rsidRPr="00EE6E73" w:rsidRDefault="00ED58C2" w:rsidP="00EE6E73">
      <w:pPr>
        <w:pStyle w:val="PL"/>
        <w:rPr>
          <w:color w:val="808080"/>
        </w:rPr>
      </w:pPr>
      <w:r w:rsidRPr="00B93C33">
        <w:rPr>
          <w:lang w:val="pt-BR"/>
        </w:rPr>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B93C33" w:rsidRDefault="00581CAA" w:rsidP="00EE6E73">
      <w:pPr>
        <w:pStyle w:val="PL"/>
        <w:rPr>
          <w:lang w:val="pt-BR"/>
        </w:rPr>
      </w:pPr>
      <w:r w:rsidRPr="00EE6E73">
        <w:t xml:space="preserve">    </w:t>
      </w:r>
      <w:r w:rsidRPr="00B93C33">
        <w:rPr>
          <w:lang w:val="pt-BR"/>
        </w:rPr>
        <w:t xml:space="preserve">tdcp-Report-r18                             </w:t>
      </w:r>
      <w:r w:rsidRPr="00B93C33">
        <w:rPr>
          <w:color w:val="993366"/>
          <w:lang w:val="pt-BR"/>
        </w:rPr>
        <w:t>SEQUENCE</w:t>
      </w:r>
      <w:r w:rsidRPr="00B93C33">
        <w:rPr>
          <w:lang w:val="pt-BR"/>
        </w:rPr>
        <w:t xml:space="preserve"> {</w:t>
      </w:r>
    </w:p>
    <w:p w14:paraId="254BD8B1" w14:textId="76FD27E2" w:rsidR="00581CAA" w:rsidRPr="00B93C33" w:rsidRDefault="00581CAA" w:rsidP="00EE6E73">
      <w:pPr>
        <w:pStyle w:val="PL"/>
        <w:rPr>
          <w:lang w:val="pt-BR"/>
        </w:rPr>
      </w:pPr>
      <w:r w:rsidRPr="00B93C33">
        <w:rPr>
          <w:lang w:val="pt-BR"/>
        </w:rPr>
        <w:t xml:space="preserve">        valueX-r18                                  </w:t>
      </w:r>
      <w:r w:rsidRPr="00B93C33">
        <w:rPr>
          <w:color w:val="993366"/>
          <w:lang w:val="pt-BR"/>
        </w:rPr>
        <w:t>INTEGER</w:t>
      </w:r>
      <w:r w:rsidRPr="00B93C33">
        <w:rPr>
          <w:lang w:val="pt-BR"/>
        </w:rPr>
        <w:t xml:space="preserve"> (1..2),</w:t>
      </w:r>
    </w:p>
    <w:p w14:paraId="69C4B5F8" w14:textId="68EFEF87" w:rsidR="00581CAA" w:rsidRPr="00EE6E73" w:rsidRDefault="00581CAA" w:rsidP="00EE6E73">
      <w:pPr>
        <w:pStyle w:val="PL"/>
      </w:pPr>
      <w:r w:rsidRPr="00B93C33">
        <w:rPr>
          <w:lang w:val="pt-BR"/>
        </w:rPr>
        <w:t xml:space="preserve">        </w:t>
      </w:r>
      <w:r w:rsidRPr="00EE6E73">
        <w:t xml:space="preserve">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B93C33" w:rsidRDefault="00581CAA" w:rsidP="00EE6E73">
      <w:pPr>
        <w:pStyle w:val="PL"/>
        <w:rPr>
          <w:lang w:val="pt-BR"/>
        </w:rPr>
      </w:pPr>
      <w:r w:rsidRPr="00EE6E73">
        <w:t xml:space="preserve">    </w:t>
      </w:r>
      <w:r w:rsidRPr="00B93C33">
        <w:rPr>
          <w:lang w:val="pt-BR"/>
        </w:rPr>
        <w:t xml:space="preserve">tdcp-Resource-r18                           </w:t>
      </w:r>
      <w:r w:rsidRPr="00B93C33">
        <w:rPr>
          <w:color w:val="993366"/>
          <w:lang w:val="pt-BR"/>
        </w:rPr>
        <w:t>SEQUENCE</w:t>
      </w:r>
      <w:r w:rsidRPr="00B93C33">
        <w:rPr>
          <w:lang w:val="pt-BR"/>
        </w:rPr>
        <w:t xml:space="preserve"> {</w:t>
      </w:r>
    </w:p>
    <w:p w14:paraId="54FF9FD3" w14:textId="77777777" w:rsidR="00581CAA" w:rsidRPr="00B93C33" w:rsidRDefault="00581CAA" w:rsidP="00EE6E73">
      <w:pPr>
        <w:pStyle w:val="PL"/>
        <w:rPr>
          <w:lang w:val="pt-BR"/>
        </w:rPr>
      </w:pPr>
      <w:r w:rsidRPr="00B93C33">
        <w:rPr>
          <w:lang w:val="pt-BR"/>
        </w:rPr>
        <w:t xml:space="preserve">        maxNumberConfigPerCC-r18                    </w:t>
      </w:r>
      <w:r w:rsidRPr="00B93C33">
        <w:rPr>
          <w:color w:val="993366"/>
          <w:lang w:val="pt-BR"/>
        </w:rPr>
        <w:t>ENUMERATED</w:t>
      </w:r>
      <w:r w:rsidRPr="00B93C33">
        <w:rPr>
          <w:lang w:val="pt-BR"/>
        </w:rPr>
        <w:t xml:space="preserve"> {n2,n4,n6,n8,n10,n12},</w:t>
      </w:r>
    </w:p>
    <w:p w14:paraId="6DA350FE" w14:textId="77777777" w:rsidR="00581CAA" w:rsidRPr="00B93C33" w:rsidRDefault="00581CAA" w:rsidP="00EE6E73">
      <w:pPr>
        <w:pStyle w:val="PL"/>
        <w:rPr>
          <w:lang w:val="pt-BR"/>
        </w:rPr>
      </w:pPr>
      <w:r w:rsidRPr="00B93C33">
        <w:rPr>
          <w:lang w:val="pt-BR"/>
        </w:rPr>
        <w:t xml:space="preserve">        maxNumberConfigAcrossCC-r18                 </w:t>
      </w:r>
      <w:r w:rsidRPr="00B93C33">
        <w:rPr>
          <w:color w:val="993366"/>
          <w:lang w:val="pt-BR"/>
        </w:rPr>
        <w:t>INTEGER</w:t>
      </w:r>
      <w:r w:rsidRPr="00B93C33">
        <w:rPr>
          <w:lang w:val="pt-BR"/>
        </w:rPr>
        <w:t xml:space="preserve"> (1..32),</w:t>
      </w:r>
    </w:p>
    <w:p w14:paraId="2D671D55" w14:textId="77777777" w:rsidR="00581CAA" w:rsidRPr="00B93C33" w:rsidRDefault="00581CAA" w:rsidP="00EE6E73">
      <w:pPr>
        <w:pStyle w:val="PL"/>
        <w:rPr>
          <w:lang w:val="pt-BR"/>
        </w:rPr>
      </w:pPr>
      <w:r w:rsidRPr="00B93C33">
        <w:rPr>
          <w:lang w:val="pt-BR"/>
        </w:rPr>
        <w:t xml:space="preserve">        maxNumberSimultaneousPerCC-r18              </w:t>
      </w:r>
      <w:r w:rsidRPr="00B93C33">
        <w:rPr>
          <w:color w:val="993366"/>
          <w:lang w:val="pt-BR"/>
        </w:rPr>
        <w:t>ENUMERATED</w:t>
      </w:r>
      <w:r w:rsidRPr="00B93C33">
        <w:rPr>
          <w:lang w:val="pt-BR"/>
        </w:rPr>
        <w:t xml:space="preserve"> {n2, n4, n6, n8, n12, n16, n20, n24, n28, n32}</w:t>
      </w:r>
    </w:p>
    <w:p w14:paraId="67DCFF7F"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B93C33" w:rsidRDefault="00581CAA" w:rsidP="00EE6E73">
      <w:pPr>
        <w:pStyle w:val="PL"/>
        <w:rPr>
          <w:lang w:val="pt-BR"/>
        </w:rPr>
      </w:pPr>
      <w:r w:rsidRPr="00EE6E73">
        <w:t xml:space="preserve">        </w:t>
      </w:r>
      <w:r w:rsidRPr="00B93C33">
        <w:rPr>
          <w:lang w:val="pt-BR"/>
        </w:rPr>
        <w:t xml:space="preserve">maxNumberPeriodicSRS-r18                      </w:t>
      </w:r>
      <w:r w:rsidRPr="00B93C33">
        <w:rPr>
          <w:color w:val="993366"/>
          <w:lang w:val="pt-BR"/>
        </w:rPr>
        <w:t>INTEGER</w:t>
      </w:r>
      <w:r w:rsidRPr="00B93C33">
        <w:rPr>
          <w:lang w:val="pt-BR"/>
        </w:rPr>
        <w:t xml:space="preserve"> (1..8),</w:t>
      </w:r>
    </w:p>
    <w:p w14:paraId="6109FDAC" w14:textId="04B71998" w:rsidR="00581CAA" w:rsidRPr="00B93C33" w:rsidRDefault="00581CAA" w:rsidP="00EE6E73">
      <w:pPr>
        <w:pStyle w:val="PL"/>
        <w:rPr>
          <w:lang w:val="pt-BR"/>
        </w:rPr>
      </w:pPr>
      <w:r w:rsidRPr="00B93C33">
        <w:rPr>
          <w:lang w:val="pt-BR"/>
        </w:rPr>
        <w:t xml:space="preserve">        maxNumberAperiodicSRS-r18                     </w:t>
      </w:r>
      <w:r w:rsidRPr="00B93C33">
        <w:rPr>
          <w:color w:val="993366"/>
          <w:lang w:val="pt-BR"/>
        </w:rPr>
        <w:t>INTEGER</w:t>
      </w:r>
      <w:r w:rsidRPr="00B93C33">
        <w:rPr>
          <w:lang w:val="pt-BR"/>
        </w:rPr>
        <w:t xml:space="preserve"> (1..8),</w:t>
      </w:r>
    </w:p>
    <w:p w14:paraId="57558B0C" w14:textId="70927D14" w:rsidR="00581CAA" w:rsidRPr="00EE6E73" w:rsidRDefault="00581CAA" w:rsidP="00EE6E73">
      <w:pPr>
        <w:pStyle w:val="PL"/>
      </w:pPr>
      <w:r w:rsidRPr="00B93C33">
        <w:rPr>
          <w:lang w:val="pt-BR"/>
        </w:rPr>
        <w:t xml:space="preserve">        </w:t>
      </w:r>
      <w:r w:rsidRPr="00EE6E73">
        <w:t xml:space="preserve">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B93C33" w:rsidRDefault="00581CAA" w:rsidP="00EE6E73">
      <w:pPr>
        <w:pStyle w:val="PL"/>
        <w:rPr>
          <w:lang w:val="pt-BR"/>
        </w:rPr>
      </w:pPr>
      <w:r w:rsidRPr="00EE6E73">
        <w:t xml:space="preserve">        </w:t>
      </w:r>
      <w:r w:rsidRPr="00B93C33">
        <w:rPr>
          <w:lang w:val="pt-BR"/>
        </w:rPr>
        <w:t xml:space="preserve">maxNumberBeamGroups-r18                                      </w:t>
      </w:r>
      <w:r w:rsidRPr="00B93C33">
        <w:rPr>
          <w:color w:val="993366"/>
          <w:lang w:val="pt-BR"/>
        </w:rPr>
        <w:t>INTEGER</w:t>
      </w:r>
      <w:r w:rsidRPr="00B93C33">
        <w:rPr>
          <w:lang w:val="pt-BR"/>
        </w:rPr>
        <w:t xml:space="preserve"> (1..4),</w:t>
      </w:r>
    </w:p>
    <w:p w14:paraId="0F7DE676" w14:textId="38CE725D" w:rsidR="00581CAA" w:rsidRPr="00B93C33" w:rsidRDefault="00581CAA" w:rsidP="00EE6E73">
      <w:pPr>
        <w:pStyle w:val="PL"/>
        <w:rPr>
          <w:lang w:val="pt-BR"/>
        </w:rPr>
      </w:pPr>
      <w:r w:rsidRPr="00B93C33">
        <w:rPr>
          <w:lang w:val="pt-BR"/>
        </w:rPr>
        <w:t xml:space="preserve">        maxNumberResWithinSlotAcrossCC-r18                           </w:t>
      </w:r>
      <w:r w:rsidRPr="00B93C33">
        <w:rPr>
          <w:color w:val="993366"/>
          <w:lang w:val="pt-BR"/>
        </w:rPr>
        <w:t>ENUMERATED</w:t>
      </w:r>
      <w:r w:rsidRPr="00B93C33">
        <w:rPr>
          <w:lang w:val="pt-BR"/>
        </w:rPr>
        <w:t xml:space="preserve"> {n2,n3,n4,n8,n16,n32,n64},</w:t>
      </w:r>
    </w:p>
    <w:p w14:paraId="6BFEE51A" w14:textId="7B40460F" w:rsidR="00581CAA" w:rsidRPr="00B93C33" w:rsidRDefault="00581CAA" w:rsidP="00EE6E73">
      <w:pPr>
        <w:pStyle w:val="PL"/>
        <w:rPr>
          <w:lang w:val="pt-BR"/>
        </w:rPr>
      </w:pPr>
      <w:r w:rsidRPr="00B93C33">
        <w:rPr>
          <w:lang w:val="pt-BR"/>
        </w:rPr>
        <w:t xml:space="preserve">        maxNumberResAcrossCC-r18                                     </w:t>
      </w:r>
      <w:r w:rsidRPr="00B93C33">
        <w:rPr>
          <w:color w:val="993366"/>
          <w:lang w:val="pt-BR"/>
        </w:rPr>
        <w:t>ENUMERATED</w:t>
      </w:r>
      <w:r w:rsidRPr="00B93C33">
        <w:rPr>
          <w:lang w:val="pt-BR"/>
        </w:rPr>
        <w:t xml:space="preserve"> {n8,n16,n32,n64,n128}</w:t>
      </w:r>
    </w:p>
    <w:p w14:paraId="2CA8050A" w14:textId="3476B387" w:rsidR="00581CAA" w:rsidRPr="00EE6E73" w:rsidRDefault="00581CAA" w:rsidP="00EE6E73">
      <w:pPr>
        <w:pStyle w:val="PL"/>
      </w:pPr>
      <w:r w:rsidRPr="00B93C33">
        <w:rPr>
          <w:lang w:val="pt-BR"/>
        </w:rPr>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B93C33" w:rsidRDefault="00632DA3" w:rsidP="00EE6E73">
      <w:pPr>
        <w:pStyle w:val="PL"/>
        <w:rPr>
          <w:lang w:val="pt-BR"/>
        </w:rPr>
      </w:pPr>
      <w:r w:rsidRPr="00EE6E73">
        <w:t xml:space="preserve">            </w:t>
      </w:r>
      <w:r w:rsidRPr="00B93C33">
        <w:rPr>
          <w:lang w:val="pt-BR"/>
        </w:rPr>
        <w:t>}</w:t>
      </w:r>
    </w:p>
    <w:p w14:paraId="56324F13" w14:textId="27558064" w:rsidR="00632DA3" w:rsidRPr="00B93C33" w:rsidRDefault="00632DA3" w:rsidP="00EE6E73">
      <w:pPr>
        <w:pStyle w:val="PL"/>
        <w:rPr>
          <w:lang w:val="pt-BR"/>
        </w:rPr>
      </w:pPr>
      <w:r w:rsidRPr="00B93C33">
        <w:rPr>
          <w:lang w:val="pt-BR"/>
        </w:rPr>
        <w:t xml:space="preserve">        },</w:t>
      </w:r>
    </w:p>
    <w:p w14:paraId="63106EE1" w14:textId="3AEB6D55" w:rsidR="00632DA3" w:rsidRPr="00B93C33" w:rsidRDefault="00632DA3" w:rsidP="00EE6E73">
      <w:pPr>
        <w:pStyle w:val="PL"/>
        <w:rPr>
          <w:lang w:val="pt-BR"/>
        </w:rPr>
      </w:pPr>
      <w:r w:rsidRPr="00B93C33">
        <w:rPr>
          <w:lang w:val="pt-BR"/>
        </w:rPr>
        <w:t xml:space="preserve">        maxNumMAC-CE-PerCC-v17b0                        </w:t>
      </w:r>
      <w:r w:rsidRPr="00B93C33">
        <w:rPr>
          <w:color w:val="993366"/>
          <w:lang w:val="pt-BR"/>
        </w:rPr>
        <w:t>ENUMERATED</w:t>
      </w:r>
      <w:r w:rsidRPr="00B93C33">
        <w:rPr>
          <w:lang w:val="pt-BR"/>
        </w:rPr>
        <w:t xml:space="preserve"> {n2, n3, n4, n5, n6, n7, n8}</w:t>
      </w:r>
    </w:p>
    <w:p w14:paraId="087AABEC" w14:textId="00DE5C93" w:rsidR="00632DA3" w:rsidRPr="00EE6E73" w:rsidRDefault="00632DA3" w:rsidP="00EE6E73">
      <w:pPr>
        <w:pStyle w:val="PL"/>
      </w:pPr>
      <w:r w:rsidRPr="00B93C33">
        <w:rPr>
          <w:lang w:val="pt-BR"/>
        </w:rPr>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B93C33" w:rsidRDefault="00394471" w:rsidP="00EE6E73">
      <w:pPr>
        <w:pStyle w:val="PL"/>
        <w:rPr>
          <w:lang w:val="pt-BR"/>
        </w:rPr>
      </w:pPr>
      <w:r w:rsidRPr="00EE6E73">
        <w:t xml:space="preserve">    </w:t>
      </w:r>
      <w:r w:rsidRPr="00B93C33">
        <w:rPr>
          <w:lang w:val="pt-BR"/>
        </w:rPr>
        <w:t xml:space="preserve">maxNumberCSI-RS-Resource            </w:t>
      </w:r>
      <w:r w:rsidRPr="00B93C33">
        <w:rPr>
          <w:color w:val="993366"/>
          <w:lang w:val="pt-BR"/>
        </w:rPr>
        <w:t>ENUMERATED</w:t>
      </w:r>
      <w:r w:rsidRPr="00B93C33">
        <w:rPr>
          <w:lang w:val="pt-BR"/>
        </w:rPr>
        <w:t xml:space="preserve"> {n0, n4, n8, n16, n32, n64},</w:t>
      </w:r>
    </w:p>
    <w:p w14:paraId="70EA0FB7" w14:textId="77777777" w:rsidR="00394471" w:rsidRPr="00EE6E73" w:rsidRDefault="00394471" w:rsidP="00EE6E73">
      <w:pPr>
        <w:pStyle w:val="PL"/>
      </w:pPr>
      <w:r w:rsidRPr="00B93C33">
        <w:rPr>
          <w:lang w:val="pt-BR"/>
        </w:rPr>
        <w:t xml:space="preserve">    </w:t>
      </w:r>
      <w:r w:rsidRPr="00EE6E73">
        <w:t xml:space="preserve">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B93C33" w:rsidRDefault="00394471" w:rsidP="00EE6E73">
      <w:pPr>
        <w:pStyle w:val="PL"/>
        <w:rPr>
          <w:lang w:val="pt-BR"/>
        </w:rPr>
      </w:pPr>
      <w:r w:rsidRPr="00EE6E73">
        <w:t xml:space="preserve">    </w:t>
      </w:r>
      <w:r w:rsidRPr="00B93C33">
        <w:rPr>
          <w:lang w:val="pt-BR"/>
        </w:rPr>
        <w:t xml:space="preserve">maxNumberAperiodicCSI-RS-Resource   </w:t>
      </w:r>
      <w:r w:rsidRPr="00B93C33">
        <w:rPr>
          <w:color w:val="993366"/>
          <w:lang w:val="pt-BR"/>
        </w:rPr>
        <w:t>ENUMERATED</w:t>
      </w:r>
      <w:r w:rsidRPr="00B93C33">
        <w:rPr>
          <w:lang w:val="pt-BR"/>
        </w:rPr>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B93C33" w:rsidRDefault="00394471" w:rsidP="00EE6E73">
      <w:pPr>
        <w:pStyle w:val="PL"/>
        <w:rPr>
          <w:lang w:val="pt-BR"/>
        </w:rPr>
      </w:pPr>
      <w:r w:rsidRPr="00EE6E73">
        <w:t xml:space="preserve">    </w:t>
      </w:r>
      <w:r w:rsidRPr="00B93C33">
        <w:rPr>
          <w:lang w:val="pt-BR"/>
        </w:rPr>
        <w:t xml:space="preserve">maxConfigNumberCSI-IM-PerCC                     </w:t>
      </w:r>
      <w:r w:rsidRPr="00B93C33">
        <w:rPr>
          <w:color w:val="993366"/>
          <w:lang w:val="pt-BR"/>
        </w:rPr>
        <w:t>ENUMERATED</w:t>
      </w:r>
      <w:r w:rsidRPr="00B93C33">
        <w:rPr>
          <w:lang w:val="pt-BR"/>
        </w:rPr>
        <w:t xml:space="preserve"> {n1, n2, n4, n8, n16, n32},</w:t>
      </w:r>
    </w:p>
    <w:p w14:paraId="2B08D6AE" w14:textId="77777777" w:rsidR="00394471" w:rsidRPr="00EE6E73" w:rsidRDefault="00394471" w:rsidP="00EE6E73">
      <w:pPr>
        <w:pStyle w:val="PL"/>
      </w:pPr>
      <w:r w:rsidRPr="00B93C33">
        <w:rPr>
          <w:lang w:val="pt-BR"/>
        </w:rPr>
        <w:t xml:space="preserve">    </w:t>
      </w:r>
      <w:r w:rsidRPr="00EE6E73">
        <w:t xml:space="preserve">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B93C33" w:rsidRDefault="00C511AD" w:rsidP="00EE6E73">
      <w:pPr>
        <w:pStyle w:val="PL"/>
        <w:rPr>
          <w:lang w:val="pt-BR"/>
        </w:rPr>
      </w:pPr>
      <w:r w:rsidRPr="00EE6E73">
        <w:t xml:space="preserve">    </w:t>
      </w:r>
      <w:r w:rsidRPr="00B93C33">
        <w:rPr>
          <w:lang w:val="pt-BR"/>
        </w:rPr>
        <w:t xml:space="preserve">maxNumTx-Ports-r17                         </w:t>
      </w:r>
      <w:r w:rsidRPr="00B93C33">
        <w:rPr>
          <w:color w:val="993366"/>
          <w:lang w:val="pt-BR"/>
        </w:rPr>
        <w:t>ENUMERATED</w:t>
      </w:r>
      <w:r w:rsidRPr="00B93C33">
        <w:rPr>
          <w:lang w:val="pt-BR"/>
        </w:rPr>
        <w:t xml:space="preserve"> {n2, n4, n8, n12, n16, n24, n32},</w:t>
      </w:r>
    </w:p>
    <w:p w14:paraId="2DEFE57C" w14:textId="4F69C585" w:rsidR="00C511AD" w:rsidRPr="00B93C33" w:rsidRDefault="00C511AD" w:rsidP="00EE6E73">
      <w:pPr>
        <w:pStyle w:val="PL"/>
        <w:rPr>
          <w:lang w:val="pt-BR"/>
        </w:rPr>
      </w:pPr>
      <w:r w:rsidRPr="00B93C33">
        <w:rPr>
          <w:lang w:val="pt-BR"/>
        </w:rPr>
        <w:t xml:space="preserve">    maxTotalNumCMR-r17                         </w:t>
      </w:r>
      <w:r w:rsidRPr="00B93C33">
        <w:rPr>
          <w:color w:val="993366"/>
          <w:lang w:val="pt-BR"/>
        </w:rPr>
        <w:t>INTEGER</w:t>
      </w:r>
      <w:r w:rsidRPr="00B93C33">
        <w:rPr>
          <w:lang w:val="pt-BR"/>
        </w:rPr>
        <w:t xml:space="preserve"> (2..64),</w:t>
      </w:r>
    </w:p>
    <w:p w14:paraId="674387AF" w14:textId="6BF1BC64" w:rsidR="00C511AD" w:rsidRPr="00B93C33" w:rsidRDefault="00C511AD" w:rsidP="00EE6E73">
      <w:pPr>
        <w:pStyle w:val="PL"/>
        <w:rPr>
          <w:lang w:val="pt-BR"/>
        </w:rPr>
      </w:pPr>
      <w:r w:rsidRPr="00B93C33">
        <w:rPr>
          <w:lang w:val="pt-BR"/>
        </w:rPr>
        <w:t xml:space="preserve">    maxTotalNumTx-PortsNZP-CSI-RS-r17          </w:t>
      </w:r>
      <w:r w:rsidRPr="00B93C33">
        <w:rPr>
          <w:color w:val="993366"/>
          <w:lang w:val="pt-BR"/>
        </w:rPr>
        <w:t>INTEGER</w:t>
      </w:r>
      <w:r w:rsidRPr="00B93C33">
        <w:rPr>
          <w:lang w:val="pt-BR"/>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4897" w:name="_Toc60777464"/>
      <w:bookmarkStart w:id="4898" w:name="_Toc193446500"/>
      <w:bookmarkStart w:id="4899" w:name="_Toc193452305"/>
      <w:bookmarkStart w:id="4900" w:name="_Toc193463577"/>
      <w:bookmarkStart w:id="4901" w:name="_Toc201295864"/>
      <w:bookmarkStart w:id="4902" w:name="MCCQCTEMPBM_00000583"/>
      <w:r w:rsidRPr="00EE6E73">
        <w:t>–</w:t>
      </w:r>
      <w:r w:rsidRPr="00EE6E73">
        <w:tab/>
      </w:r>
      <w:r w:rsidRPr="00EE6E73">
        <w:rPr>
          <w:i/>
          <w:noProof/>
        </w:rPr>
        <w:t>ModulationOrder</w:t>
      </w:r>
      <w:bookmarkEnd w:id="4897"/>
      <w:bookmarkEnd w:id="4898"/>
      <w:bookmarkEnd w:id="4899"/>
      <w:bookmarkEnd w:id="4900"/>
      <w:bookmarkEnd w:id="4901"/>
    </w:p>
    <w:bookmarkEnd w:id="490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4903" w:name="_Toc60777465"/>
      <w:bookmarkStart w:id="4904" w:name="_Toc193446501"/>
      <w:bookmarkStart w:id="4905" w:name="_Toc193452306"/>
      <w:bookmarkStart w:id="4906" w:name="_Toc193463578"/>
      <w:bookmarkStart w:id="4907" w:name="_Toc201295865"/>
      <w:bookmarkStart w:id="4908" w:name="MCCQCTEMPBM_00000584"/>
      <w:r w:rsidRPr="00EE6E73">
        <w:t>–</w:t>
      </w:r>
      <w:r w:rsidRPr="00EE6E73">
        <w:tab/>
      </w:r>
      <w:r w:rsidRPr="00EE6E73">
        <w:rPr>
          <w:i/>
          <w:noProof/>
        </w:rPr>
        <w:t>MRDC-Parameters</w:t>
      </w:r>
      <w:bookmarkEnd w:id="4903"/>
      <w:bookmarkEnd w:id="4904"/>
      <w:bookmarkEnd w:id="4905"/>
      <w:bookmarkEnd w:id="4906"/>
      <w:bookmarkEnd w:id="4907"/>
    </w:p>
    <w:bookmarkEnd w:id="490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B93C33" w:rsidRDefault="001B58CB" w:rsidP="00EE6E73">
      <w:pPr>
        <w:pStyle w:val="PL"/>
        <w:rPr>
          <w:lang w:val="pt-BR"/>
        </w:rPr>
      </w:pPr>
      <w:r w:rsidRPr="00B93C33">
        <w:rPr>
          <w:lang w:val="pt-BR"/>
        </w:rPr>
        <w:t>}</w:t>
      </w:r>
    </w:p>
    <w:p w14:paraId="01AD4F86" w14:textId="77777777" w:rsidR="001B58CB" w:rsidRPr="00B93C33" w:rsidRDefault="001B58CB" w:rsidP="00EE6E73">
      <w:pPr>
        <w:pStyle w:val="PL"/>
        <w:rPr>
          <w:lang w:val="pt-BR"/>
        </w:rPr>
      </w:pPr>
    </w:p>
    <w:p w14:paraId="2CA71022" w14:textId="0C93BB10" w:rsidR="00394471" w:rsidRPr="00B93C33" w:rsidRDefault="00394471" w:rsidP="00EE6E73">
      <w:pPr>
        <w:pStyle w:val="PL"/>
        <w:rPr>
          <w:lang w:val="pt-BR"/>
        </w:rPr>
      </w:pPr>
      <w:r w:rsidRPr="00B93C33">
        <w:rPr>
          <w:lang w:val="pt-BR"/>
        </w:rPr>
        <w:t xml:space="preserve">MRDC-Parameters-v1620 ::=    </w:t>
      </w:r>
      <w:r w:rsidRPr="00B93C33">
        <w:rPr>
          <w:color w:val="993366"/>
          <w:lang w:val="pt-BR"/>
        </w:rPr>
        <w:t>SEQUENCE</w:t>
      </w:r>
      <w:r w:rsidRPr="00B93C33">
        <w:rPr>
          <w:lang w:val="pt-BR"/>
        </w:rPr>
        <w:t xml:space="preserve"> {</w:t>
      </w:r>
    </w:p>
    <w:p w14:paraId="2022AD83" w14:textId="77777777" w:rsidR="00394471" w:rsidRPr="00B93C33" w:rsidRDefault="00394471" w:rsidP="00EE6E73">
      <w:pPr>
        <w:pStyle w:val="PL"/>
        <w:rPr>
          <w:lang w:val="pt-BR"/>
        </w:rPr>
      </w:pPr>
      <w:r w:rsidRPr="00B93C33">
        <w:rPr>
          <w:lang w:val="pt-BR"/>
        </w:rPr>
        <w:t xml:space="preserve">    maxUplinkDutyCycle-interBandENDC-TDD-PC2-r16    </w:t>
      </w:r>
      <w:r w:rsidRPr="00B93C33">
        <w:rPr>
          <w:color w:val="993366"/>
          <w:lang w:val="pt-BR"/>
        </w:rPr>
        <w:t>SEQUENCE</w:t>
      </w:r>
      <w:r w:rsidRPr="00B93C33">
        <w:rPr>
          <w:lang w:val="pt-BR"/>
        </w:rPr>
        <w:t>{</w:t>
      </w:r>
    </w:p>
    <w:p w14:paraId="6D67472A" w14:textId="77777777" w:rsidR="00394471" w:rsidRPr="00B93C33" w:rsidRDefault="00394471" w:rsidP="00EE6E73">
      <w:pPr>
        <w:pStyle w:val="PL"/>
        <w:rPr>
          <w:lang w:val="pt-BR"/>
        </w:rPr>
      </w:pPr>
      <w:r w:rsidRPr="00B93C33">
        <w:rPr>
          <w:lang w:val="pt-BR"/>
        </w:rPr>
        <w:t xml:space="preserve">        eutra-TDD-Config0-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2E220886" w14:textId="77777777" w:rsidR="00394471" w:rsidRPr="00B93C33" w:rsidRDefault="00394471" w:rsidP="00EE6E73">
      <w:pPr>
        <w:pStyle w:val="PL"/>
        <w:rPr>
          <w:lang w:val="pt-BR"/>
        </w:rPr>
      </w:pPr>
      <w:r w:rsidRPr="00B93C33">
        <w:rPr>
          <w:lang w:val="pt-BR"/>
        </w:rPr>
        <w:t xml:space="preserve">        eutra-TDD-Config1-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6AADD6AB" w14:textId="77777777" w:rsidR="00394471" w:rsidRPr="00B93C33" w:rsidRDefault="00394471" w:rsidP="00EE6E73">
      <w:pPr>
        <w:pStyle w:val="PL"/>
        <w:rPr>
          <w:lang w:val="pt-BR"/>
        </w:rPr>
      </w:pPr>
      <w:r w:rsidRPr="00B93C33">
        <w:rPr>
          <w:lang w:val="pt-BR"/>
        </w:rPr>
        <w:t xml:space="preserve">        eutra-TDD-Config2-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2A113DBB" w14:textId="77777777" w:rsidR="00394471" w:rsidRPr="00B93C33" w:rsidRDefault="00394471" w:rsidP="00EE6E73">
      <w:pPr>
        <w:pStyle w:val="PL"/>
        <w:rPr>
          <w:lang w:val="pt-BR"/>
        </w:rPr>
      </w:pPr>
      <w:r w:rsidRPr="00B93C33">
        <w:rPr>
          <w:lang w:val="pt-BR"/>
        </w:rPr>
        <w:t xml:space="preserve">        eutra-TDD-Config3-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727A0014" w14:textId="77777777" w:rsidR="00394471" w:rsidRPr="00B93C33" w:rsidRDefault="00394471" w:rsidP="00EE6E73">
      <w:pPr>
        <w:pStyle w:val="PL"/>
        <w:rPr>
          <w:lang w:val="pt-BR"/>
        </w:rPr>
      </w:pPr>
      <w:r w:rsidRPr="00B93C33">
        <w:rPr>
          <w:lang w:val="pt-BR"/>
        </w:rPr>
        <w:t xml:space="preserve">        eutra-TDD-Config4-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4D61F49A" w14:textId="77777777" w:rsidR="00394471" w:rsidRPr="00B93C33" w:rsidRDefault="00394471" w:rsidP="00EE6E73">
      <w:pPr>
        <w:pStyle w:val="PL"/>
        <w:rPr>
          <w:lang w:val="pt-BR"/>
        </w:rPr>
      </w:pPr>
      <w:r w:rsidRPr="00B93C33">
        <w:rPr>
          <w:lang w:val="pt-BR"/>
        </w:rPr>
        <w:t xml:space="preserve">        eutra-TDD-Config5-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41F1A32B" w14:textId="77777777" w:rsidR="00394471" w:rsidRPr="00B93C33" w:rsidRDefault="00394471" w:rsidP="00EE6E73">
      <w:pPr>
        <w:pStyle w:val="PL"/>
        <w:rPr>
          <w:lang w:val="pt-BR"/>
        </w:rPr>
      </w:pPr>
      <w:r w:rsidRPr="00B93C33">
        <w:rPr>
          <w:lang w:val="pt-BR"/>
        </w:rPr>
        <w:t xml:space="preserve">        eutra-TDD-Config6-r16    </w:t>
      </w:r>
      <w:r w:rsidRPr="00B93C33">
        <w:rPr>
          <w:color w:val="993366"/>
          <w:lang w:val="pt-BR"/>
        </w:rPr>
        <w:t>ENUMERATED</w:t>
      </w:r>
      <w:r w:rsidRPr="00B93C33">
        <w:rPr>
          <w:lang w:val="pt-BR"/>
        </w:rPr>
        <w:t xml:space="preserve"> {n20, n40, n50, n60, n70, n80, n90, n100}    </w:t>
      </w:r>
      <w:r w:rsidRPr="00B93C33">
        <w:rPr>
          <w:color w:val="993366"/>
          <w:lang w:val="pt-BR"/>
        </w:rPr>
        <w:t>OPTIONAL</w:t>
      </w:r>
    </w:p>
    <w:p w14:paraId="6E0D7FAF" w14:textId="77777777" w:rsidR="00394471" w:rsidRPr="00EE6E73" w:rsidRDefault="00394471" w:rsidP="00EE6E73">
      <w:pPr>
        <w:pStyle w:val="PL"/>
      </w:pPr>
      <w:r w:rsidRPr="00B93C33">
        <w:rPr>
          <w:lang w:val="pt-BR"/>
        </w:rPr>
        <w:t xml:space="preserve">    </w:t>
      </w:r>
      <w:r w:rsidRPr="00EE6E73">
        <w:t xml:space="preserve">}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B93C33" w:rsidRDefault="00D027C1" w:rsidP="00EE6E73">
      <w:pPr>
        <w:pStyle w:val="PL"/>
        <w:rPr>
          <w:lang w:val="pt-BR"/>
        </w:rPr>
      </w:pPr>
      <w:r w:rsidRPr="00EE6E73">
        <w:t xml:space="preserve">    </w:t>
      </w:r>
      <w:r w:rsidRPr="00B93C33">
        <w:rPr>
          <w:lang w:val="pt-BR"/>
        </w:rPr>
        <w:t xml:space="preserve">maxUplinkDutyCycle-interBandENDC-FDD-TDD-PC2-r16  </w:t>
      </w:r>
      <w:r w:rsidRPr="00B93C33">
        <w:rPr>
          <w:color w:val="993366"/>
          <w:lang w:val="pt-BR"/>
        </w:rPr>
        <w:t>SEQUENCE</w:t>
      </w:r>
      <w:r w:rsidRPr="00B93C33">
        <w:rPr>
          <w:lang w:val="pt-BR"/>
        </w:rPr>
        <w:t xml:space="preserve"> {</w:t>
      </w:r>
    </w:p>
    <w:p w14:paraId="6C1FB451" w14:textId="1BF9A8B8" w:rsidR="00D027C1" w:rsidRPr="00B93C33" w:rsidRDefault="00D027C1" w:rsidP="00EE6E73">
      <w:pPr>
        <w:pStyle w:val="PL"/>
        <w:rPr>
          <w:rFonts w:eastAsiaTheme="minorEastAsia"/>
          <w:lang w:val="pt-BR"/>
        </w:rPr>
      </w:pPr>
      <w:r w:rsidRPr="00B93C33">
        <w:rPr>
          <w:lang w:val="pt-BR"/>
        </w:rPr>
        <w:t xml:space="preserve">        </w:t>
      </w:r>
      <w:r w:rsidRPr="00B93C33">
        <w:rPr>
          <w:rFonts w:eastAsiaTheme="minorEastAsia"/>
          <w:lang w:val="pt-BR"/>
        </w:rPr>
        <w:t>maxUplinkDutyCycle-FDD-TDD-EN-DC1-r16</w:t>
      </w:r>
      <w:r w:rsidRPr="00B93C33">
        <w:rPr>
          <w:lang w:val="pt-BR"/>
        </w:rPr>
        <w:t xml:space="preserve">             </w:t>
      </w:r>
      <w:r w:rsidRPr="00B93C33">
        <w:rPr>
          <w:color w:val="993366"/>
          <w:lang w:val="pt-BR"/>
        </w:rPr>
        <w:t>ENUMERATED</w:t>
      </w:r>
      <w:r w:rsidRPr="00B93C33">
        <w:rPr>
          <w:rFonts w:eastAsiaTheme="minorEastAsia"/>
          <w:lang w:val="pt-BR"/>
        </w:rPr>
        <w:t xml:space="preserve"> {n30, n40, n50, n60, n70, n80, n90, n100}</w:t>
      </w:r>
      <w:r w:rsidRPr="00B93C33">
        <w:rPr>
          <w:lang w:val="pt-BR"/>
        </w:rPr>
        <w:t xml:space="preserve">    </w:t>
      </w:r>
      <w:r w:rsidRPr="00B93C33">
        <w:rPr>
          <w:color w:val="993366"/>
          <w:lang w:val="pt-BR"/>
        </w:rPr>
        <w:t>OPTIONAL</w:t>
      </w:r>
      <w:r w:rsidRPr="00B93C33">
        <w:rPr>
          <w:rFonts w:eastAsiaTheme="minorEastAsia"/>
          <w:lang w:val="pt-BR"/>
        </w:rPr>
        <w:t>,</w:t>
      </w:r>
    </w:p>
    <w:p w14:paraId="17556AEF" w14:textId="588BF3C5" w:rsidR="00D027C1" w:rsidRPr="00B93C33" w:rsidRDefault="00D027C1" w:rsidP="00EE6E73">
      <w:pPr>
        <w:pStyle w:val="PL"/>
        <w:rPr>
          <w:rFonts w:eastAsiaTheme="minorEastAsia"/>
          <w:lang w:val="pt-BR"/>
        </w:rPr>
      </w:pPr>
      <w:r w:rsidRPr="00B93C33">
        <w:rPr>
          <w:lang w:val="pt-BR"/>
        </w:rPr>
        <w:t xml:space="preserve">        </w:t>
      </w:r>
      <w:r w:rsidRPr="00B93C33">
        <w:rPr>
          <w:rFonts w:eastAsiaTheme="minorEastAsia"/>
          <w:lang w:val="pt-BR"/>
        </w:rPr>
        <w:t>maxUplinkDutyCycle-FDD-TDD-EN-DC2-r16</w:t>
      </w:r>
      <w:r w:rsidRPr="00B93C33">
        <w:rPr>
          <w:lang w:val="pt-BR"/>
        </w:rPr>
        <w:t xml:space="preserve">             </w:t>
      </w:r>
      <w:r w:rsidRPr="00B93C33">
        <w:rPr>
          <w:color w:val="993366"/>
          <w:lang w:val="pt-BR"/>
        </w:rPr>
        <w:t>ENUMERATED</w:t>
      </w:r>
      <w:r w:rsidRPr="00B93C33">
        <w:rPr>
          <w:rFonts w:eastAsiaTheme="minorEastAsia"/>
          <w:lang w:val="pt-BR"/>
        </w:rPr>
        <w:t xml:space="preserve"> {n30, n40, n50, n60, n70, n80, n90, n100}</w:t>
      </w:r>
      <w:r w:rsidRPr="00B93C33">
        <w:rPr>
          <w:lang w:val="pt-BR"/>
        </w:rPr>
        <w:t xml:space="preserve">    </w:t>
      </w:r>
      <w:r w:rsidRPr="00B93C33">
        <w:rPr>
          <w:color w:val="993366"/>
          <w:lang w:val="pt-BR"/>
        </w:rPr>
        <w:t>OPTIONAL</w:t>
      </w:r>
    </w:p>
    <w:p w14:paraId="42F40EB1" w14:textId="57D91094" w:rsidR="00D027C1" w:rsidRPr="00EE6E73" w:rsidRDefault="00D027C1" w:rsidP="00EE6E73">
      <w:pPr>
        <w:pStyle w:val="PL"/>
        <w:rPr>
          <w:rFonts w:eastAsiaTheme="minorEastAsia"/>
        </w:rPr>
      </w:pPr>
      <w:r w:rsidRPr="00B93C33">
        <w:rPr>
          <w:lang w:val="pt-BR"/>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4909" w:name="_Toc193446502"/>
      <w:bookmarkStart w:id="4910" w:name="_Toc193452307"/>
      <w:bookmarkStart w:id="4911" w:name="_Toc193463579"/>
      <w:bookmarkStart w:id="4912" w:name="_Toc201295866"/>
      <w:bookmarkStart w:id="4913" w:name="MCCQCTEMPBM_00000585"/>
      <w:r w:rsidRPr="00EE6E73">
        <w:t>–</w:t>
      </w:r>
      <w:r w:rsidRPr="00EE6E73">
        <w:tab/>
      </w:r>
      <w:r w:rsidRPr="00EE6E73">
        <w:rPr>
          <w:i/>
          <w:noProof/>
        </w:rPr>
        <w:t>NCR-Parameters</w:t>
      </w:r>
      <w:bookmarkEnd w:id="4909"/>
      <w:bookmarkEnd w:id="4910"/>
      <w:bookmarkEnd w:id="4911"/>
      <w:bookmarkEnd w:id="4912"/>
    </w:p>
    <w:bookmarkEnd w:id="491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4914" w:name="_Toc60777466"/>
      <w:bookmarkStart w:id="4915" w:name="_Toc193446503"/>
      <w:bookmarkStart w:id="4916" w:name="_Toc193452308"/>
      <w:bookmarkStart w:id="4917" w:name="_Toc193463580"/>
      <w:bookmarkStart w:id="4918" w:name="_Toc201295867"/>
      <w:bookmarkStart w:id="4919" w:name="MCCQCTEMPBM_00000586"/>
      <w:r w:rsidRPr="00EE6E73">
        <w:t>–</w:t>
      </w:r>
      <w:r w:rsidRPr="00EE6E73">
        <w:tab/>
      </w:r>
      <w:r w:rsidRPr="00EE6E73">
        <w:rPr>
          <w:i/>
          <w:noProof/>
        </w:rPr>
        <w:t>NRDC-Parameters</w:t>
      </w:r>
      <w:bookmarkEnd w:id="4914"/>
      <w:bookmarkEnd w:id="4915"/>
      <w:bookmarkEnd w:id="4916"/>
      <w:bookmarkEnd w:id="4917"/>
      <w:bookmarkEnd w:id="4918"/>
    </w:p>
    <w:bookmarkEnd w:id="491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4920" w:name="_Toc193446504"/>
      <w:bookmarkStart w:id="4921" w:name="_Toc193452309"/>
      <w:bookmarkStart w:id="4922" w:name="_Toc193463581"/>
      <w:bookmarkStart w:id="4923" w:name="_Toc201295868"/>
      <w:bookmarkStart w:id="4924" w:name="MCCQCTEMPBM_00000587"/>
      <w:r w:rsidRPr="00EE6E73">
        <w:t>–</w:t>
      </w:r>
      <w:r w:rsidRPr="00EE6E73">
        <w:tab/>
      </w:r>
      <w:r w:rsidRPr="00EE6E73">
        <w:rPr>
          <w:i/>
          <w:iCs/>
          <w:noProof/>
        </w:rPr>
        <w:t>NTN-Parameters</w:t>
      </w:r>
      <w:bookmarkEnd w:id="4920"/>
      <w:bookmarkEnd w:id="4921"/>
      <w:bookmarkEnd w:id="4922"/>
      <w:bookmarkEnd w:id="4923"/>
    </w:p>
    <w:bookmarkEnd w:id="492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4925" w:name="_Toc60777467"/>
      <w:bookmarkStart w:id="4926" w:name="_Toc193446505"/>
      <w:bookmarkStart w:id="4927" w:name="_Toc193452310"/>
      <w:bookmarkStart w:id="4928" w:name="_Toc193463582"/>
      <w:bookmarkStart w:id="4929" w:name="_Toc201295869"/>
      <w:bookmarkStart w:id="4930" w:name="MCCQCTEMPBM_00000588"/>
      <w:r w:rsidRPr="00EE6E73">
        <w:t>–</w:t>
      </w:r>
      <w:r w:rsidRPr="00EE6E73">
        <w:tab/>
      </w:r>
      <w:r w:rsidRPr="00EE6E73">
        <w:rPr>
          <w:i/>
        </w:rPr>
        <w:t>OLPC-SRS-Pos</w:t>
      </w:r>
      <w:bookmarkEnd w:id="4925"/>
      <w:bookmarkEnd w:id="4926"/>
      <w:bookmarkEnd w:id="4927"/>
      <w:bookmarkEnd w:id="4928"/>
      <w:bookmarkEnd w:id="4929"/>
    </w:p>
    <w:bookmarkEnd w:id="493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B93C33" w:rsidRDefault="00394471" w:rsidP="00EE6E73">
      <w:pPr>
        <w:pStyle w:val="PL"/>
        <w:rPr>
          <w:rFonts w:eastAsiaTheme="minorEastAsia"/>
          <w:color w:val="808080"/>
          <w:lang w:val="pt-BR"/>
        </w:rPr>
      </w:pPr>
      <w:r w:rsidRPr="00B93C33">
        <w:rPr>
          <w:rFonts w:eastAsiaTheme="minorEastAsia"/>
          <w:color w:val="808080"/>
          <w:lang w:val="pt-BR"/>
        </w:rPr>
        <w:t>-- TAG-OLPC-SRS-POS-START</w:t>
      </w:r>
    </w:p>
    <w:p w14:paraId="2DED3111" w14:textId="77777777" w:rsidR="00394471" w:rsidRPr="00B93C33" w:rsidRDefault="00394471" w:rsidP="00EE6E73">
      <w:pPr>
        <w:pStyle w:val="PL"/>
        <w:rPr>
          <w:rFonts w:eastAsiaTheme="minorEastAsia"/>
          <w:lang w:val="pt-BR"/>
        </w:rPr>
      </w:pPr>
    </w:p>
    <w:p w14:paraId="7F8017AA" w14:textId="77777777" w:rsidR="00394471" w:rsidRPr="00B93C33" w:rsidRDefault="00394471" w:rsidP="00EE6E73">
      <w:pPr>
        <w:pStyle w:val="PL"/>
        <w:rPr>
          <w:rFonts w:eastAsiaTheme="minorEastAsia"/>
          <w:lang w:val="pt-BR"/>
        </w:rPr>
      </w:pPr>
      <w:r w:rsidRPr="00B93C33">
        <w:rPr>
          <w:rFonts w:eastAsiaTheme="minorEastAsia"/>
          <w:lang w:val="pt-BR"/>
        </w:rPr>
        <w:t xml:space="preserve">OLPC-SRS-Pos-r16 ::=        </w:t>
      </w:r>
      <w:r w:rsidRPr="00B93C33">
        <w:rPr>
          <w:rFonts w:eastAsiaTheme="minorEastAsia"/>
          <w:color w:val="993366"/>
          <w:lang w:val="pt-BR"/>
        </w:rPr>
        <w:t>SEQUENCE</w:t>
      </w:r>
      <w:r w:rsidRPr="00B93C33">
        <w:rPr>
          <w:rFonts w:eastAsiaTheme="minorEastAsia"/>
          <w:lang w:val="pt-BR"/>
        </w:rPr>
        <w:t xml:space="preserve"> {</w:t>
      </w:r>
    </w:p>
    <w:p w14:paraId="7018C154" w14:textId="77777777" w:rsidR="00394471" w:rsidRPr="00EE6E73" w:rsidRDefault="00394471" w:rsidP="00EE6E73">
      <w:pPr>
        <w:pStyle w:val="PL"/>
        <w:rPr>
          <w:rFonts w:eastAsiaTheme="minorEastAsia"/>
        </w:rPr>
      </w:pPr>
      <w:r w:rsidRPr="00B93C33">
        <w:rPr>
          <w:lang w:val="pt-BR"/>
        </w:rPr>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4931" w:name="_Toc60777468"/>
      <w:bookmarkStart w:id="4932" w:name="_Toc193446506"/>
      <w:bookmarkStart w:id="4933" w:name="_Toc193452311"/>
      <w:bookmarkStart w:id="4934" w:name="_Toc193463583"/>
      <w:bookmarkStart w:id="4935" w:name="_Toc201295870"/>
      <w:bookmarkStart w:id="4936" w:name="MCCQCTEMPBM_00000589"/>
      <w:r w:rsidRPr="00EE6E73">
        <w:rPr>
          <w:rFonts w:eastAsia="Malgun Gothic"/>
        </w:rPr>
        <w:t>–</w:t>
      </w:r>
      <w:r w:rsidRPr="00EE6E73">
        <w:rPr>
          <w:rFonts w:eastAsia="Malgun Gothic"/>
        </w:rPr>
        <w:tab/>
      </w:r>
      <w:r w:rsidRPr="00EE6E73">
        <w:rPr>
          <w:rFonts w:eastAsia="Malgun Gothic"/>
          <w:i/>
        </w:rPr>
        <w:t>PDCP-Parameters</w:t>
      </w:r>
      <w:bookmarkEnd w:id="4931"/>
      <w:bookmarkEnd w:id="4932"/>
      <w:bookmarkEnd w:id="4933"/>
      <w:bookmarkEnd w:id="4934"/>
      <w:bookmarkEnd w:id="4935"/>
    </w:p>
    <w:bookmarkEnd w:id="493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4937" w:name="_Toc60777469"/>
      <w:bookmarkStart w:id="4938" w:name="_Toc193446507"/>
      <w:bookmarkStart w:id="4939" w:name="_Toc193452312"/>
      <w:bookmarkStart w:id="4940" w:name="_Toc193463584"/>
      <w:bookmarkStart w:id="4941" w:name="_Toc201295871"/>
      <w:bookmarkStart w:id="4942" w:name="MCCQCTEMPBM_00000590"/>
      <w:r w:rsidRPr="00EE6E73">
        <w:t>–</w:t>
      </w:r>
      <w:r w:rsidRPr="00EE6E73">
        <w:tab/>
      </w:r>
      <w:r w:rsidRPr="00EE6E73">
        <w:rPr>
          <w:i/>
        </w:rPr>
        <w:t>PDCP-ParametersMRDC</w:t>
      </w:r>
      <w:bookmarkEnd w:id="4937"/>
      <w:bookmarkEnd w:id="4938"/>
      <w:bookmarkEnd w:id="4939"/>
      <w:bookmarkEnd w:id="4940"/>
      <w:bookmarkEnd w:id="4941"/>
    </w:p>
    <w:bookmarkEnd w:id="494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4943" w:name="_Toc60777470"/>
      <w:bookmarkStart w:id="4944" w:name="_Toc193446508"/>
      <w:bookmarkStart w:id="4945" w:name="_Toc193452313"/>
      <w:bookmarkStart w:id="4946" w:name="_Toc193463585"/>
      <w:bookmarkStart w:id="4947" w:name="_Toc201295872"/>
      <w:bookmarkStart w:id="4948" w:name="MCCQCTEMPBM_00000591"/>
      <w:r w:rsidRPr="00EE6E73">
        <w:t>–</w:t>
      </w:r>
      <w:r w:rsidRPr="00EE6E73">
        <w:tab/>
      </w:r>
      <w:r w:rsidRPr="00EE6E73">
        <w:rPr>
          <w:i/>
        </w:rPr>
        <w:t>Phy-Parameters</w:t>
      </w:r>
      <w:bookmarkEnd w:id="4943"/>
      <w:bookmarkEnd w:id="4944"/>
      <w:bookmarkEnd w:id="4945"/>
      <w:bookmarkEnd w:id="4946"/>
      <w:bookmarkEnd w:id="4947"/>
    </w:p>
    <w:bookmarkEnd w:id="494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B93C33" w:rsidRDefault="00394471" w:rsidP="00EE6E73">
      <w:pPr>
        <w:pStyle w:val="PL"/>
        <w:rPr>
          <w:lang w:val="pt-BR"/>
        </w:rPr>
      </w:pPr>
      <w:r w:rsidRPr="00EE6E73">
        <w:t xml:space="preserve">    </w:t>
      </w:r>
      <w:r w:rsidRPr="00B93C33">
        <w:rPr>
          <w:lang w:val="pt-BR"/>
        </w:rPr>
        <w:t xml:space="preserve">maxTotalResourcesForAcrossFreqRanges-r16    </w:t>
      </w:r>
      <w:r w:rsidRPr="00B93C33">
        <w:rPr>
          <w:rFonts w:eastAsiaTheme="minorEastAsia"/>
          <w:color w:val="993366"/>
          <w:lang w:val="pt-BR"/>
        </w:rPr>
        <w:t>SEQUENCE</w:t>
      </w:r>
      <w:r w:rsidRPr="00B93C33">
        <w:rPr>
          <w:lang w:val="pt-BR"/>
        </w:rPr>
        <w:t xml:space="preserve"> {</w:t>
      </w:r>
    </w:p>
    <w:p w14:paraId="083086A9" w14:textId="77777777" w:rsidR="00394471" w:rsidRPr="00B93C33" w:rsidRDefault="00394471" w:rsidP="00EE6E73">
      <w:pPr>
        <w:pStyle w:val="PL"/>
        <w:rPr>
          <w:lang w:val="pt-BR"/>
        </w:rPr>
      </w:pPr>
      <w:r w:rsidRPr="00B93C33">
        <w:rPr>
          <w:lang w:val="pt-BR"/>
        </w:rPr>
        <w:t xml:space="preserve">        maxNumberResWithinSlotAcrossCC-AcrossFR-r16 </w:t>
      </w:r>
      <w:r w:rsidRPr="00B93C33">
        <w:rPr>
          <w:color w:val="993366"/>
          <w:lang w:val="pt-BR"/>
        </w:rPr>
        <w:t>ENUMERATED</w:t>
      </w:r>
      <w:r w:rsidRPr="00B93C33">
        <w:rPr>
          <w:lang w:val="pt-BR"/>
        </w:rPr>
        <w:t xml:space="preserve"> {n2, n4, n8, n12, n16, n32, n64, n128}        </w:t>
      </w:r>
      <w:r w:rsidRPr="00B93C33">
        <w:rPr>
          <w:color w:val="993366"/>
          <w:lang w:val="pt-BR"/>
        </w:rPr>
        <w:t>OPTIONAL</w:t>
      </w:r>
      <w:r w:rsidRPr="00B93C33">
        <w:rPr>
          <w:lang w:val="pt-BR"/>
        </w:rPr>
        <w:t>,</w:t>
      </w:r>
    </w:p>
    <w:p w14:paraId="48AAAB6E" w14:textId="77777777" w:rsidR="00394471" w:rsidRPr="00B93C33" w:rsidRDefault="00394471" w:rsidP="00EE6E73">
      <w:pPr>
        <w:pStyle w:val="PL"/>
        <w:rPr>
          <w:lang w:val="pt-BR"/>
        </w:rPr>
      </w:pPr>
      <w:r w:rsidRPr="00B93C33">
        <w:rPr>
          <w:lang w:val="pt-BR"/>
        </w:rPr>
        <w:t xml:space="preserve">        maxNumberResAcrossCC-AcrossFR-r16           </w:t>
      </w:r>
      <w:r w:rsidRPr="00B93C33">
        <w:rPr>
          <w:color w:val="993366"/>
          <w:lang w:val="pt-BR"/>
        </w:rPr>
        <w:t>ENUMERATED</w:t>
      </w:r>
      <w:r w:rsidRPr="00B93C33">
        <w:rPr>
          <w:lang w:val="pt-BR"/>
        </w:rPr>
        <w:t xml:space="preserve"> {n2, n4, n8, n12, n16, n32, n40, n48, n64, n72, n80, n96, n128, n256}</w:t>
      </w:r>
    </w:p>
    <w:p w14:paraId="567F70FA" w14:textId="77777777" w:rsidR="00394471" w:rsidRPr="00EE6E73" w:rsidRDefault="00394471" w:rsidP="00EE6E73">
      <w:pPr>
        <w:pStyle w:val="PL"/>
      </w:pPr>
      <w:r w:rsidRPr="00B93C33">
        <w:rPr>
          <w:lang w:val="pt-BR"/>
        </w:rPr>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B93C33" w:rsidRDefault="00394471" w:rsidP="00EE6E73">
      <w:pPr>
        <w:pStyle w:val="PL"/>
        <w:rPr>
          <w:lang w:val="pt-BR"/>
        </w:rPr>
      </w:pPr>
      <w:r w:rsidRPr="00EE6E73">
        <w:t xml:space="preserve">    </w:t>
      </w:r>
      <w:r w:rsidRPr="00B93C33">
        <w:rPr>
          <w:lang w:val="pt-BR"/>
        </w:rPr>
        <w:t xml:space="preserve">harqACK-separateMultiDCI-MultiTRP-r16       </w:t>
      </w:r>
      <w:r w:rsidRPr="00B93C33">
        <w:rPr>
          <w:rFonts w:eastAsiaTheme="minorEastAsia"/>
          <w:color w:val="993366"/>
          <w:lang w:val="pt-BR"/>
        </w:rPr>
        <w:t>SEQUENCE</w:t>
      </w:r>
      <w:r w:rsidRPr="00B93C33">
        <w:rPr>
          <w:lang w:val="pt-BR"/>
        </w:rPr>
        <w:t xml:space="preserve"> {</w:t>
      </w:r>
    </w:p>
    <w:p w14:paraId="6C7BFCFB" w14:textId="77777777" w:rsidR="00394471" w:rsidRPr="00EE6E73" w:rsidRDefault="00394471" w:rsidP="00EE6E73">
      <w:pPr>
        <w:pStyle w:val="PL"/>
      </w:pPr>
      <w:r w:rsidRPr="00B93C33">
        <w:rPr>
          <w:lang w:val="pt-BR"/>
        </w:rPr>
        <w:t xml:space="preserve">    </w:t>
      </w:r>
      <w:r w:rsidRPr="00EE6E73">
        <w:t xml:space="preserve">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B93C33" w:rsidRDefault="00795A4E" w:rsidP="00EE6E73">
      <w:pPr>
        <w:pStyle w:val="PL"/>
        <w:rPr>
          <w:lang w:val="pt-BR"/>
        </w:rPr>
      </w:pPr>
      <w:r w:rsidRPr="00EE6E73">
        <w:t xml:space="preserve">    </w:t>
      </w:r>
      <w:r w:rsidRPr="00B93C33">
        <w:rPr>
          <w:lang w:val="pt-BR"/>
        </w:rPr>
        <w:t xml:space="preserve">sps-HARQ-ACK-Deferral-r17                   </w:t>
      </w:r>
      <w:r w:rsidRPr="00B93C33">
        <w:rPr>
          <w:color w:val="993366"/>
          <w:lang w:val="pt-BR"/>
        </w:rPr>
        <w:t>SEQUENCE</w:t>
      </w:r>
      <w:r w:rsidRPr="00B93C33">
        <w:rPr>
          <w:lang w:val="pt-BR"/>
        </w:rPr>
        <w:t xml:space="preserve"> {</w:t>
      </w:r>
    </w:p>
    <w:p w14:paraId="59A460A3" w14:textId="77777777" w:rsidR="00795A4E" w:rsidRPr="00EE6E73" w:rsidRDefault="00795A4E" w:rsidP="00EE6E73">
      <w:pPr>
        <w:pStyle w:val="PL"/>
      </w:pPr>
      <w:r w:rsidRPr="00B93C33">
        <w:rPr>
          <w:lang w:val="pt-BR"/>
        </w:rPr>
        <w:t xml:space="preserve">        </w:t>
      </w:r>
      <w:r w:rsidRPr="00EE6E73">
        <w:t xml:space="preserve">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9F4C3F" w:rsidRDefault="00394471" w:rsidP="00EE6E73">
      <w:pPr>
        <w:pStyle w:val="PL"/>
      </w:pPr>
      <w:r w:rsidRPr="00EE6E73">
        <w:t xml:space="preserve">    </w:t>
      </w:r>
      <w:r w:rsidRPr="009F4C3F">
        <w:t xml:space="preserve">maxTotalResourcesForOneFreqRange-r16        </w:t>
      </w:r>
      <w:r w:rsidRPr="009F4C3F">
        <w:rPr>
          <w:color w:val="993366"/>
        </w:rPr>
        <w:t>SEQUENCE</w:t>
      </w:r>
      <w:r w:rsidRPr="009F4C3F">
        <w:t xml:space="preserve"> {</w:t>
      </w:r>
    </w:p>
    <w:p w14:paraId="5FF4AA2C" w14:textId="77777777" w:rsidR="00394471" w:rsidRPr="009F4C3F" w:rsidRDefault="00394471" w:rsidP="00EE6E73">
      <w:pPr>
        <w:pStyle w:val="PL"/>
      </w:pPr>
      <w:r w:rsidRPr="009F4C3F">
        <w:t xml:space="preserve">        maxNumberResWithinSlotAcrossCC-OneFR-r16    </w:t>
      </w:r>
      <w:r w:rsidRPr="009F4C3F">
        <w:rPr>
          <w:color w:val="993366"/>
        </w:rPr>
        <w:t>ENUMERATED</w:t>
      </w:r>
      <w:r w:rsidRPr="009F4C3F">
        <w:t xml:space="preserve"> {n2, n4, n8, n12, n16, n32, n64, n128}    </w:t>
      </w:r>
      <w:r w:rsidRPr="009F4C3F">
        <w:rPr>
          <w:color w:val="993366"/>
        </w:rPr>
        <w:t>OPTIONAL</w:t>
      </w:r>
      <w:r w:rsidRPr="009F4C3F">
        <w:t>,</w:t>
      </w:r>
    </w:p>
    <w:p w14:paraId="4831522B" w14:textId="77777777" w:rsidR="00394471" w:rsidRPr="009F4C3F" w:rsidRDefault="00394471" w:rsidP="00EE6E73">
      <w:pPr>
        <w:pStyle w:val="PL"/>
      </w:pPr>
      <w:r w:rsidRPr="009F4C3F">
        <w:t xml:space="preserve">        maxNumberResAcrossCC-OneFR-r16              </w:t>
      </w:r>
      <w:r w:rsidRPr="009F4C3F">
        <w:rPr>
          <w:color w:val="993366"/>
        </w:rPr>
        <w:t>ENUMERATED</w:t>
      </w:r>
      <w:r w:rsidRPr="009F4C3F">
        <w:t xml:space="preserve"> {n2, n4, n8, n12, n16, n32, n40, n48, n64, n72, n80, n96, n128, n256}</w:t>
      </w:r>
    </w:p>
    <w:p w14:paraId="272A22F3" w14:textId="77777777" w:rsidR="00394471" w:rsidRPr="00EE6E73" w:rsidRDefault="00394471" w:rsidP="00EE6E73">
      <w:pPr>
        <w:pStyle w:val="PL"/>
      </w:pPr>
      <w:r w:rsidRPr="009F4C3F">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9F4C3F" w:rsidRDefault="00394471" w:rsidP="00EE6E73">
      <w:pPr>
        <w:pStyle w:val="PL"/>
      </w:pPr>
      <w:r w:rsidRPr="00EE6E73">
        <w:t xml:space="preserve">    </w:t>
      </w:r>
      <w:r w:rsidRPr="009F4C3F">
        <w:t>...,</w:t>
      </w:r>
    </w:p>
    <w:p w14:paraId="3C12877D" w14:textId="77777777" w:rsidR="00394471" w:rsidRPr="009F4C3F" w:rsidRDefault="00394471" w:rsidP="00EE6E73">
      <w:pPr>
        <w:pStyle w:val="PL"/>
      </w:pPr>
      <w:r w:rsidRPr="009F4C3F">
        <w:t xml:space="preserve">    [[</w:t>
      </w:r>
    </w:p>
    <w:p w14:paraId="2DE4990F" w14:textId="77777777" w:rsidR="00394471" w:rsidRPr="009F4C3F" w:rsidRDefault="00394471" w:rsidP="00EE6E73">
      <w:pPr>
        <w:pStyle w:val="PL"/>
      </w:pPr>
      <w:r w:rsidRPr="009F4C3F">
        <w:t xml:space="preserve">    pdsch-RE-MappingFR1-PerSlot                 </w:t>
      </w:r>
      <w:r w:rsidRPr="009F4C3F">
        <w:rPr>
          <w:color w:val="993366"/>
        </w:rPr>
        <w:t>ENUMERATED</w:t>
      </w:r>
      <w:r w:rsidRPr="009F4C3F">
        <w:t xml:space="preserve"> {n16, n32, n48, n64, n80, n96, n112, n128,</w:t>
      </w:r>
    </w:p>
    <w:p w14:paraId="35D09557" w14:textId="77777777" w:rsidR="00394471" w:rsidRPr="009F4C3F" w:rsidRDefault="00394471" w:rsidP="00EE6E73">
      <w:pPr>
        <w:pStyle w:val="PL"/>
      </w:pPr>
      <w:r w:rsidRPr="009F4C3F">
        <w:t xml:space="preserve">                                                n144, n160, n176, n192, n208, n224, n240, n256}         </w:t>
      </w:r>
      <w:r w:rsidRPr="009F4C3F">
        <w:rPr>
          <w:color w:val="993366"/>
        </w:rPr>
        <w:t>OPTIONAL</w:t>
      </w:r>
    </w:p>
    <w:p w14:paraId="3C8B99BB" w14:textId="7BEC3518" w:rsidR="003A3494" w:rsidRPr="00EE6E73" w:rsidRDefault="00394471" w:rsidP="00EE6E73">
      <w:pPr>
        <w:pStyle w:val="PL"/>
      </w:pPr>
      <w:r w:rsidRPr="009F4C3F">
        <w:t xml:space="preserve">    </w:t>
      </w:r>
      <w:r w:rsidRPr="00EE6E73">
        <w:t>]]</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9F4C3F" w:rsidRDefault="00394471" w:rsidP="00EE6E73">
      <w:pPr>
        <w:pStyle w:val="PL"/>
      </w:pPr>
      <w:r w:rsidRPr="00EE6E73">
        <w:t xml:space="preserve">    </w:t>
      </w:r>
      <w:r w:rsidRPr="009F4C3F">
        <w:t xml:space="preserve">pdsch-RE-MappingFR2-PerSlot                 </w:t>
      </w:r>
      <w:r w:rsidRPr="009F4C3F">
        <w:rPr>
          <w:color w:val="993366"/>
        </w:rPr>
        <w:t>ENUMERATED</w:t>
      </w:r>
      <w:r w:rsidRPr="009F4C3F">
        <w:t xml:space="preserve"> {n16, n32, n48, n64, n80, n96, n112, n128,</w:t>
      </w:r>
    </w:p>
    <w:p w14:paraId="0C7109A6" w14:textId="77777777" w:rsidR="00394471" w:rsidRPr="009F4C3F" w:rsidRDefault="00394471" w:rsidP="00EE6E73">
      <w:pPr>
        <w:pStyle w:val="PL"/>
      </w:pPr>
      <w:r w:rsidRPr="009F4C3F">
        <w:t xml:space="preserve">                                                    n144, n160, n176, n192, n208, n224, n240, n256}     </w:t>
      </w:r>
      <w:r w:rsidRPr="009F4C3F">
        <w:rPr>
          <w:color w:val="993366"/>
        </w:rPr>
        <w:t>OPTIONAL</w:t>
      </w:r>
    </w:p>
    <w:p w14:paraId="678BDC86" w14:textId="77777777" w:rsidR="00394471" w:rsidRPr="00EE6E73" w:rsidRDefault="00394471" w:rsidP="00EE6E73">
      <w:pPr>
        <w:pStyle w:val="PL"/>
      </w:pPr>
      <w:r w:rsidRPr="009F4C3F">
        <w:t xml:space="preserve">    </w:t>
      </w:r>
      <w:r w:rsidRPr="00EE6E73">
        <w:t>]],</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4949" w:name="_Toc193446509"/>
      <w:bookmarkStart w:id="4950" w:name="_Toc193452314"/>
      <w:bookmarkStart w:id="4951" w:name="_Toc193463586"/>
      <w:bookmarkStart w:id="4952" w:name="_Toc201295873"/>
      <w:bookmarkStart w:id="4953" w:name="MCCQCTEMPBM_00000592"/>
      <w:r w:rsidRPr="00EE6E73">
        <w:t>–</w:t>
      </w:r>
      <w:r w:rsidRPr="00EE6E73">
        <w:tab/>
      </w:r>
      <w:r w:rsidRPr="00EE6E73">
        <w:rPr>
          <w:i/>
        </w:rPr>
        <w:t>Phy-ParametersMRDC</w:t>
      </w:r>
      <w:bookmarkEnd w:id="4949"/>
      <w:bookmarkEnd w:id="4950"/>
      <w:bookmarkEnd w:id="4951"/>
      <w:bookmarkEnd w:id="4952"/>
    </w:p>
    <w:bookmarkEnd w:id="495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9F4C3F" w:rsidRDefault="004D34F2" w:rsidP="00EE6E73">
      <w:pPr>
        <w:pStyle w:val="PL"/>
      </w:pPr>
      <w:r w:rsidRPr="00EE6E73">
        <w:t xml:space="preserve">    </w:t>
      </w:r>
      <w:r w:rsidRPr="009F4C3F">
        <w:t xml:space="preserve">numberOfAggregatedPRB               </w:t>
      </w:r>
      <w:r w:rsidRPr="009F4C3F">
        <w:rPr>
          <w:color w:val="993366"/>
        </w:rPr>
        <w:t>ENUMERATED</w:t>
      </w:r>
      <w:r w:rsidRPr="009F4C3F">
        <w:t xml:space="preserve"> {n50, n75, n100, n125, n150, n175, n200, n225,</w:t>
      </w:r>
    </w:p>
    <w:p w14:paraId="57FE4F38" w14:textId="77777777" w:rsidR="004D34F2" w:rsidRPr="009F4C3F" w:rsidRDefault="004D34F2" w:rsidP="00EE6E73">
      <w:pPr>
        <w:pStyle w:val="PL"/>
      </w:pPr>
      <w:r w:rsidRPr="009F4C3F">
        <w:t xml:space="preserve">                                                    n250, n275, n300, n350, n400, n450, n500, spare},</w:t>
      </w:r>
    </w:p>
    <w:p w14:paraId="5231FF32" w14:textId="77777777" w:rsidR="004D34F2" w:rsidRPr="00EE6E73" w:rsidRDefault="004D34F2" w:rsidP="00EE6E73">
      <w:pPr>
        <w:pStyle w:val="PL"/>
      </w:pPr>
      <w:r w:rsidRPr="009F4C3F">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4954" w:name="_Toc193446510"/>
      <w:bookmarkStart w:id="4955" w:name="_Toc193452315"/>
      <w:bookmarkStart w:id="4956" w:name="_Toc193463587"/>
      <w:bookmarkStart w:id="4957" w:name="_Toc201295874"/>
      <w:bookmarkStart w:id="4958" w:name="MCCQCTEMPBM_00000593"/>
      <w:r w:rsidRPr="00EE6E73">
        <w:t>–</w:t>
      </w:r>
      <w:r w:rsidRPr="00EE6E73">
        <w:tab/>
      </w:r>
      <w:r w:rsidRPr="00EE6E73">
        <w:rPr>
          <w:i/>
        </w:rPr>
        <w:t>Phy-ParametersSharedSpectrumChAccess</w:t>
      </w:r>
      <w:bookmarkEnd w:id="4954"/>
      <w:bookmarkEnd w:id="4955"/>
      <w:bookmarkEnd w:id="4956"/>
      <w:bookmarkEnd w:id="4957"/>
    </w:p>
    <w:bookmarkEnd w:id="495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9F4C3F" w:rsidRDefault="00D649D6" w:rsidP="00EE6E73">
      <w:pPr>
        <w:pStyle w:val="PL"/>
      </w:pPr>
      <w:r w:rsidRPr="00EE6E73">
        <w:t xml:space="preserve">    </w:t>
      </w:r>
      <w:r w:rsidRPr="009F4C3F">
        <w:t xml:space="preserve">mux-SR-HARQ-ACK-CSI-PUCCH-OncePerSlot-r16       </w:t>
      </w:r>
      <w:r w:rsidRPr="009F4C3F">
        <w:rPr>
          <w:color w:val="993366"/>
        </w:rPr>
        <w:t>SEQUENCE</w:t>
      </w:r>
      <w:r w:rsidRPr="009F4C3F">
        <w:t xml:space="preserve"> {</w:t>
      </w:r>
    </w:p>
    <w:p w14:paraId="6E6DC55A" w14:textId="2C0FAFB8" w:rsidR="00D649D6" w:rsidRPr="00EE6E73" w:rsidRDefault="00D649D6" w:rsidP="00EE6E73">
      <w:pPr>
        <w:pStyle w:val="PL"/>
      </w:pPr>
      <w:r w:rsidRPr="009F4C3F">
        <w:t xml:space="preserve">        </w:t>
      </w:r>
      <w:r w:rsidRPr="00EE6E73">
        <w:t xml:space="preserve">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4959" w:name="_Toc193446511"/>
      <w:bookmarkStart w:id="4960" w:name="_Toc193452316"/>
      <w:bookmarkStart w:id="4961" w:name="_Toc193463588"/>
      <w:bookmarkStart w:id="4962" w:name="_Toc201295875"/>
      <w:bookmarkStart w:id="4963" w:name="MCCQCTEMPBM_00000594"/>
      <w:r w:rsidRPr="00EE6E73">
        <w:t>–</w:t>
      </w:r>
      <w:r w:rsidRPr="00EE6E73">
        <w:tab/>
      </w:r>
      <w:r w:rsidRPr="00EE6E73">
        <w:rPr>
          <w:i/>
          <w:iCs/>
        </w:rPr>
        <w:t>PosSRS-BWA-RRC-Inactive</w:t>
      </w:r>
      <w:bookmarkEnd w:id="4959"/>
      <w:bookmarkEnd w:id="4960"/>
      <w:bookmarkEnd w:id="4961"/>
      <w:bookmarkEnd w:id="4962"/>
    </w:p>
    <w:bookmarkEnd w:id="496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9F4C3F" w:rsidRDefault="00581CAA" w:rsidP="00EE6E73">
      <w:pPr>
        <w:pStyle w:val="PL"/>
      </w:pPr>
      <w:r w:rsidRPr="009F4C3F">
        <w:t xml:space="preserve">PosSRS-BWA-RRC-Inactive-r18 ::=              </w:t>
      </w:r>
      <w:r w:rsidRPr="009F4C3F">
        <w:rPr>
          <w:color w:val="993366"/>
        </w:rPr>
        <w:t>SEQUENCE</w:t>
      </w:r>
      <w:r w:rsidRPr="009F4C3F">
        <w:t xml:space="preserve"> {</w:t>
      </w:r>
    </w:p>
    <w:p w14:paraId="11ACB7B2" w14:textId="0F0C1D68" w:rsidR="00581CAA" w:rsidRPr="00EE6E73" w:rsidRDefault="00581CAA" w:rsidP="00EE6E73">
      <w:pPr>
        <w:pStyle w:val="PL"/>
      </w:pPr>
      <w:r w:rsidRPr="009F4C3F">
        <w:t xml:space="preserve">    </w:t>
      </w:r>
      <w:r w:rsidRPr="00EE6E73">
        <w:t xml:space="preserve">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9F4C3F" w:rsidRDefault="00AA6536" w:rsidP="00EE6E73">
      <w:pPr>
        <w:pStyle w:val="PL"/>
      </w:pPr>
      <w:r w:rsidRPr="00EE6E73">
        <w:t xml:space="preserve">                                                            </w:t>
      </w:r>
      <w:r w:rsidR="00581CAA" w:rsidRPr="00EE6E73">
        <w:t xml:space="preserve"> </w:t>
      </w:r>
      <w:r w:rsidR="00581CAA" w:rsidRPr="009F4C3F">
        <w:t>mhz800, mhz1000, mhz1200}</w:t>
      </w:r>
      <w:r w:rsidRPr="009F4C3F">
        <w:t xml:space="preserve">                                       </w:t>
      </w:r>
      <w:r w:rsidR="00581CAA" w:rsidRPr="009F4C3F">
        <w:t xml:space="preserve"> </w:t>
      </w:r>
      <w:r w:rsidR="00581CAA" w:rsidRPr="009F4C3F">
        <w:rPr>
          <w:color w:val="993366"/>
        </w:rPr>
        <w:t>OPTIONAL</w:t>
      </w:r>
      <w:r w:rsidR="00581CAA" w:rsidRPr="009F4C3F">
        <w:t>,</w:t>
      </w:r>
    </w:p>
    <w:p w14:paraId="2B8F4CE6" w14:textId="45895236" w:rsidR="00581CAA" w:rsidRPr="009F4C3F" w:rsidRDefault="00581CAA" w:rsidP="00EE6E73">
      <w:pPr>
        <w:pStyle w:val="PL"/>
      </w:pPr>
      <w:r w:rsidRPr="009F4C3F">
        <w:t xml:space="preserve">    maximumAggregatedResourceSet-r18             </w:t>
      </w:r>
      <w:r w:rsidRPr="009F4C3F">
        <w:rPr>
          <w:color w:val="993366"/>
        </w:rPr>
        <w:t>ENUMERATED</w:t>
      </w:r>
      <w:r w:rsidRPr="009F4C3F">
        <w:t xml:space="preserve"> {n1, n2, n4, n8, n12, n16},</w:t>
      </w:r>
    </w:p>
    <w:p w14:paraId="3385D139" w14:textId="366B02B6" w:rsidR="00581CAA" w:rsidRPr="009F4C3F" w:rsidRDefault="00581CAA" w:rsidP="00EE6E73">
      <w:pPr>
        <w:pStyle w:val="PL"/>
      </w:pPr>
      <w:r w:rsidRPr="009F4C3F">
        <w:t xml:space="preserve">    maximumAggregatedResourcePeriodic-r18        </w:t>
      </w:r>
      <w:r w:rsidRPr="009F4C3F">
        <w:rPr>
          <w:color w:val="993366"/>
        </w:rPr>
        <w:t>ENUMERATED</w:t>
      </w:r>
      <w:r w:rsidRPr="009F4C3F">
        <w:t xml:space="preserve"> {n1, n2, n4, n8, n16, n32, n64},</w:t>
      </w:r>
    </w:p>
    <w:p w14:paraId="2FB83DFE" w14:textId="23A9F707" w:rsidR="00581CAA" w:rsidRPr="009F4C3F" w:rsidRDefault="00581CAA" w:rsidP="00EE6E73">
      <w:pPr>
        <w:pStyle w:val="PL"/>
      </w:pPr>
      <w:r w:rsidRPr="009F4C3F">
        <w:t xml:space="preserve">    maximumAggregatedResourceSemi-r18            </w:t>
      </w:r>
      <w:r w:rsidRPr="009F4C3F">
        <w:rPr>
          <w:color w:val="993366"/>
        </w:rPr>
        <w:t>ENUMERATED</w:t>
      </w:r>
      <w:r w:rsidRPr="009F4C3F">
        <w:t xml:space="preserve"> {n0, n1, n2, n4, n8, n16, n32, n64},</w:t>
      </w:r>
    </w:p>
    <w:p w14:paraId="4A2EFB49" w14:textId="3E997DA5" w:rsidR="00581CAA" w:rsidRPr="009F4C3F" w:rsidRDefault="00581CAA" w:rsidP="00EE6E73">
      <w:pPr>
        <w:pStyle w:val="PL"/>
      </w:pPr>
      <w:r w:rsidRPr="009F4C3F">
        <w:t xml:space="preserve">    maximumAggregatedResourcePeriodicPerSlot-r18 </w:t>
      </w:r>
      <w:r w:rsidRPr="009F4C3F">
        <w:rPr>
          <w:color w:val="993366"/>
        </w:rPr>
        <w:t>ENUMERATED</w:t>
      </w:r>
      <w:r w:rsidRPr="009F4C3F">
        <w:t xml:space="preserve"> {n1, n2, n3, n4, n5, n6, n8, n10, n12, n14},</w:t>
      </w:r>
    </w:p>
    <w:p w14:paraId="076AFA56" w14:textId="44476F29" w:rsidR="00581CAA" w:rsidRPr="009F4C3F" w:rsidRDefault="00581CAA" w:rsidP="00EE6E73">
      <w:pPr>
        <w:pStyle w:val="PL"/>
      </w:pPr>
      <w:r w:rsidRPr="009F4C3F">
        <w:t xml:space="preserve">    maximumAggregatedResourceSemiPerSlot-r18     </w:t>
      </w:r>
      <w:r w:rsidRPr="009F4C3F">
        <w:rPr>
          <w:color w:val="993366"/>
        </w:rPr>
        <w:t>ENUMERATED</w:t>
      </w:r>
      <w:r w:rsidRPr="009F4C3F">
        <w:t xml:space="preserve"> {n0, n1, n2, n3, n4, n5, n6, n8, n10, n12, n14},</w:t>
      </w:r>
    </w:p>
    <w:p w14:paraId="1422A2B1" w14:textId="6B5572B3" w:rsidR="00581CAA" w:rsidRPr="009F4C3F" w:rsidRDefault="00581CAA" w:rsidP="00EE6E73">
      <w:pPr>
        <w:pStyle w:val="PL"/>
      </w:pPr>
      <w:r w:rsidRPr="009F4C3F">
        <w:t xml:space="preserve">    guardPeriod-r18                              </w:t>
      </w:r>
      <w:r w:rsidRPr="009F4C3F">
        <w:rPr>
          <w:color w:val="993366"/>
        </w:rPr>
        <w:t>ENUMERATED</w:t>
      </w:r>
      <w:r w:rsidRPr="009F4C3F">
        <w:t xml:space="preserve"> {</w:t>
      </w:r>
      <w:r w:rsidR="00AA6536" w:rsidRPr="009F4C3F">
        <w:t>n</w:t>
      </w:r>
      <w:r w:rsidRPr="009F4C3F">
        <w:t xml:space="preserve">0, </w:t>
      </w:r>
      <w:r w:rsidR="00AA6536" w:rsidRPr="009F4C3F">
        <w:t>n</w:t>
      </w:r>
      <w:r w:rsidRPr="009F4C3F">
        <w:t xml:space="preserve">30, </w:t>
      </w:r>
      <w:r w:rsidR="00AA6536" w:rsidRPr="009F4C3F">
        <w:t>n</w:t>
      </w:r>
      <w:r w:rsidRPr="009F4C3F">
        <w:t xml:space="preserve">100, </w:t>
      </w:r>
      <w:r w:rsidR="00AA6536" w:rsidRPr="009F4C3F">
        <w:t>n</w:t>
      </w:r>
      <w:r w:rsidRPr="009F4C3F">
        <w:t xml:space="preserve">140, </w:t>
      </w:r>
      <w:r w:rsidR="00AA6536" w:rsidRPr="009F4C3F">
        <w:t>n</w:t>
      </w:r>
      <w:r w:rsidRPr="009F4C3F">
        <w:t>200},</w:t>
      </w:r>
    </w:p>
    <w:p w14:paraId="336B7ACD" w14:textId="77777777" w:rsidR="00AA6536" w:rsidRPr="00EE6E73" w:rsidRDefault="00AA6536" w:rsidP="00EE6E73">
      <w:pPr>
        <w:pStyle w:val="PL"/>
      </w:pPr>
      <w:r w:rsidRPr="009F4C3F">
        <w:t xml:space="preserve">    </w:t>
      </w:r>
      <w:r w:rsidRPr="00EE6E73">
        <w:t xml:space="preserve">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4964" w:name="_Toc193446512"/>
      <w:bookmarkStart w:id="4965" w:name="_Toc193452317"/>
      <w:bookmarkStart w:id="4966" w:name="_Toc193463589"/>
      <w:bookmarkStart w:id="4967" w:name="_Toc201295876"/>
      <w:bookmarkStart w:id="4968" w:name="MCCQCTEMPBM_00000595"/>
      <w:r w:rsidRPr="00EE6E73">
        <w:t>–</w:t>
      </w:r>
      <w:r w:rsidRPr="00EE6E73">
        <w:tab/>
      </w:r>
      <w:r w:rsidRPr="00EE6E73">
        <w:rPr>
          <w:i/>
          <w:iCs/>
        </w:rPr>
        <w:t>PosSRS-RRC-Inactive-OutsideInitialUL-BWP</w:t>
      </w:r>
      <w:bookmarkEnd w:id="4964"/>
      <w:bookmarkEnd w:id="4965"/>
      <w:bookmarkEnd w:id="4966"/>
      <w:bookmarkEnd w:id="4967"/>
    </w:p>
    <w:bookmarkEnd w:id="496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9F4C3F" w:rsidRDefault="004B4E41" w:rsidP="00EE6E73">
      <w:pPr>
        <w:pStyle w:val="PL"/>
      </w:pPr>
      <w:r w:rsidRPr="00EE6E73">
        <w:t xml:space="preserve">    </w:t>
      </w:r>
      <w:r w:rsidRPr="009F4C3F">
        <w:t xml:space="preserve">maxNumOfSRSposResourceSets-r17                  </w:t>
      </w:r>
      <w:r w:rsidRPr="009F4C3F">
        <w:rPr>
          <w:color w:val="993366"/>
        </w:rPr>
        <w:t>ENUMERATED</w:t>
      </w:r>
      <w:r w:rsidRPr="009F4C3F">
        <w:t xml:space="preserve"> {n1, n2, n4, n8, n12, n16}                         </w:t>
      </w:r>
      <w:r w:rsidRPr="009F4C3F">
        <w:rPr>
          <w:color w:val="993366"/>
        </w:rPr>
        <w:t>OPTIONAL</w:t>
      </w:r>
      <w:r w:rsidRPr="009F4C3F">
        <w:t>,</w:t>
      </w:r>
    </w:p>
    <w:p w14:paraId="3E417E89" w14:textId="72099549" w:rsidR="004B4E41" w:rsidRPr="009F4C3F" w:rsidRDefault="004B4E41" w:rsidP="00EE6E73">
      <w:pPr>
        <w:pStyle w:val="PL"/>
      </w:pPr>
      <w:r w:rsidRPr="009F4C3F">
        <w:t xml:space="preserve">    maxNumOfPeriodicSRSposResources-r17             </w:t>
      </w:r>
      <w:r w:rsidRPr="009F4C3F">
        <w:rPr>
          <w:color w:val="993366"/>
        </w:rPr>
        <w:t>ENUMERATED</w:t>
      </w:r>
      <w:r w:rsidRPr="009F4C3F">
        <w:t xml:space="preserve"> {n1, n2, n4, n8, n16, n32, n64}                    </w:t>
      </w:r>
      <w:r w:rsidRPr="009F4C3F">
        <w:rPr>
          <w:color w:val="993366"/>
        </w:rPr>
        <w:t>OPTIONAL</w:t>
      </w:r>
      <w:r w:rsidRPr="009F4C3F">
        <w:t>,</w:t>
      </w:r>
    </w:p>
    <w:p w14:paraId="71A02642" w14:textId="647174DD" w:rsidR="004B4E41" w:rsidRPr="009F4C3F" w:rsidRDefault="004B4E41" w:rsidP="00EE6E73">
      <w:pPr>
        <w:pStyle w:val="PL"/>
      </w:pPr>
      <w:r w:rsidRPr="009F4C3F">
        <w:t xml:space="preserve">    maxNumOfPeriodicSRSposResourcesPerSlot-r17      </w:t>
      </w:r>
      <w:r w:rsidRPr="009F4C3F">
        <w:rPr>
          <w:color w:val="993366"/>
        </w:rPr>
        <w:t>ENUMERATED</w:t>
      </w:r>
      <w:r w:rsidRPr="009F4C3F">
        <w:t xml:space="preserve"> {n1, n2, n3, n4, n5, n6, n8, n10, n12, n14}        </w:t>
      </w:r>
      <w:r w:rsidRPr="009F4C3F">
        <w:rPr>
          <w:color w:val="993366"/>
        </w:rPr>
        <w:t>OPTIONAL</w:t>
      </w:r>
      <w:r w:rsidRPr="009F4C3F">
        <w:t>,</w:t>
      </w:r>
    </w:p>
    <w:p w14:paraId="27E89FAC" w14:textId="59CF16AD" w:rsidR="004B4E41" w:rsidRPr="00EE6E73" w:rsidRDefault="004B4E41" w:rsidP="00EE6E73">
      <w:pPr>
        <w:pStyle w:val="PL"/>
      </w:pPr>
      <w:r w:rsidRPr="009F4C3F">
        <w:t xml:space="preserve">    </w:t>
      </w:r>
      <w:r w:rsidRPr="00EE6E73">
        <w:t xml:space="preserve">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B93C33" w:rsidRDefault="004B4E41" w:rsidP="00EE6E73">
      <w:pPr>
        <w:pStyle w:val="PL"/>
        <w:rPr>
          <w:lang w:val="pt-BR"/>
        </w:rPr>
      </w:pPr>
      <w:r w:rsidRPr="00EE6E73">
        <w:t xml:space="preserve">    </w:t>
      </w:r>
      <w:r w:rsidRPr="00B93C33">
        <w:rPr>
          <w:lang w:val="pt-BR"/>
        </w:rPr>
        <w:t xml:space="preserve">maxNumOfPeriodicAndSemipersistentSRSposResources-r17  </w:t>
      </w:r>
      <w:r w:rsidRPr="00B93C33">
        <w:rPr>
          <w:color w:val="993366"/>
          <w:lang w:val="pt-BR"/>
        </w:rPr>
        <w:t>ENUMERATED</w:t>
      </w:r>
      <w:r w:rsidRPr="00B93C33">
        <w:rPr>
          <w:lang w:val="pt-BR"/>
        </w:rPr>
        <w:t xml:space="preserve"> {n1, n2, n4, n8, n16, n32, n64}              </w:t>
      </w:r>
      <w:r w:rsidRPr="00B93C33">
        <w:rPr>
          <w:color w:val="993366"/>
          <w:lang w:val="pt-BR"/>
        </w:rPr>
        <w:t>OPTIONAL</w:t>
      </w:r>
      <w:r w:rsidRPr="00B93C33">
        <w:rPr>
          <w:lang w:val="pt-BR"/>
        </w:rPr>
        <w:t>,</w:t>
      </w:r>
    </w:p>
    <w:p w14:paraId="3E35446A" w14:textId="1DE9385D" w:rsidR="004B4E41" w:rsidRPr="00B93C33" w:rsidRDefault="004B4E41" w:rsidP="00EE6E73">
      <w:pPr>
        <w:pStyle w:val="PL"/>
        <w:rPr>
          <w:lang w:val="pt-BR"/>
        </w:rPr>
      </w:pPr>
      <w:r w:rsidRPr="00B93C33">
        <w:rPr>
          <w:lang w:val="pt-BR"/>
        </w:rPr>
        <w:t xml:space="preserve">    maxNumOfPeriodicAndSemipersistentSRSposResourcesPerSlot-r17  </w:t>
      </w:r>
      <w:r w:rsidRPr="00B93C33">
        <w:rPr>
          <w:color w:val="993366"/>
          <w:lang w:val="pt-BR"/>
        </w:rPr>
        <w:t>ENUMERATED</w:t>
      </w:r>
      <w:r w:rsidRPr="00B93C33">
        <w:rPr>
          <w:lang w:val="pt-BR"/>
        </w:rPr>
        <w:t xml:space="preserve"> {n1, n2, n3, n4, n5, n6, n8, n10, n12, n14}  </w:t>
      </w:r>
      <w:r w:rsidRPr="00B93C33">
        <w:rPr>
          <w:color w:val="993366"/>
          <w:lang w:val="pt-BR"/>
        </w:rPr>
        <w:t>OPTIONAL</w:t>
      </w:r>
      <w:r w:rsidRPr="00B93C33">
        <w:rPr>
          <w:lang w:val="pt-BR"/>
        </w:rPr>
        <w:t>,</w:t>
      </w:r>
    </w:p>
    <w:p w14:paraId="1C8E7C1D" w14:textId="69C8D64B" w:rsidR="004B4E41" w:rsidRPr="00EE6E73" w:rsidRDefault="004B4E41" w:rsidP="00EE6E73">
      <w:pPr>
        <w:pStyle w:val="PL"/>
      </w:pPr>
      <w:r w:rsidRPr="00B93C33">
        <w:rPr>
          <w:lang w:val="pt-BR"/>
        </w:rPr>
        <w:t xml:space="preserve">    </w:t>
      </w:r>
      <w:r w:rsidRPr="00EE6E73">
        <w:t xml:space="preserve">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B93C33" w:rsidRDefault="004B4E41" w:rsidP="00EE6E73">
      <w:pPr>
        <w:pStyle w:val="PL"/>
        <w:rPr>
          <w:lang w:val="pt-BR"/>
        </w:rPr>
      </w:pPr>
      <w:r w:rsidRPr="00EE6E73">
        <w:t xml:space="preserve">    </w:t>
      </w:r>
      <w:r w:rsidRPr="00B93C33">
        <w:rPr>
          <w:lang w:val="pt-BR"/>
        </w:rPr>
        <w:t xml:space="preserve">maxNumOfSemiPersistentSRSposResources-r17       </w:t>
      </w:r>
      <w:r w:rsidRPr="00B93C33">
        <w:rPr>
          <w:color w:val="993366"/>
          <w:lang w:val="pt-BR"/>
        </w:rPr>
        <w:t>ENUMERATED</w:t>
      </w:r>
      <w:r w:rsidRPr="00B93C33">
        <w:rPr>
          <w:lang w:val="pt-BR"/>
        </w:rPr>
        <w:t xml:space="preserve"> {n1, n2, n4, n8, n16, n32, n64}                    </w:t>
      </w:r>
      <w:r w:rsidRPr="00B93C33">
        <w:rPr>
          <w:color w:val="993366"/>
          <w:lang w:val="pt-BR"/>
        </w:rPr>
        <w:t>OPTIONAL</w:t>
      </w:r>
      <w:r w:rsidRPr="00B93C33">
        <w:rPr>
          <w:lang w:val="pt-BR"/>
        </w:rPr>
        <w:t>,</w:t>
      </w:r>
    </w:p>
    <w:p w14:paraId="6015EB4A" w14:textId="1A194822" w:rsidR="004B4E41" w:rsidRPr="005E71CD" w:rsidRDefault="004B4E41" w:rsidP="00EE6E73">
      <w:pPr>
        <w:pStyle w:val="PL"/>
        <w:rPr>
          <w:lang w:val="pt-BR"/>
        </w:rPr>
      </w:pPr>
      <w:r w:rsidRPr="00B93C33">
        <w:rPr>
          <w:lang w:val="pt-BR"/>
        </w:rPr>
        <w:t xml:space="preserve">    </w:t>
      </w:r>
      <w:r w:rsidRPr="005E71CD">
        <w:rPr>
          <w:lang w:val="pt-BR"/>
        </w:rPr>
        <w:t xml:space="preserve">maxNumOfSemiPersistentSRSposResourcesPerSlot-r17  </w:t>
      </w:r>
      <w:r w:rsidRPr="005E71CD">
        <w:rPr>
          <w:color w:val="993366"/>
          <w:lang w:val="pt-BR"/>
        </w:rPr>
        <w:t>ENUMERATED</w:t>
      </w:r>
      <w:r w:rsidRPr="005E71CD">
        <w:rPr>
          <w:lang w:val="pt-BR"/>
        </w:rPr>
        <w:t xml:space="preserve"> {n1, n2, n3, n4, n5, n6, n8, n10, n12, n14}      </w:t>
      </w:r>
      <w:r w:rsidRPr="005E71CD">
        <w:rPr>
          <w:color w:val="993366"/>
          <w:lang w:val="pt-BR"/>
        </w:rPr>
        <w:t>OPTIONAL</w:t>
      </w:r>
      <w:r w:rsidRPr="005E71CD">
        <w:rPr>
          <w:lang w:val="pt-BR"/>
        </w:rPr>
        <w:t>,</w:t>
      </w:r>
    </w:p>
    <w:p w14:paraId="43F05BB6" w14:textId="77777777" w:rsidR="004B4E41" w:rsidRPr="00EE6E73" w:rsidRDefault="004B4E41" w:rsidP="00EE6E73">
      <w:pPr>
        <w:pStyle w:val="PL"/>
      </w:pPr>
      <w:r w:rsidRPr="005E71CD">
        <w:rPr>
          <w:lang w:val="pt-BR"/>
        </w:rPr>
        <w:t xml:space="preserve">    </w:t>
      </w:r>
      <w:r w:rsidRPr="00EE6E73">
        <w:t>...</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4969" w:name="_Toc193446513"/>
      <w:bookmarkStart w:id="4970" w:name="_Toc193452318"/>
      <w:bookmarkStart w:id="4971" w:name="_Toc193463590"/>
      <w:bookmarkStart w:id="4972" w:name="_Toc201295877"/>
      <w:bookmarkStart w:id="4973" w:name="MCCQCTEMPBM_00000596"/>
      <w:r w:rsidRPr="00EE6E73">
        <w:t>–</w:t>
      </w:r>
      <w:r w:rsidRPr="00EE6E73">
        <w:tab/>
      </w:r>
      <w:r w:rsidRPr="00EE6E73">
        <w:rPr>
          <w:i/>
          <w:iCs/>
        </w:rPr>
        <w:t>PosSRS-TxFrequencyHoppingRRC-Connected</w:t>
      </w:r>
      <w:bookmarkEnd w:id="4969"/>
      <w:bookmarkEnd w:id="4970"/>
      <w:bookmarkEnd w:id="4971"/>
      <w:bookmarkEnd w:id="4972"/>
    </w:p>
    <w:bookmarkEnd w:id="497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4974" w:name="_Hlk159176551"/>
      <w:r w:rsidRPr="00EE6E73">
        <w:t>RRC_CONNECTED UE for support of positioning SRS with Tx frequency hopping for RedCap UEs</w:t>
      </w:r>
      <w:bookmarkEnd w:id="497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5E71CD" w:rsidRDefault="00581CAA" w:rsidP="00EE6E73">
      <w:pPr>
        <w:pStyle w:val="PL"/>
        <w:rPr>
          <w:lang w:val="pt-BR"/>
        </w:rPr>
      </w:pPr>
      <w:r w:rsidRPr="00EE6E73">
        <w:t xml:space="preserve">    </w:t>
      </w:r>
      <w:r w:rsidRPr="005E71CD">
        <w:rPr>
          <w:lang w:val="pt-BR"/>
        </w:rPr>
        <w:t xml:space="preserve">maximumTxFH-Hops-r18                           </w:t>
      </w:r>
      <w:r w:rsidRPr="005E71CD">
        <w:rPr>
          <w:color w:val="993366"/>
          <w:lang w:val="pt-BR"/>
        </w:rPr>
        <w:t>ENUMERATED</w:t>
      </w:r>
      <w:r w:rsidRPr="005E71CD">
        <w:rPr>
          <w:lang w:val="pt-BR"/>
        </w:rPr>
        <w:t xml:space="preserve"> {n2,</w:t>
      </w:r>
      <w:r w:rsidRPr="005E71CD" w:rsidDel="003E35F1">
        <w:rPr>
          <w:lang w:val="pt-BR"/>
        </w:rPr>
        <w:t xml:space="preserve"> </w:t>
      </w:r>
      <w:r w:rsidRPr="005E71CD">
        <w:rPr>
          <w:lang w:val="pt-BR"/>
        </w:rPr>
        <w:t xml:space="preserve">n3, n4, n5, n6}                    </w:t>
      </w:r>
      <w:r w:rsidRPr="005E71CD">
        <w:rPr>
          <w:color w:val="993366"/>
          <w:lang w:val="pt-BR"/>
        </w:rPr>
        <w:t>OPTIONAL</w:t>
      </w:r>
      <w:r w:rsidRPr="005E71CD">
        <w:rPr>
          <w:lang w:val="pt-BR"/>
        </w:rPr>
        <w:t>,</w:t>
      </w:r>
    </w:p>
    <w:p w14:paraId="12998244" w14:textId="3B555675"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1-r18                         </w:t>
      </w:r>
      <w:r w:rsidRPr="005E71CD">
        <w:rPr>
          <w:color w:val="993366"/>
          <w:lang w:val="pt-BR"/>
        </w:rPr>
        <w:t>ENUMERATED</w:t>
      </w:r>
      <w:r w:rsidRPr="005E71CD">
        <w:rPr>
          <w:lang w:val="pt-BR"/>
        </w:rPr>
        <w:t xml:space="preserve"> {n70, n140, n210}                       </w:t>
      </w:r>
      <w:r w:rsidRPr="005E71CD">
        <w:rPr>
          <w:color w:val="993366"/>
          <w:lang w:val="pt-BR"/>
        </w:rPr>
        <w:t>OPTIONAL</w:t>
      </w:r>
      <w:r w:rsidRPr="005E71CD">
        <w:rPr>
          <w:lang w:val="pt-BR"/>
        </w:rPr>
        <w:t>,</w:t>
      </w:r>
    </w:p>
    <w:p w14:paraId="2627230D" w14:textId="53E29AB9"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2-r18                         </w:t>
      </w:r>
      <w:r w:rsidRPr="005E71CD">
        <w:rPr>
          <w:color w:val="993366"/>
          <w:lang w:val="pt-BR"/>
        </w:rPr>
        <w:t>ENUMERATED</w:t>
      </w:r>
      <w:r w:rsidRPr="005E71CD">
        <w:rPr>
          <w:lang w:val="pt-BR"/>
        </w:rPr>
        <w:t xml:space="preserve"> {n35, n70, n140}                        </w:t>
      </w:r>
      <w:r w:rsidRPr="005E71CD">
        <w:rPr>
          <w:color w:val="993366"/>
          <w:lang w:val="pt-BR"/>
        </w:rPr>
        <w:t>OPTIONAL</w:t>
      </w:r>
      <w:r w:rsidRPr="005E71CD">
        <w:rPr>
          <w:lang w:val="pt-BR"/>
        </w:rPr>
        <w:t>,</w:t>
      </w:r>
    </w:p>
    <w:p w14:paraId="467873FA" w14:textId="77777777" w:rsidR="00581CAA" w:rsidRPr="005E71CD" w:rsidRDefault="00581CAA" w:rsidP="00EE6E73">
      <w:pPr>
        <w:pStyle w:val="PL"/>
        <w:rPr>
          <w:lang w:val="pt-BR"/>
        </w:rPr>
      </w:pPr>
      <w:r w:rsidRPr="005E71CD">
        <w:rPr>
          <w:lang w:val="pt-BR"/>
        </w:rPr>
        <w:t xml:space="preserve">    switchTimeBetweenActiveBWP-FrequencyHop-r18    </w:t>
      </w:r>
      <w:r w:rsidRPr="005E71CD">
        <w:rPr>
          <w:color w:val="993366"/>
          <w:lang w:val="pt-BR"/>
        </w:rPr>
        <w:t>ENUMERATED</w:t>
      </w:r>
      <w:r w:rsidRPr="005E71CD">
        <w:rPr>
          <w:lang w:val="pt-BR"/>
        </w:rPr>
        <w:t xml:space="preserve"> {n100, n140, n200, n300, n500}          </w:t>
      </w:r>
      <w:r w:rsidRPr="005E71CD">
        <w:rPr>
          <w:color w:val="993366"/>
          <w:lang w:val="pt-BR"/>
        </w:rPr>
        <w:t>OPTIONAL</w:t>
      </w:r>
      <w:r w:rsidRPr="005E71CD">
        <w:rPr>
          <w:lang w:val="pt-BR"/>
        </w:rPr>
        <w:t>,</w:t>
      </w:r>
    </w:p>
    <w:p w14:paraId="160617E3" w14:textId="77777777" w:rsidR="00581CAA" w:rsidRPr="005E71CD" w:rsidRDefault="00581CAA" w:rsidP="00EE6E73">
      <w:pPr>
        <w:pStyle w:val="PL"/>
        <w:rPr>
          <w:lang w:val="pt-BR"/>
        </w:rPr>
      </w:pPr>
      <w:r w:rsidRPr="005E71CD">
        <w:rPr>
          <w:lang w:val="pt-BR"/>
        </w:rPr>
        <w:t xml:space="preserve">    numOfOverlappingPRB-r18                        </w:t>
      </w:r>
      <w:r w:rsidRPr="005E71CD">
        <w:rPr>
          <w:color w:val="993366"/>
          <w:lang w:val="pt-BR"/>
        </w:rPr>
        <w:t>ENUMERATED</w:t>
      </w:r>
      <w:r w:rsidRPr="005E71CD">
        <w:rPr>
          <w:lang w:val="pt-BR"/>
        </w:rPr>
        <w:t xml:space="preserve"> {n0, n1, n2, n4}                        </w:t>
      </w:r>
      <w:r w:rsidRPr="005E71CD">
        <w:rPr>
          <w:color w:val="993366"/>
          <w:lang w:val="pt-BR"/>
        </w:rPr>
        <w:t>OPTIONAL</w:t>
      </w:r>
      <w:r w:rsidRPr="005E71CD">
        <w:rPr>
          <w:lang w:val="pt-BR"/>
        </w:rPr>
        <w:t>,</w:t>
      </w:r>
    </w:p>
    <w:p w14:paraId="02CF1FAF" w14:textId="77777777" w:rsidR="00581CAA" w:rsidRPr="005E71CD" w:rsidRDefault="00581CAA" w:rsidP="00EE6E73">
      <w:pPr>
        <w:pStyle w:val="PL"/>
        <w:rPr>
          <w:lang w:val="pt-BR"/>
        </w:rPr>
      </w:pPr>
      <w:r w:rsidRPr="005E71CD">
        <w:rPr>
          <w:lang w:val="pt-BR"/>
        </w:rPr>
        <w:t xml:space="preserve">    maximumSRS-ResourcePeriodic-r18                </w:t>
      </w:r>
      <w:r w:rsidRPr="005E71CD">
        <w:rPr>
          <w:color w:val="993366"/>
          <w:lang w:val="pt-BR"/>
        </w:rPr>
        <w:t>ENUMERATED</w:t>
      </w:r>
      <w:r w:rsidRPr="005E71CD">
        <w:rPr>
          <w:lang w:val="pt-BR"/>
        </w:rPr>
        <w:t xml:space="preserve"> {n1, n2, n4, n8, n16, n32, n64}         </w:t>
      </w:r>
      <w:r w:rsidRPr="005E71CD">
        <w:rPr>
          <w:color w:val="993366"/>
          <w:lang w:val="pt-BR"/>
        </w:rPr>
        <w:t>OPTIONAL</w:t>
      </w:r>
      <w:r w:rsidRPr="005E71CD">
        <w:rPr>
          <w:lang w:val="pt-BR"/>
        </w:rPr>
        <w:t>,</w:t>
      </w:r>
    </w:p>
    <w:p w14:paraId="5EFF233C" w14:textId="77777777" w:rsidR="00581CAA" w:rsidRPr="005E71CD" w:rsidRDefault="00581CAA" w:rsidP="00EE6E73">
      <w:pPr>
        <w:pStyle w:val="PL"/>
        <w:rPr>
          <w:lang w:val="pt-BR"/>
        </w:rPr>
      </w:pPr>
      <w:r w:rsidRPr="005E71CD">
        <w:rPr>
          <w:lang w:val="pt-BR"/>
        </w:rPr>
        <w:t xml:space="preserve">    maximumSRS-ResourceAperiodic-r18               </w:t>
      </w:r>
      <w:r w:rsidRPr="005E71CD">
        <w:rPr>
          <w:color w:val="993366"/>
          <w:lang w:val="pt-BR"/>
        </w:rPr>
        <w:t>ENUMERATED</w:t>
      </w:r>
      <w:r w:rsidRPr="005E71CD">
        <w:rPr>
          <w:lang w:val="pt-BR"/>
        </w:rPr>
        <w:t xml:space="preserve"> {n0,n1, n2, n4, n8, n16, n32, n64}      </w:t>
      </w:r>
      <w:r w:rsidRPr="005E71CD">
        <w:rPr>
          <w:color w:val="993366"/>
          <w:lang w:val="pt-BR"/>
        </w:rPr>
        <w:t>OPTIONAL</w:t>
      </w:r>
      <w:r w:rsidRPr="005E71CD">
        <w:rPr>
          <w:lang w:val="pt-BR"/>
        </w:rPr>
        <w:t>,</w:t>
      </w:r>
    </w:p>
    <w:p w14:paraId="7CF7AA82" w14:textId="77777777" w:rsidR="00581CAA" w:rsidRPr="005E71CD" w:rsidRDefault="00581CAA" w:rsidP="00EE6E73">
      <w:pPr>
        <w:pStyle w:val="PL"/>
        <w:rPr>
          <w:lang w:val="pt-BR"/>
        </w:rPr>
      </w:pPr>
      <w:r w:rsidRPr="005E71CD">
        <w:rPr>
          <w:lang w:val="pt-BR"/>
        </w:rPr>
        <w:t xml:space="preserve">    maximumSRS-ResourceSemipersistent-r18          </w:t>
      </w:r>
      <w:r w:rsidRPr="005E71CD">
        <w:rPr>
          <w:color w:val="993366"/>
          <w:lang w:val="pt-BR"/>
        </w:rPr>
        <w:t>ENUMERATED</w:t>
      </w:r>
      <w:r w:rsidRPr="005E71CD">
        <w:rPr>
          <w:lang w:val="pt-BR"/>
        </w:rPr>
        <w:t xml:space="preserve"> {n0,n1, n2, n4, n8, n16, n32, n64}      </w:t>
      </w:r>
      <w:r w:rsidRPr="005E71CD">
        <w:rPr>
          <w:color w:val="993366"/>
          <w:lang w:val="pt-BR"/>
        </w:rPr>
        <w:t>OPTIONAL</w:t>
      </w:r>
      <w:r w:rsidRPr="005E71CD">
        <w:rPr>
          <w:lang w:val="pt-BR"/>
        </w:rPr>
        <w:t>,</w:t>
      </w:r>
    </w:p>
    <w:p w14:paraId="44553BC8" w14:textId="77777777" w:rsidR="00581CAA" w:rsidRPr="00EE6E73" w:rsidRDefault="00581CAA" w:rsidP="00EE6E73">
      <w:pPr>
        <w:pStyle w:val="PL"/>
      </w:pPr>
      <w:r w:rsidRPr="005E71CD">
        <w:rPr>
          <w:lang w:val="pt-BR"/>
        </w:rPr>
        <w:t xml:space="preserve">    </w:t>
      </w:r>
      <w:r w:rsidRPr="00EE6E73">
        <w:t>...</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4975" w:name="_Toc193446514"/>
      <w:bookmarkStart w:id="4976" w:name="_Toc193452319"/>
      <w:bookmarkStart w:id="4977" w:name="_Toc193463591"/>
      <w:bookmarkStart w:id="4978" w:name="_Toc201295878"/>
      <w:bookmarkStart w:id="4979" w:name="MCCQCTEMPBM_00000597"/>
      <w:r w:rsidRPr="00EE6E73">
        <w:t>–</w:t>
      </w:r>
      <w:r w:rsidRPr="00EE6E73">
        <w:tab/>
      </w:r>
      <w:r w:rsidRPr="00EE6E73">
        <w:rPr>
          <w:i/>
          <w:iCs/>
        </w:rPr>
        <w:t>PosSRS-TxFrequencyHoppingRRC-Inactive</w:t>
      </w:r>
      <w:bookmarkEnd w:id="4975"/>
      <w:bookmarkEnd w:id="4976"/>
      <w:bookmarkEnd w:id="4977"/>
      <w:bookmarkEnd w:id="4978"/>
    </w:p>
    <w:bookmarkEnd w:id="497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5E71CD" w:rsidRDefault="00581CAA" w:rsidP="00EE6E73">
      <w:pPr>
        <w:pStyle w:val="PL"/>
        <w:rPr>
          <w:lang w:val="pt-BR"/>
        </w:rPr>
      </w:pPr>
      <w:r w:rsidRPr="00EE6E73">
        <w:t xml:space="preserve">    </w:t>
      </w:r>
      <w:r w:rsidRPr="005E71CD">
        <w:rPr>
          <w:lang w:val="pt-BR"/>
        </w:rPr>
        <w:t xml:space="preserve">maximumTxFH-Hops-r18                            </w:t>
      </w:r>
      <w:r w:rsidRPr="005E71CD">
        <w:rPr>
          <w:color w:val="993366"/>
          <w:lang w:val="pt-BR"/>
        </w:rPr>
        <w:t>ENUMERATED</w:t>
      </w:r>
      <w:r w:rsidRPr="005E71CD">
        <w:rPr>
          <w:lang w:val="pt-BR"/>
        </w:rPr>
        <w:t xml:space="preserve"> {n2,</w:t>
      </w:r>
      <w:r w:rsidRPr="005E71CD" w:rsidDel="003E35F1">
        <w:rPr>
          <w:lang w:val="pt-BR"/>
        </w:rPr>
        <w:t xml:space="preserve"> </w:t>
      </w:r>
      <w:r w:rsidRPr="005E71CD">
        <w:rPr>
          <w:lang w:val="pt-BR"/>
        </w:rPr>
        <w:t xml:space="preserve">n3, n4, n5, n6}                    </w:t>
      </w:r>
      <w:r w:rsidRPr="005E71CD">
        <w:rPr>
          <w:color w:val="993366"/>
          <w:lang w:val="pt-BR"/>
        </w:rPr>
        <w:t>OPTIONAL</w:t>
      </w:r>
      <w:r w:rsidRPr="005E71CD">
        <w:rPr>
          <w:lang w:val="pt-BR"/>
        </w:rPr>
        <w:t>,</w:t>
      </w:r>
    </w:p>
    <w:p w14:paraId="616F70C3" w14:textId="37568B57"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1-r18                          </w:t>
      </w:r>
      <w:r w:rsidRPr="005E71CD">
        <w:rPr>
          <w:color w:val="993366"/>
          <w:lang w:val="pt-BR"/>
        </w:rPr>
        <w:t>ENUMERATED</w:t>
      </w:r>
      <w:r w:rsidRPr="005E71CD">
        <w:rPr>
          <w:lang w:val="pt-BR"/>
        </w:rPr>
        <w:t xml:space="preserve"> {n70, n140, n210}                       </w:t>
      </w:r>
      <w:r w:rsidRPr="005E71CD">
        <w:rPr>
          <w:color w:val="993366"/>
          <w:lang w:val="pt-BR"/>
        </w:rPr>
        <w:t>OPTIONAL</w:t>
      </w:r>
      <w:r w:rsidRPr="005E71CD">
        <w:rPr>
          <w:lang w:val="pt-BR"/>
        </w:rPr>
        <w:t>,</w:t>
      </w:r>
    </w:p>
    <w:p w14:paraId="0B45C5E8" w14:textId="0E2C642C"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2-r18                          </w:t>
      </w:r>
      <w:r w:rsidRPr="005E71CD">
        <w:rPr>
          <w:color w:val="993366"/>
          <w:lang w:val="pt-BR"/>
        </w:rPr>
        <w:t>ENUMERATED</w:t>
      </w:r>
      <w:r w:rsidRPr="005E71CD">
        <w:rPr>
          <w:lang w:val="pt-BR"/>
        </w:rPr>
        <w:t xml:space="preserve"> {n35, n70, n140}                        </w:t>
      </w:r>
      <w:r w:rsidRPr="005E71CD">
        <w:rPr>
          <w:color w:val="993366"/>
          <w:lang w:val="pt-BR"/>
        </w:rPr>
        <w:t>OPTIONAL</w:t>
      </w:r>
      <w:r w:rsidRPr="005E71CD">
        <w:rPr>
          <w:lang w:val="pt-BR"/>
        </w:rPr>
        <w:t>,</w:t>
      </w:r>
    </w:p>
    <w:p w14:paraId="0EC61054" w14:textId="20F30C3A" w:rsidR="00581CAA" w:rsidRPr="005E71CD" w:rsidRDefault="00581CAA" w:rsidP="00EE6E73">
      <w:pPr>
        <w:pStyle w:val="PL"/>
        <w:rPr>
          <w:lang w:val="pt-BR"/>
        </w:rPr>
      </w:pPr>
      <w:r w:rsidRPr="005E71CD">
        <w:rPr>
          <w:lang w:val="pt-BR"/>
        </w:rPr>
        <w:t xml:space="preserve">    switchTimeBetweenActiveBWP-FrequencyHop</w:t>
      </w:r>
      <w:r w:rsidR="00D56EAC" w:rsidRPr="005E71CD">
        <w:rPr>
          <w:lang w:val="pt-BR"/>
        </w:rPr>
        <w:t>-r18</w:t>
      </w:r>
      <w:r w:rsidRPr="005E71CD">
        <w:rPr>
          <w:lang w:val="pt-BR"/>
        </w:rPr>
        <w:t xml:space="preserve">     </w:t>
      </w:r>
      <w:r w:rsidRPr="005E71CD">
        <w:rPr>
          <w:color w:val="993366"/>
          <w:lang w:val="pt-BR"/>
        </w:rPr>
        <w:t>ENUMERATED</w:t>
      </w:r>
      <w:r w:rsidRPr="005E71CD">
        <w:rPr>
          <w:lang w:val="pt-BR"/>
        </w:rPr>
        <w:t xml:space="preserve"> {n100, n140, n200, n300, n500}          </w:t>
      </w:r>
      <w:r w:rsidRPr="005E71CD">
        <w:rPr>
          <w:color w:val="993366"/>
          <w:lang w:val="pt-BR"/>
        </w:rPr>
        <w:t>OPTIONAL</w:t>
      </w:r>
      <w:r w:rsidRPr="005E71CD">
        <w:rPr>
          <w:lang w:val="pt-BR"/>
        </w:rPr>
        <w:t>,</w:t>
      </w:r>
    </w:p>
    <w:p w14:paraId="5F6D1F16" w14:textId="77777777" w:rsidR="00581CAA" w:rsidRPr="005E71CD" w:rsidRDefault="00581CAA" w:rsidP="00EE6E73">
      <w:pPr>
        <w:pStyle w:val="PL"/>
        <w:rPr>
          <w:lang w:val="pt-BR"/>
        </w:rPr>
      </w:pPr>
      <w:r w:rsidRPr="005E71CD">
        <w:rPr>
          <w:lang w:val="pt-BR"/>
        </w:rPr>
        <w:t xml:space="preserve">    numOfOverlappingPRB-r18                         </w:t>
      </w:r>
      <w:r w:rsidRPr="005E71CD">
        <w:rPr>
          <w:color w:val="993366"/>
          <w:lang w:val="pt-BR"/>
        </w:rPr>
        <w:t>ENUMERATED</w:t>
      </w:r>
      <w:r w:rsidRPr="005E71CD">
        <w:rPr>
          <w:lang w:val="pt-BR"/>
        </w:rPr>
        <w:t xml:space="preserve"> {n0, n1, n2, n4}                        </w:t>
      </w:r>
      <w:r w:rsidRPr="005E71CD">
        <w:rPr>
          <w:color w:val="993366"/>
          <w:lang w:val="pt-BR"/>
        </w:rPr>
        <w:t>OPTIONAL</w:t>
      </w:r>
      <w:r w:rsidRPr="005E71CD">
        <w:rPr>
          <w:lang w:val="pt-BR"/>
        </w:rPr>
        <w:t>,</w:t>
      </w:r>
    </w:p>
    <w:p w14:paraId="784E6E26" w14:textId="77777777" w:rsidR="00581CAA" w:rsidRPr="005E71CD" w:rsidRDefault="00581CAA" w:rsidP="00EE6E73">
      <w:pPr>
        <w:pStyle w:val="PL"/>
        <w:rPr>
          <w:lang w:val="pt-BR"/>
        </w:rPr>
      </w:pPr>
      <w:r w:rsidRPr="005E71CD">
        <w:rPr>
          <w:lang w:val="pt-BR"/>
        </w:rPr>
        <w:t xml:space="preserve">    maximumSRS-Resource-Periodic-r18                </w:t>
      </w:r>
      <w:r w:rsidRPr="005E71CD">
        <w:rPr>
          <w:color w:val="993366"/>
          <w:lang w:val="pt-BR"/>
        </w:rPr>
        <w:t>ENUMERATED</w:t>
      </w:r>
      <w:r w:rsidRPr="005E71CD">
        <w:rPr>
          <w:lang w:val="pt-BR"/>
        </w:rPr>
        <w:t xml:space="preserve"> {n1, n2, n4, n8, n16, n32, n64}         </w:t>
      </w:r>
      <w:r w:rsidRPr="005E71CD">
        <w:rPr>
          <w:color w:val="993366"/>
          <w:lang w:val="pt-BR"/>
        </w:rPr>
        <w:t>OPTIONAL</w:t>
      </w:r>
      <w:r w:rsidRPr="005E71CD">
        <w:rPr>
          <w:lang w:val="pt-BR"/>
        </w:rPr>
        <w:t>,</w:t>
      </w:r>
    </w:p>
    <w:p w14:paraId="73E49BDE" w14:textId="77777777" w:rsidR="00581CAA" w:rsidRPr="005E71CD" w:rsidRDefault="00581CAA" w:rsidP="00EE6E73">
      <w:pPr>
        <w:pStyle w:val="PL"/>
        <w:rPr>
          <w:lang w:val="pt-BR"/>
        </w:rPr>
      </w:pPr>
      <w:r w:rsidRPr="005E71CD">
        <w:rPr>
          <w:lang w:val="pt-BR"/>
        </w:rPr>
        <w:t xml:space="preserve">    maximumSRS-Resource-Semipersistent-r18          </w:t>
      </w:r>
      <w:r w:rsidRPr="005E71CD">
        <w:rPr>
          <w:color w:val="993366"/>
          <w:lang w:val="pt-BR"/>
        </w:rPr>
        <w:t>ENUMERATED</w:t>
      </w:r>
      <w:r w:rsidRPr="005E71CD">
        <w:rPr>
          <w:lang w:val="pt-BR"/>
        </w:rPr>
        <w:t xml:space="preserve"> {n0, n1, n2, n4, n8, n16, n32, n64}     </w:t>
      </w:r>
      <w:r w:rsidRPr="005E71CD">
        <w:rPr>
          <w:color w:val="993366"/>
          <w:lang w:val="pt-BR"/>
        </w:rPr>
        <w:t>OPTIONAL</w:t>
      </w:r>
      <w:r w:rsidRPr="005E71CD">
        <w:rPr>
          <w:lang w:val="pt-BR"/>
        </w:rPr>
        <w:t>,</w:t>
      </w:r>
    </w:p>
    <w:p w14:paraId="243C7B6D" w14:textId="77777777" w:rsidR="00581CAA" w:rsidRPr="00EE6E73" w:rsidRDefault="00581CAA" w:rsidP="00EE6E73">
      <w:pPr>
        <w:pStyle w:val="PL"/>
      </w:pPr>
      <w:r w:rsidRPr="005E71CD">
        <w:rPr>
          <w:lang w:val="pt-BR"/>
        </w:rPr>
        <w:t xml:space="preserve">    </w:t>
      </w:r>
      <w:r w:rsidRPr="00EE6E73">
        <w:t>...</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4980" w:name="_Toc60777472"/>
      <w:bookmarkStart w:id="4981" w:name="_Toc193446515"/>
      <w:bookmarkStart w:id="4982" w:name="_Toc193452320"/>
      <w:bookmarkStart w:id="4983" w:name="_Toc193463592"/>
      <w:bookmarkStart w:id="4984" w:name="_Toc201295879"/>
      <w:bookmarkStart w:id="4985" w:name="MCCQCTEMPBM_00000598"/>
      <w:r w:rsidRPr="00EE6E73">
        <w:rPr>
          <w:i/>
          <w:iCs/>
        </w:rPr>
        <w:t>–</w:t>
      </w:r>
      <w:r w:rsidRPr="00EE6E73">
        <w:rPr>
          <w:i/>
          <w:iCs/>
        </w:rPr>
        <w:tab/>
        <w:t>PowSav-Parameters</w:t>
      </w:r>
      <w:bookmarkEnd w:id="4980"/>
      <w:bookmarkEnd w:id="4981"/>
      <w:bookmarkEnd w:id="4982"/>
      <w:bookmarkEnd w:id="4983"/>
      <w:bookmarkEnd w:id="4984"/>
    </w:p>
    <w:bookmarkEnd w:id="498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4986" w:name="_Toc60777473"/>
      <w:bookmarkStart w:id="4987" w:name="_Toc193446516"/>
      <w:bookmarkStart w:id="4988" w:name="_Toc193452321"/>
      <w:bookmarkStart w:id="4989" w:name="_Toc193463593"/>
      <w:bookmarkStart w:id="4990" w:name="_Toc201295880"/>
      <w:bookmarkStart w:id="4991" w:name="MCCQCTEMPBM_00000599"/>
      <w:r w:rsidRPr="00EE6E73">
        <w:t>–</w:t>
      </w:r>
      <w:r w:rsidRPr="00EE6E73">
        <w:tab/>
      </w:r>
      <w:r w:rsidRPr="00EE6E73">
        <w:rPr>
          <w:i/>
          <w:noProof/>
        </w:rPr>
        <w:t>ProcessingParameters</w:t>
      </w:r>
      <w:bookmarkEnd w:id="4986"/>
      <w:bookmarkEnd w:id="4987"/>
      <w:bookmarkEnd w:id="4988"/>
      <w:bookmarkEnd w:id="4989"/>
      <w:bookmarkEnd w:id="4990"/>
    </w:p>
    <w:bookmarkEnd w:id="499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4992" w:name="_Toc193446517"/>
      <w:bookmarkStart w:id="4993" w:name="_Toc193452322"/>
      <w:bookmarkStart w:id="4994" w:name="_Toc193463594"/>
      <w:bookmarkStart w:id="4995" w:name="_Toc201295881"/>
      <w:bookmarkStart w:id="4996" w:name="MCCQCTEMPBM_00000600"/>
      <w:r w:rsidRPr="00EE6E73">
        <w:t>–</w:t>
      </w:r>
      <w:r w:rsidRPr="00EE6E73">
        <w:tab/>
      </w:r>
      <w:r w:rsidRPr="00EE6E73">
        <w:rPr>
          <w:i/>
          <w:iCs/>
          <w:noProof/>
        </w:rPr>
        <w:t>PRS-ProcessingCapabilityOutsideMGinPPWperType</w:t>
      </w:r>
      <w:bookmarkEnd w:id="4992"/>
      <w:bookmarkEnd w:id="4993"/>
      <w:bookmarkEnd w:id="4994"/>
      <w:bookmarkEnd w:id="4995"/>
    </w:p>
    <w:bookmarkEnd w:id="499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9F4C3F" w:rsidRDefault="00056A99" w:rsidP="00EE6E73">
      <w:pPr>
        <w:pStyle w:val="PL"/>
      </w:pPr>
      <w:r w:rsidRPr="00EE6E73">
        <w:t xml:space="preserve">        </w:t>
      </w:r>
      <w:r w:rsidRPr="009F4C3F">
        <w:t>}</w:t>
      </w:r>
    </w:p>
    <w:p w14:paraId="21749A2D" w14:textId="3AAD5B4C" w:rsidR="00056A99" w:rsidRPr="009F4C3F" w:rsidRDefault="00056A99" w:rsidP="00EE6E73">
      <w:pPr>
        <w:pStyle w:val="PL"/>
      </w:pPr>
      <w:r w:rsidRPr="009F4C3F">
        <w:t xml:space="preserve">    }</w:t>
      </w:r>
      <w:r w:rsidR="00D20678" w:rsidRPr="009F4C3F">
        <w:t xml:space="preserve">                                                                                                                          </w:t>
      </w:r>
      <w:r w:rsidRPr="009F4C3F">
        <w:rPr>
          <w:color w:val="993366"/>
        </w:rPr>
        <w:t>OPTIONAL</w:t>
      </w:r>
      <w:r w:rsidRPr="009F4C3F">
        <w:t>,</w:t>
      </w:r>
    </w:p>
    <w:p w14:paraId="114B86D1" w14:textId="7B55F1B0" w:rsidR="00056A99" w:rsidRPr="009F4C3F" w:rsidRDefault="00056A99" w:rsidP="00EE6E73">
      <w:pPr>
        <w:pStyle w:val="PL"/>
      </w:pPr>
      <w:r w:rsidRPr="009F4C3F">
        <w:t xml:space="preserve">    ppw-maxNumOfDL-PRS-ResProcessedPerSlot-r17</w:t>
      </w:r>
      <w:r w:rsidR="00D20678" w:rsidRPr="009F4C3F">
        <w:t xml:space="preserve">            </w:t>
      </w:r>
      <w:r w:rsidRPr="009F4C3F">
        <w:rPr>
          <w:color w:val="993366"/>
        </w:rPr>
        <w:t>SEQUENCE</w:t>
      </w:r>
      <w:r w:rsidRPr="009F4C3F">
        <w:t xml:space="preserve"> {</w:t>
      </w:r>
    </w:p>
    <w:p w14:paraId="197FCAEF" w14:textId="69E797CE" w:rsidR="00056A99" w:rsidRPr="009F4C3F" w:rsidRDefault="00056A99" w:rsidP="00EE6E73">
      <w:pPr>
        <w:pStyle w:val="PL"/>
      </w:pPr>
      <w:r w:rsidRPr="009F4C3F">
        <w:t xml:space="preserve">        scs15-r17</w:t>
      </w:r>
      <w:r w:rsidR="00D20678" w:rsidRPr="009F4C3F">
        <w:t xml:space="preserve">                                             </w:t>
      </w:r>
      <w:r w:rsidRPr="009F4C3F">
        <w:rPr>
          <w:color w:val="993366"/>
        </w:rPr>
        <w:t>ENUMERATED</w:t>
      </w:r>
      <w:r w:rsidRPr="009F4C3F">
        <w:t xml:space="preserve"> {n1, n2, n4, n6, n8, n12, n16, n24, n32, n48, n64}    </w:t>
      </w:r>
      <w:r w:rsidRPr="009F4C3F">
        <w:rPr>
          <w:color w:val="993366"/>
        </w:rPr>
        <w:t>OPTIONAL</w:t>
      </w:r>
      <w:r w:rsidRPr="009F4C3F">
        <w:t>,</w:t>
      </w:r>
    </w:p>
    <w:p w14:paraId="5698DF7B" w14:textId="1D3DDC52" w:rsidR="00056A99" w:rsidRPr="009F4C3F" w:rsidRDefault="00056A99" w:rsidP="00EE6E73">
      <w:pPr>
        <w:pStyle w:val="PL"/>
      </w:pPr>
      <w:r w:rsidRPr="009F4C3F">
        <w:t xml:space="preserve">        scs30-r17</w:t>
      </w:r>
      <w:r w:rsidR="00D20678" w:rsidRPr="009F4C3F">
        <w:t xml:space="preserve">                                             </w:t>
      </w:r>
      <w:r w:rsidRPr="009F4C3F">
        <w:rPr>
          <w:color w:val="993366"/>
        </w:rPr>
        <w:t>ENUMERATED</w:t>
      </w:r>
      <w:r w:rsidRPr="009F4C3F">
        <w:t xml:space="preserve"> {n1, n2, n4, n6, n8, n12, n16, n24, n32, n48, n64}</w:t>
      </w:r>
      <w:r w:rsidR="00D20678" w:rsidRPr="009F4C3F">
        <w:t xml:space="preserve">    </w:t>
      </w:r>
      <w:r w:rsidRPr="009F4C3F">
        <w:rPr>
          <w:color w:val="993366"/>
        </w:rPr>
        <w:t>OPTIONAL</w:t>
      </w:r>
      <w:r w:rsidRPr="009F4C3F">
        <w:t>,</w:t>
      </w:r>
    </w:p>
    <w:p w14:paraId="41C2556A" w14:textId="1AF47590" w:rsidR="00056A99" w:rsidRPr="009F4C3F" w:rsidRDefault="00D20678" w:rsidP="00EE6E73">
      <w:pPr>
        <w:pStyle w:val="PL"/>
      </w:pPr>
      <w:r w:rsidRPr="009F4C3F">
        <w:t xml:space="preserve">        </w:t>
      </w:r>
      <w:r w:rsidR="00056A99" w:rsidRPr="009F4C3F">
        <w:t>scs60-r17</w:t>
      </w:r>
      <w:r w:rsidRPr="009F4C3F">
        <w:t xml:space="preserve">                                             </w:t>
      </w:r>
      <w:r w:rsidR="00056A99" w:rsidRPr="009F4C3F">
        <w:rPr>
          <w:color w:val="993366"/>
        </w:rPr>
        <w:t>ENUMERATED</w:t>
      </w:r>
      <w:r w:rsidR="00056A99" w:rsidRPr="009F4C3F">
        <w:t xml:space="preserve"> {n1, n2, n4, n6, n8, n12, n16, n24, n32, n48, n64}</w:t>
      </w:r>
      <w:r w:rsidRPr="009F4C3F">
        <w:t xml:space="preserve">    </w:t>
      </w:r>
      <w:r w:rsidR="00056A99" w:rsidRPr="009F4C3F">
        <w:rPr>
          <w:color w:val="993366"/>
        </w:rPr>
        <w:t>OPTIONAL</w:t>
      </w:r>
      <w:r w:rsidR="00056A99" w:rsidRPr="009F4C3F">
        <w:t>,</w:t>
      </w:r>
    </w:p>
    <w:p w14:paraId="57539448" w14:textId="0CCF10A1" w:rsidR="00056A99" w:rsidRPr="009F4C3F" w:rsidRDefault="00D20678" w:rsidP="00EE6E73">
      <w:pPr>
        <w:pStyle w:val="PL"/>
      </w:pPr>
      <w:r w:rsidRPr="009F4C3F">
        <w:t xml:space="preserve">        </w:t>
      </w:r>
      <w:r w:rsidR="00056A99" w:rsidRPr="009F4C3F">
        <w:t>scs120-r17</w:t>
      </w:r>
      <w:r w:rsidRPr="009F4C3F">
        <w:t xml:space="preserve">                                            </w:t>
      </w:r>
      <w:r w:rsidR="00056A99" w:rsidRPr="009F4C3F">
        <w:rPr>
          <w:color w:val="993366"/>
        </w:rPr>
        <w:t>ENUMERATED</w:t>
      </w:r>
      <w:r w:rsidR="00056A99" w:rsidRPr="009F4C3F">
        <w:t xml:space="preserve"> {n1, n2, n4, n6, n8, n12, n16, n24, n32, n48, n64}</w:t>
      </w:r>
      <w:r w:rsidRPr="009F4C3F">
        <w:t xml:space="preserve">    </w:t>
      </w:r>
      <w:r w:rsidR="00056A99" w:rsidRPr="009F4C3F">
        <w:rPr>
          <w:color w:val="993366"/>
        </w:rPr>
        <w:t>OPTIONAL</w:t>
      </w:r>
      <w:r w:rsidR="00973FD9" w:rsidRPr="009F4C3F">
        <w:t>,</w:t>
      </w:r>
    </w:p>
    <w:p w14:paraId="3C6C60A7" w14:textId="2C2A8181" w:rsidR="00056A99" w:rsidRPr="00EE6E73" w:rsidRDefault="00D20678" w:rsidP="00EE6E73">
      <w:pPr>
        <w:pStyle w:val="PL"/>
      </w:pPr>
      <w:r w:rsidRPr="009F4C3F">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9F4C3F" w:rsidRDefault="00D20678" w:rsidP="00EE6E73">
      <w:pPr>
        <w:pStyle w:val="PL"/>
      </w:pPr>
      <w:r w:rsidRPr="00EE6E73">
        <w:t xml:space="preserve">        </w:t>
      </w:r>
      <w:r w:rsidR="00056A99" w:rsidRPr="009F4C3F">
        <w:t>fr2-r17</w:t>
      </w:r>
      <w:r w:rsidRPr="009F4C3F">
        <w:t xml:space="preserve">                                               </w:t>
      </w:r>
      <w:r w:rsidR="00056A99" w:rsidRPr="009F4C3F">
        <w:rPr>
          <w:color w:val="993366"/>
        </w:rPr>
        <w:t>ENUMERATED</w:t>
      </w:r>
      <w:r w:rsidR="00056A99" w:rsidRPr="009F4C3F">
        <w:t xml:space="preserve"> {mhz50, mhz100, mhz200, mhz400}</w:t>
      </w:r>
    </w:p>
    <w:p w14:paraId="2143E340" w14:textId="7C033B26" w:rsidR="00056A99" w:rsidRPr="00EE6E73" w:rsidRDefault="00D20678" w:rsidP="00EE6E73">
      <w:pPr>
        <w:pStyle w:val="PL"/>
      </w:pPr>
      <w:r w:rsidRPr="009F4C3F">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4997" w:name="_Toc60777474"/>
      <w:bookmarkStart w:id="4998" w:name="_Toc193446518"/>
      <w:bookmarkStart w:id="4999" w:name="_Toc193452323"/>
      <w:bookmarkStart w:id="5000" w:name="_Toc193463595"/>
      <w:bookmarkStart w:id="5001" w:name="_Toc201295882"/>
      <w:bookmarkStart w:id="5002" w:name="MCCQCTEMPBM_00000601"/>
      <w:r w:rsidRPr="00EE6E73">
        <w:t>–</w:t>
      </w:r>
      <w:r w:rsidRPr="00EE6E73">
        <w:tab/>
      </w:r>
      <w:r w:rsidRPr="00EE6E73">
        <w:rPr>
          <w:i/>
          <w:noProof/>
        </w:rPr>
        <w:t>RAT-Type</w:t>
      </w:r>
      <w:bookmarkEnd w:id="4997"/>
      <w:bookmarkEnd w:id="4998"/>
      <w:bookmarkEnd w:id="4999"/>
      <w:bookmarkEnd w:id="5000"/>
      <w:bookmarkEnd w:id="5001"/>
    </w:p>
    <w:bookmarkEnd w:id="500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5003" w:name="_Toc193446519"/>
      <w:bookmarkStart w:id="5004" w:name="_Toc193452324"/>
      <w:bookmarkStart w:id="5005" w:name="_Toc193463596"/>
      <w:bookmarkStart w:id="5006" w:name="_Toc201295883"/>
      <w:bookmarkStart w:id="5007" w:name="MCCQCTEMPBM_00000602"/>
      <w:r w:rsidRPr="00EE6E73">
        <w:t>–</w:t>
      </w:r>
      <w:r w:rsidRPr="00EE6E73">
        <w:tab/>
      </w:r>
      <w:r w:rsidRPr="00EE6E73">
        <w:rPr>
          <w:i/>
          <w:iCs/>
          <w:noProof/>
        </w:rPr>
        <w:t>RedCapParameters</w:t>
      </w:r>
      <w:bookmarkEnd w:id="5003"/>
      <w:bookmarkEnd w:id="5004"/>
      <w:bookmarkEnd w:id="5005"/>
      <w:bookmarkEnd w:id="5006"/>
    </w:p>
    <w:bookmarkEnd w:id="500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500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5009" w:name="_Hlk130557812"/>
      <w:r w:rsidRPr="00EE6E73">
        <w:t>ncd-SSB-</w:t>
      </w:r>
      <w:r w:rsidR="00C56DE7" w:rsidRPr="00EE6E73">
        <w:t>F</w:t>
      </w:r>
      <w:r w:rsidRPr="00EE6E73">
        <w:t>orRedCapInitialBWP-SDT</w:t>
      </w:r>
      <w:bookmarkEnd w:id="500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500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5010" w:name="_Toc60777475"/>
      <w:bookmarkStart w:id="5011" w:name="_Toc193446520"/>
      <w:bookmarkStart w:id="5012" w:name="_Toc193452325"/>
      <w:bookmarkStart w:id="5013" w:name="_Toc193463597"/>
      <w:bookmarkStart w:id="5014" w:name="_Toc201295884"/>
      <w:bookmarkStart w:id="5015" w:name="MCCQCTEMPBM_00000603"/>
      <w:r w:rsidRPr="00EE6E73">
        <w:rPr>
          <w:rFonts w:eastAsia="Malgun Gothic"/>
        </w:rPr>
        <w:t>–</w:t>
      </w:r>
      <w:r w:rsidRPr="00EE6E73">
        <w:rPr>
          <w:rFonts w:eastAsia="Malgun Gothic"/>
        </w:rPr>
        <w:tab/>
      </w:r>
      <w:r w:rsidRPr="00EE6E73">
        <w:rPr>
          <w:rFonts w:eastAsia="Malgun Gothic"/>
          <w:i/>
        </w:rPr>
        <w:t>RF-Parameters</w:t>
      </w:r>
      <w:bookmarkEnd w:id="5010"/>
      <w:bookmarkEnd w:id="5011"/>
      <w:bookmarkEnd w:id="5012"/>
      <w:bookmarkEnd w:id="5013"/>
      <w:bookmarkEnd w:id="5014"/>
    </w:p>
    <w:bookmarkEnd w:id="501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5E71CD" w:rsidRDefault="00394471" w:rsidP="00EE6E73">
      <w:pPr>
        <w:pStyle w:val="PL"/>
        <w:rPr>
          <w:lang w:val="pt-BR"/>
        </w:rPr>
      </w:pPr>
      <w:r w:rsidRPr="00EE6E73">
        <w:t xml:space="preserve">    </w:t>
      </w:r>
      <w:r w:rsidRPr="005E71CD">
        <w:rPr>
          <w:lang w:val="pt-BR"/>
        </w:rPr>
        <w:t xml:space="preserve">mimo-ParametersPerBand              MIMO-ParametersPerBand                          </w:t>
      </w:r>
      <w:r w:rsidRPr="005E71CD">
        <w:rPr>
          <w:color w:val="993366"/>
          <w:lang w:val="pt-BR"/>
        </w:rPr>
        <w:t>OPTIONAL</w:t>
      </w:r>
      <w:r w:rsidRPr="005E71CD">
        <w:rPr>
          <w:lang w:val="pt-BR"/>
        </w:rPr>
        <w:t>,</w:t>
      </w:r>
    </w:p>
    <w:p w14:paraId="013EA83A" w14:textId="77777777" w:rsidR="00394471" w:rsidRPr="00EE6E73" w:rsidRDefault="00394471" w:rsidP="00EE6E73">
      <w:pPr>
        <w:pStyle w:val="PL"/>
      </w:pPr>
      <w:r w:rsidRPr="005E71CD">
        <w:rPr>
          <w:lang w:val="pt-BR"/>
        </w:rPr>
        <w:t xml:space="preserve">    </w:t>
      </w:r>
      <w:r w:rsidRPr="00EE6E73">
        <w:t xml:space="preserve">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5E71CD" w:rsidRDefault="00394471" w:rsidP="00EE6E73">
      <w:pPr>
        <w:pStyle w:val="PL"/>
        <w:rPr>
          <w:lang w:val="pt-BR"/>
        </w:rPr>
      </w:pPr>
      <w:r w:rsidRPr="00EE6E73">
        <w:t xml:space="preserve">    </w:t>
      </w:r>
      <w:r w:rsidRPr="005E71CD">
        <w:rPr>
          <w:lang w:val="pt-BR"/>
        </w:rPr>
        <w:t>[[</w:t>
      </w:r>
    </w:p>
    <w:p w14:paraId="13E47DCA" w14:textId="77777777" w:rsidR="00394471" w:rsidRPr="005E71CD" w:rsidRDefault="00394471" w:rsidP="00EE6E73">
      <w:pPr>
        <w:pStyle w:val="PL"/>
        <w:rPr>
          <w:lang w:val="pt-BR"/>
        </w:rPr>
      </w:pPr>
      <w:r w:rsidRPr="005E71CD">
        <w:rPr>
          <w:lang w:val="pt-BR"/>
        </w:rPr>
        <w:t xml:space="preserve">    maxUplinkDutyCycle-FR2          </w:t>
      </w:r>
      <w:r w:rsidRPr="005E71CD">
        <w:rPr>
          <w:color w:val="993366"/>
          <w:lang w:val="pt-BR"/>
        </w:rPr>
        <w:t>ENUMERATED</w:t>
      </w:r>
      <w:r w:rsidRPr="005E71CD">
        <w:rPr>
          <w:lang w:val="pt-BR"/>
        </w:rPr>
        <w:t xml:space="preserve"> {n15, n20, n25, n30, n40, n50, n60, n70, n80, n90, n100}     </w:t>
      </w:r>
      <w:r w:rsidRPr="005E71CD">
        <w:rPr>
          <w:color w:val="993366"/>
          <w:lang w:val="pt-BR"/>
        </w:rPr>
        <w:t>OPTIONAL</w:t>
      </w:r>
    </w:p>
    <w:p w14:paraId="3FBA7797" w14:textId="77777777" w:rsidR="00394471" w:rsidRPr="00EE6E73" w:rsidRDefault="00394471" w:rsidP="00EE6E73">
      <w:pPr>
        <w:pStyle w:val="PL"/>
      </w:pPr>
      <w:r w:rsidRPr="005E71CD">
        <w:rPr>
          <w:lang w:val="pt-BR"/>
        </w:rPr>
        <w:t xml:space="preserve">    </w:t>
      </w:r>
      <w:r w:rsidRPr="00EE6E73">
        <w:t>]],</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5E71CD" w:rsidRDefault="00394471" w:rsidP="00EE6E73">
      <w:pPr>
        <w:pStyle w:val="PL"/>
        <w:rPr>
          <w:rFonts w:eastAsiaTheme="minorEastAsia"/>
          <w:lang w:val="pt-BR"/>
        </w:rPr>
      </w:pPr>
      <w:r w:rsidRPr="00EE6E73">
        <w:t xml:space="preserve">    </w:t>
      </w:r>
      <w:r w:rsidRPr="005E71CD">
        <w:rPr>
          <w:lang w:val="pt-BR"/>
        </w:rPr>
        <w:t xml:space="preserve">olpc-SRS-Pos-r16                        </w:t>
      </w:r>
      <w:r w:rsidRPr="005E71CD">
        <w:rPr>
          <w:rFonts w:eastAsiaTheme="minorEastAsia"/>
          <w:lang w:val="pt-BR"/>
        </w:rPr>
        <w:t>OLPC-SRS-Pos-r16</w:t>
      </w:r>
      <w:r w:rsidRPr="005E71CD">
        <w:rPr>
          <w:lang w:val="pt-BR"/>
        </w:rPr>
        <w:t xml:space="preserve">                        </w:t>
      </w:r>
      <w:r w:rsidRPr="005E71CD">
        <w:rPr>
          <w:rFonts w:eastAsiaTheme="minorEastAsia"/>
          <w:color w:val="993366"/>
          <w:lang w:val="pt-BR"/>
        </w:rPr>
        <w:t>OPTIONAL</w:t>
      </w:r>
      <w:r w:rsidRPr="005E71CD">
        <w:rPr>
          <w:rFonts w:eastAsiaTheme="minorEastAsia"/>
          <w:lang w:val="pt-BR"/>
        </w:rPr>
        <w:t>,</w:t>
      </w:r>
    </w:p>
    <w:p w14:paraId="799F64AE" w14:textId="77777777" w:rsidR="00394471" w:rsidRPr="00EE6E73" w:rsidRDefault="00394471" w:rsidP="00EE6E73">
      <w:pPr>
        <w:pStyle w:val="PL"/>
      </w:pPr>
      <w:r w:rsidRPr="005E71CD">
        <w:rPr>
          <w:lang w:val="pt-BR"/>
        </w:rPr>
        <w:t xml:space="preserve">    </w:t>
      </w:r>
      <w:r w:rsidRPr="00EE6E73">
        <w:t xml:space="preserve">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5E71CD" w:rsidRDefault="00394471" w:rsidP="00EE6E73">
      <w:pPr>
        <w:pStyle w:val="PL"/>
        <w:rPr>
          <w:lang w:val="pt-BR"/>
        </w:rPr>
      </w:pPr>
      <w:r w:rsidRPr="00EE6E73">
        <w:t xml:space="preserve">    </w:t>
      </w:r>
      <w:r w:rsidRPr="005E71CD">
        <w:rPr>
          <w:lang w:val="pt-BR"/>
        </w:rPr>
        <w:t xml:space="preserve">activeConfiguredGrant-r16               </w:t>
      </w:r>
      <w:r w:rsidRPr="005E71CD">
        <w:rPr>
          <w:color w:val="993366"/>
          <w:lang w:val="pt-BR"/>
        </w:rPr>
        <w:t>SEQUENCE</w:t>
      </w:r>
      <w:r w:rsidRPr="005E71CD">
        <w:rPr>
          <w:lang w:val="pt-BR"/>
        </w:rPr>
        <w:t xml:space="preserve"> {</w:t>
      </w:r>
    </w:p>
    <w:p w14:paraId="161CDD51" w14:textId="77777777" w:rsidR="00394471" w:rsidRPr="005E71CD" w:rsidRDefault="00394471" w:rsidP="00EE6E73">
      <w:pPr>
        <w:pStyle w:val="PL"/>
        <w:rPr>
          <w:lang w:val="pt-BR"/>
        </w:rPr>
      </w:pPr>
      <w:r w:rsidRPr="005E71CD">
        <w:rPr>
          <w:lang w:val="pt-BR"/>
        </w:rPr>
        <w:t xml:space="preserve">    maxNumberConfigsPerBWP-r16                  </w:t>
      </w:r>
      <w:r w:rsidRPr="005E71CD">
        <w:rPr>
          <w:color w:val="993366"/>
          <w:lang w:val="pt-BR"/>
        </w:rPr>
        <w:t>ENUMERATED</w:t>
      </w:r>
      <w:r w:rsidRPr="005E71CD">
        <w:rPr>
          <w:lang w:val="pt-BR"/>
        </w:rPr>
        <w:t xml:space="preserve"> {n1, n2, n4, n8, n12},</w:t>
      </w:r>
    </w:p>
    <w:p w14:paraId="6C632538" w14:textId="77777777" w:rsidR="00394471" w:rsidRPr="00EE6E73" w:rsidRDefault="00394471" w:rsidP="00EE6E73">
      <w:pPr>
        <w:pStyle w:val="PL"/>
      </w:pPr>
      <w:r w:rsidRPr="005E71CD">
        <w:rPr>
          <w:lang w:val="pt-BR"/>
        </w:rPr>
        <w:t xml:space="preserve">    </w:t>
      </w:r>
      <w:r w:rsidRPr="00EE6E73">
        <w:t xml:space="preserve">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9F4C3F" w:rsidRDefault="00701E3D" w:rsidP="00EE6E73">
      <w:pPr>
        <w:pStyle w:val="PL"/>
      </w:pPr>
      <w:r w:rsidRPr="00EE6E73">
        <w:t xml:space="preserve">    </w:t>
      </w:r>
      <w:r w:rsidRPr="009F4C3F">
        <w:t>[[</w:t>
      </w:r>
    </w:p>
    <w:p w14:paraId="23AABC59" w14:textId="7C89A267" w:rsidR="00701E3D" w:rsidRPr="009F4C3F" w:rsidRDefault="00701E3D" w:rsidP="00EE6E73">
      <w:pPr>
        <w:pStyle w:val="PL"/>
      </w:pPr>
      <w:r w:rsidRPr="009F4C3F">
        <w:t xml:space="preserve">    maxUplinkDutyCycle-PC1dot5-MPE-FR1-r16    </w:t>
      </w:r>
      <w:r w:rsidRPr="009F4C3F">
        <w:rPr>
          <w:color w:val="993366"/>
        </w:rPr>
        <w:t>ENUMERATED</w:t>
      </w:r>
      <w:r w:rsidRPr="009F4C3F">
        <w:t xml:space="preserve"> {n10, n15, n20, n25, n30, n40, n50, n60, n70, n80, n90, n100}   </w:t>
      </w:r>
      <w:r w:rsidRPr="009F4C3F">
        <w:rPr>
          <w:color w:val="993366"/>
        </w:rPr>
        <w:t>OPTIONAL</w:t>
      </w:r>
      <w:r w:rsidR="00AF0F64" w:rsidRPr="009F4C3F">
        <w:t>,</w:t>
      </w:r>
    </w:p>
    <w:p w14:paraId="4728560F" w14:textId="2FE8B4ED" w:rsidR="00AF0F64" w:rsidRPr="00EE6E73" w:rsidRDefault="00AF0F64" w:rsidP="00EE6E73">
      <w:pPr>
        <w:pStyle w:val="PL"/>
      </w:pPr>
      <w:r w:rsidRPr="009F4C3F">
        <w:t xml:space="preserve">    </w:t>
      </w:r>
      <w:r w:rsidRPr="00EE6E73">
        <w:t xml:space="preserve">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9F4C3F" w:rsidRDefault="004B4E41" w:rsidP="00EE6E73">
      <w:pPr>
        <w:pStyle w:val="PL"/>
      </w:pPr>
      <w:r w:rsidRPr="00EE6E73">
        <w:t xml:space="preserve">    </w:t>
      </w:r>
      <w:r w:rsidRPr="009F4C3F">
        <w:t xml:space="preserve">nr-UE-TxTEG-ID-MaxSupport-r17             </w:t>
      </w:r>
      <w:r w:rsidRPr="009F4C3F">
        <w:rPr>
          <w:color w:val="993366"/>
        </w:rPr>
        <w:t>ENUMERATED</w:t>
      </w:r>
      <w:r w:rsidRPr="009F4C3F">
        <w:t xml:space="preserve"> {n1, n2, n3, n4, n6, n8}          </w:t>
      </w:r>
      <w:r w:rsidRPr="009F4C3F">
        <w:rPr>
          <w:color w:val="993366"/>
        </w:rPr>
        <w:t>OPTIONAL</w:t>
      </w:r>
      <w:r w:rsidRPr="009F4C3F">
        <w:t>,</w:t>
      </w:r>
    </w:p>
    <w:p w14:paraId="075780CD" w14:textId="199A7403" w:rsidR="004B4E41" w:rsidRPr="00EE6E73" w:rsidRDefault="004B4E41" w:rsidP="00EE6E73">
      <w:pPr>
        <w:pStyle w:val="PL"/>
        <w:rPr>
          <w:color w:val="808080"/>
        </w:rPr>
      </w:pPr>
      <w:r w:rsidRPr="009F4C3F">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9F4C3F" w:rsidRDefault="004B4E41" w:rsidP="00EE6E73">
      <w:pPr>
        <w:pStyle w:val="PL"/>
      </w:pPr>
      <w:r w:rsidRPr="00EE6E73">
        <w:t xml:space="preserve">    </w:t>
      </w:r>
      <w:r w:rsidRPr="009F4C3F">
        <w:t xml:space="preserve">olpc-SRS-PosRRC-Inactive-r17              OLPC-SRS-Pos-r16                             </w:t>
      </w:r>
      <w:r w:rsidRPr="009F4C3F">
        <w:rPr>
          <w:color w:val="993366"/>
        </w:rPr>
        <w:t>OPTIONAL</w:t>
      </w:r>
      <w:r w:rsidRPr="009F4C3F">
        <w:t>,</w:t>
      </w:r>
    </w:p>
    <w:p w14:paraId="734339C9" w14:textId="78943096" w:rsidR="004B4E41" w:rsidRPr="00EE6E73" w:rsidRDefault="004B4E41" w:rsidP="00EE6E73">
      <w:pPr>
        <w:pStyle w:val="PL"/>
        <w:rPr>
          <w:color w:val="808080"/>
        </w:rPr>
      </w:pPr>
      <w:r w:rsidRPr="009F4C3F">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9F4C3F" w:rsidRDefault="004B4E41" w:rsidP="00EE6E73">
      <w:pPr>
        <w:pStyle w:val="PL"/>
      </w:pPr>
      <w:r w:rsidRPr="00EE6E73">
        <w:t xml:space="preserve">    </w:t>
      </w:r>
      <w:r w:rsidRPr="009F4C3F">
        <w:t xml:space="preserve">maxDurationDMRS-Bundling-r17              </w:t>
      </w:r>
      <w:r w:rsidRPr="009F4C3F">
        <w:rPr>
          <w:color w:val="993366"/>
        </w:rPr>
        <w:t>SEQUENCE</w:t>
      </w:r>
      <w:r w:rsidRPr="009F4C3F">
        <w:t xml:space="preserve"> {</w:t>
      </w:r>
    </w:p>
    <w:p w14:paraId="6AF0BCFD" w14:textId="013070FC" w:rsidR="004B4E41" w:rsidRPr="009F4C3F" w:rsidRDefault="004B4E41" w:rsidP="00EE6E73">
      <w:pPr>
        <w:pStyle w:val="PL"/>
      </w:pPr>
      <w:r w:rsidRPr="009F4C3F">
        <w:t xml:space="preserve">        fdd-r17                                   </w:t>
      </w:r>
      <w:r w:rsidRPr="009F4C3F">
        <w:rPr>
          <w:color w:val="993366"/>
        </w:rPr>
        <w:t>ENUMERATED</w:t>
      </w:r>
      <w:r w:rsidRPr="009F4C3F">
        <w:t xml:space="preserve"> {n4, n8, n16, n32}            </w:t>
      </w:r>
      <w:r w:rsidRPr="009F4C3F">
        <w:rPr>
          <w:color w:val="993366"/>
        </w:rPr>
        <w:t>OPTIONAL</w:t>
      </w:r>
      <w:r w:rsidRPr="009F4C3F">
        <w:t>,</w:t>
      </w:r>
    </w:p>
    <w:p w14:paraId="308F239B" w14:textId="6F4F4462" w:rsidR="004B4E41" w:rsidRPr="009F4C3F" w:rsidRDefault="004B4E41" w:rsidP="00EE6E73">
      <w:pPr>
        <w:pStyle w:val="PL"/>
      </w:pPr>
      <w:r w:rsidRPr="009F4C3F">
        <w:t xml:space="preserve">        tdd-r17                                   </w:t>
      </w:r>
      <w:r w:rsidRPr="009F4C3F">
        <w:rPr>
          <w:color w:val="993366"/>
        </w:rPr>
        <w:t>ENUMERATED</w:t>
      </w:r>
      <w:r w:rsidRPr="009F4C3F">
        <w:t xml:space="preserve"> {n2, n4, n8, n16}             </w:t>
      </w:r>
      <w:r w:rsidRPr="009F4C3F">
        <w:rPr>
          <w:color w:val="993366"/>
        </w:rPr>
        <w:t>OPTIONAL</w:t>
      </w:r>
    </w:p>
    <w:p w14:paraId="7E55C826" w14:textId="50D212C9" w:rsidR="004B4E41" w:rsidRPr="00EE6E73" w:rsidRDefault="004B4E41" w:rsidP="00EE6E73">
      <w:pPr>
        <w:pStyle w:val="PL"/>
      </w:pPr>
      <w:r w:rsidRPr="009F4C3F">
        <w:t xml:space="preserve">    </w:t>
      </w:r>
      <w:r w:rsidRPr="00EE6E73">
        <w:t xml:space="preserve">}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9F4C3F" w:rsidRDefault="004B4E41" w:rsidP="00EE6E73">
      <w:pPr>
        <w:pStyle w:val="PL"/>
      </w:pPr>
      <w:r w:rsidRPr="00EE6E73">
        <w:t xml:space="preserve">    </w:t>
      </w:r>
      <w:r w:rsidRPr="009F4C3F">
        <w:t xml:space="preserve">aperiodicCSI-RS-FastScellActivation-r17   </w:t>
      </w:r>
      <w:r w:rsidRPr="009F4C3F">
        <w:rPr>
          <w:color w:val="993366"/>
        </w:rPr>
        <w:t>SEQUENCE</w:t>
      </w:r>
      <w:r w:rsidRPr="009F4C3F">
        <w:t xml:space="preserve"> {</w:t>
      </w:r>
    </w:p>
    <w:p w14:paraId="66E01C9B" w14:textId="629AB6D1" w:rsidR="004B4E41" w:rsidRPr="009F4C3F" w:rsidRDefault="004B4E41" w:rsidP="00EE6E73">
      <w:pPr>
        <w:pStyle w:val="PL"/>
      </w:pPr>
      <w:r w:rsidRPr="009F4C3F">
        <w:t xml:space="preserve">    </w:t>
      </w:r>
      <w:r w:rsidR="003C2B2C" w:rsidRPr="009F4C3F">
        <w:t xml:space="preserve">    </w:t>
      </w:r>
      <w:r w:rsidRPr="009F4C3F">
        <w:t xml:space="preserve">maxNumberAperiodicCSI-RS-PerCC-r17        </w:t>
      </w:r>
      <w:r w:rsidRPr="009F4C3F">
        <w:rPr>
          <w:color w:val="993366"/>
        </w:rPr>
        <w:t>ENUMERATED</w:t>
      </w:r>
      <w:r w:rsidRPr="009F4C3F">
        <w:t xml:space="preserve"> {n8, n16, n32, n48, n64, n128, n255},</w:t>
      </w:r>
    </w:p>
    <w:p w14:paraId="3EB65162" w14:textId="3CBD57E0" w:rsidR="004B4E41" w:rsidRPr="009F4C3F" w:rsidRDefault="004B4E41" w:rsidP="00EE6E73">
      <w:pPr>
        <w:pStyle w:val="PL"/>
      </w:pPr>
      <w:r w:rsidRPr="009F4C3F">
        <w:t xml:space="preserve">   </w:t>
      </w:r>
      <w:r w:rsidR="003C2B2C" w:rsidRPr="009F4C3F">
        <w:t xml:space="preserve">    </w:t>
      </w:r>
      <w:r w:rsidRPr="009F4C3F">
        <w:t xml:space="preserve"> maxNumberAperiodicCSI-RS-AcrossCCs-r17    </w:t>
      </w:r>
      <w:r w:rsidRPr="009F4C3F">
        <w:rPr>
          <w:color w:val="993366"/>
        </w:rPr>
        <w:t>ENUMERATED</w:t>
      </w:r>
      <w:r w:rsidRPr="009F4C3F">
        <w:t xml:space="preserve"> {n8, n16, n32, n64, n128, n256, n512, n1024}</w:t>
      </w:r>
    </w:p>
    <w:p w14:paraId="735CE5BB" w14:textId="30F09734" w:rsidR="004B4E41" w:rsidRPr="00EE6E73" w:rsidRDefault="004B4E41" w:rsidP="00EE6E73">
      <w:pPr>
        <w:pStyle w:val="PL"/>
      </w:pPr>
      <w:r w:rsidRPr="009F4C3F">
        <w:t xml:space="preserve">    </w:t>
      </w:r>
      <w:r w:rsidRPr="00EE6E73">
        <w:t xml:space="preserve">}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9F4C3F" w:rsidRDefault="004B4E41" w:rsidP="00EE6E73">
      <w:pPr>
        <w:pStyle w:val="PL"/>
      </w:pPr>
      <w:r w:rsidRPr="00EE6E73">
        <w:t xml:space="preserve">    </w:t>
      </w:r>
      <w:r w:rsidR="003C2B2C" w:rsidRPr="00EE6E73">
        <w:t xml:space="preserve">    </w:t>
      </w:r>
      <w:r w:rsidRPr="009F4C3F">
        <w:t>enhancedType3-HARQ-Codebooks-r17</w:t>
      </w:r>
      <w:r w:rsidR="003C2B2C" w:rsidRPr="009F4C3F">
        <w:t xml:space="preserve">          </w:t>
      </w:r>
      <w:r w:rsidRPr="009F4C3F">
        <w:rPr>
          <w:color w:val="993366"/>
        </w:rPr>
        <w:t>ENUMERATED</w:t>
      </w:r>
      <w:r w:rsidRPr="009F4C3F">
        <w:t xml:space="preserve"> {n1, n2, n4, n8},</w:t>
      </w:r>
    </w:p>
    <w:p w14:paraId="07583449" w14:textId="172C9D66" w:rsidR="004B4E41" w:rsidRPr="009F4C3F" w:rsidRDefault="004B4E41" w:rsidP="00EE6E73">
      <w:pPr>
        <w:pStyle w:val="PL"/>
      </w:pPr>
      <w:r w:rsidRPr="009F4C3F">
        <w:t xml:space="preserve">    </w:t>
      </w:r>
      <w:r w:rsidR="003C2B2C" w:rsidRPr="009F4C3F">
        <w:t xml:space="preserve">    </w:t>
      </w:r>
      <w:r w:rsidRPr="009F4C3F">
        <w:t>maxNumberPUCCH-Transmissions-r17</w:t>
      </w:r>
      <w:r w:rsidR="003C2B2C" w:rsidRPr="009F4C3F">
        <w:t xml:space="preserve">          </w:t>
      </w:r>
      <w:r w:rsidRPr="009F4C3F">
        <w:rPr>
          <w:color w:val="993366"/>
        </w:rPr>
        <w:t>ENUMERATED</w:t>
      </w:r>
      <w:r w:rsidRPr="009F4C3F">
        <w:t xml:space="preserve"> {n1, n2, n3, n4, n5, n6, n7}</w:t>
      </w:r>
    </w:p>
    <w:p w14:paraId="5DDA7603" w14:textId="7FCB8140" w:rsidR="004B4E41" w:rsidRPr="00EE6E73" w:rsidRDefault="004B4E41" w:rsidP="00EE6E73">
      <w:pPr>
        <w:pStyle w:val="PL"/>
      </w:pPr>
      <w:r w:rsidRPr="009F4C3F">
        <w:t xml:space="preserve">    </w:t>
      </w:r>
      <w:r w:rsidRPr="00EE6E73">
        <w:t>}</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9F4C3F" w:rsidRDefault="004B4E41" w:rsidP="00EE6E73">
      <w:pPr>
        <w:pStyle w:val="PL"/>
      </w:pPr>
      <w:r w:rsidRPr="00EE6E73">
        <w:t xml:space="preserve">    </w:t>
      </w:r>
      <w:r w:rsidRPr="009F4C3F">
        <w:t xml:space="preserve">triggeredHARQ-CodebookRetx-r17              </w:t>
      </w:r>
      <w:r w:rsidRPr="009F4C3F">
        <w:rPr>
          <w:color w:val="993366"/>
        </w:rPr>
        <w:t>SEQUENCE</w:t>
      </w:r>
      <w:r w:rsidRPr="009F4C3F">
        <w:t xml:space="preserve"> {</w:t>
      </w:r>
    </w:p>
    <w:p w14:paraId="5952EAEA" w14:textId="2C0ACE19" w:rsidR="004B4E41" w:rsidRPr="009F4C3F" w:rsidRDefault="004B4E41" w:rsidP="00EE6E73">
      <w:pPr>
        <w:pStyle w:val="PL"/>
      </w:pPr>
      <w:r w:rsidRPr="009F4C3F">
        <w:t xml:space="preserve">    </w:t>
      </w:r>
      <w:r w:rsidR="003C2B2C" w:rsidRPr="009F4C3F">
        <w:t xml:space="preserve">    </w:t>
      </w:r>
      <w:r w:rsidRPr="009F4C3F">
        <w:t>minHARQ-Retx-Offset-r17</w:t>
      </w:r>
      <w:r w:rsidR="003C2B2C" w:rsidRPr="009F4C3F">
        <w:t xml:space="preserve">                     </w:t>
      </w:r>
      <w:r w:rsidRPr="009F4C3F">
        <w:rPr>
          <w:color w:val="993366"/>
        </w:rPr>
        <w:t>ENUMERATED</w:t>
      </w:r>
      <w:r w:rsidRPr="009F4C3F">
        <w:t xml:space="preserve"> {n-7, n-5, n-3, n-1, n1},</w:t>
      </w:r>
    </w:p>
    <w:p w14:paraId="5D0B0652" w14:textId="6AC094FC" w:rsidR="004B4E41" w:rsidRPr="009F4C3F" w:rsidRDefault="004B4E41" w:rsidP="00EE6E73">
      <w:pPr>
        <w:pStyle w:val="PL"/>
      </w:pPr>
      <w:r w:rsidRPr="009F4C3F">
        <w:t xml:space="preserve">    </w:t>
      </w:r>
      <w:r w:rsidR="003C2B2C" w:rsidRPr="009F4C3F">
        <w:t xml:space="preserve">    </w:t>
      </w:r>
      <w:r w:rsidRPr="009F4C3F">
        <w:t>maxHARQ-Retx-Offset-r17</w:t>
      </w:r>
      <w:r w:rsidR="003C2B2C" w:rsidRPr="009F4C3F">
        <w:t xml:space="preserve">                     </w:t>
      </w:r>
      <w:r w:rsidRPr="009F4C3F">
        <w:rPr>
          <w:color w:val="993366"/>
        </w:rPr>
        <w:t>ENUMERATED</w:t>
      </w:r>
      <w:r w:rsidRPr="009F4C3F">
        <w:t xml:space="preserve"> {n4, n6, n8, n10, n12, n14, n16, n18, n20, n22, n24}</w:t>
      </w:r>
    </w:p>
    <w:p w14:paraId="74A2E8C7" w14:textId="736E128F" w:rsidR="004B4E41" w:rsidRPr="00EE6E73" w:rsidRDefault="004B4E41" w:rsidP="00EE6E73">
      <w:pPr>
        <w:pStyle w:val="PL"/>
      </w:pPr>
      <w:r w:rsidRPr="009F4C3F">
        <w:t xml:space="preserve">    </w:t>
      </w:r>
      <w:r w:rsidRPr="00EE6E73">
        <w:t>}</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9F4C3F" w:rsidRDefault="00D20678" w:rsidP="00EE6E73">
      <w:pPr>
        <w:pStyle w:val="PL"/>
      </w:pPr>
      <w:r w:rsidRPr="00EE6E73">
        <w:t xml:space="preserve">    </w:t>
      </w:r>
      <w:r w:rsidRPr="009F4C3F">
        <w:t xml:space="preserve">srs-SemiPersistent-PosResourcesRRC-Inactive-r17                 </w:t>
      </w:r>
      <w:r w:rsidRPr="009F4C3F">
        <w:rPr>
          <w:color w:val="993366"/>
        </w:rPr>
        <w:t>SEQUENCE</w:t>
      </w:r>
      <w:r w:rsidRPr="009F4C3F">
        <w:t xml:space="preserve"> {</w:t>
      </w:r>
    </w:p>
    <w:p w14:paraId="38EFB40A" w14:textId="2C4A5CC2" w:rsidR="00D20678" w:rsidRPr="009F4C3F" w:rsidRDefault="00D20678" w:rsidP="00EE6E73">
      <w:pPr>
        <w:pStyle w:val="PL"/>
      </w:pPr>
      <w:r w:rsidRPr="009F4C3F">
        <w:t xml:space="preserve">        maxNumOfSemiPersistentSRSposResources-r17                       </w:t>
      </w:r>
      <w:r w:rsidRPr="009F4C3F">
        <w:rPr>
          <w:color w:val="993366"/>
        </w:rPr>
        <w:t>ENUMERATED</w:t>
      </w:r>
      <w:r w:rsidRPr="009F4C3F">
        <w:t xml:space="preserve"> {n1, n2, n4, n8, n16, n32, n64},</w:t>
      </w:r>
    </w:p>
    <w:p w14:paraId="5EDAB1A2" w14:textId="167795E5" w:rsidR="00D20678" w:rsidRPr="009F4C3F" w:rsidRDefault="00D20678" w:rsidP="00EE6E73">
      <w:pPr>
        <w:pStyle w:val="PL"/>
      </w:pPr>
      <w:r w:rsidRPr="009F4C3F">
        <w:t xml:space="preserve">        maxNumOfSemiPersistentSRSposResourcesPerSlot-r17                </w:t>
      </w:r>
      <w:r w:rsidRPr="009F4C3F">
        <w:rPr>
          <w:color w:val="993366"/>
        </w:rPr>
        <w:t>ENUMERATED</w:t>
      </w:r>
      <w:r w:rsidRPr="009F4C3F">
        <w:t xml:space="preserve"> {n1, n2, n3, n4, n5, n6, n8, n10, n12, n14}</w:t>
      </w:r>
    </w:p>
    <w:p w14:paraId="06DD7111" w14:textId="2216D81F" w:rsidR="00D20678" w:rsidRPr="00EE6E73" w:rsidRDefault="00D20678" w:rsidP="00EE6E73">
      <w:pPr>
        <w:pStyle w:val="PL"/>
      </w:pPr>
      <w:r w:rsidRPr="009F4C3F">
        <w:t xml:space="preserve">    </w:t>
      </w:r>
      <w:r w:rsidRPr="00EE6E73">
        <w:t xml:space="preserve">}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9F4C3F" w:rsidRDefault="00DD3B63" w:rsidP="00EE6E73">
      <w:pPr>
        <w:pStyle w:val="PL"/>
      </w:pPr>
      <w:r w:rsidRPr="00EE6E73">
        <w:t xml:space="preserve">    </w:t>
      </w:r>
      <w:r w:rsidRPr="009F4C3F">
        <w:t xml:space="preserve">sps-MulticastMultiConfig-r17                                    </w:t>
      </w:r>
      <w:r w:rsidRPr="009F4C3F">
        <w:rPr>
          <w:color w:val="993366"/>
        </w:rPr>
        <w:t>INTEGER</w:t>
      </w:r>
      <w:r w:rsidRPr="009F4C3F">
        <w:t xml:space="preserve"> (1..8)                                             </w:t>
      </w:r>
      <w:r w:rsidRPr="009F4C3F">
        <w:rPr>
          <w:color w:val="993366"/>
        </w:rPr>
        <w:t>OPTIONAL</w:t>
      </w:r>
      <w:r w:rsidRPr="009F4C3F">
        <w:t>,</w:t>
      </w:r>
    </w:p>
    <w:p w14:paraId="5730278C" w14:textId="77777777" w:rsidR="00DD3B63" w:rsidRPr="00EE6E73" w:rsidRDefault="00DD3B63" w:rsidP="00EE6E73">
      <w:pPr>
        <w:pStyle w:val="PL"/>
        <w:rPr>
          <w:color w:val="808080"/>
        </w:rPr>
      </w:pPr>
      <w:r w:rsidRPr="009F4C3F">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5016" w:name="_Hlk158983372"/>
      <w:r w:rsidRPr="00EE6E73">
        <w:rPr>
          <w:color w:val="808080"/>
        </w:rPr>
        <w:t>SRS for positioning configuration in multiple cells for UEs in RRC_INACTIVE state for initial UL BWP</w:t>
      </w:r>
      <w:bookmarkEnd w:id="501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9F4C3F" w:rsidRDefault="00581CAA" w:rsidP="00EE6E73">
      <w:pPr>
        <w:pStyle w:val="PL"/>
      </w:pPr>
      <w:r w:rsidRPr="00EE6E73">
        <w:t xml:space="preserve">    </w:t>
      </w:r>
      <w:r w:rsidRPr="009F4C3F">
        <w:t xml:space="preserve">posSRS-BWA-RRC-Inactive-r18                                     PosSRS-BWA-RRC-Inactive-r18                                </w:t>
      </w:r>
      <w:r w:rsidRPr="009F4C3F">
        <w:rPr>
          <w:color w:val="993366"/>
        </w:rPr>
        <w:t>OPTIONAL</w:t>
      </w:r>
      <w:r w:rsidRPr="009F4C3F">
        <w:t>,</w:t>
      </w:r>
    </w:p>
    <w:p w14:paraId="1EB59F28" w14:textId="77777777" w:rsidR="00B4120F" w:rsidRPr="00EE6E73" w:rsidRDefault="00305E30" w:rsidP="00EE6E73">
      <w:pPr>
        <w:pStyle w:val="PL"/>
        <w:rPr>
          <w:color w:val="808080"/>
        </w:rPr>
      </w:pPr>
      <w:r w:rsidRPr="009F4C3F">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9F4C3F" w:rsidRDefault="00581CAA" w:rsidP="00EE6E73">
      <w:pPr>
        <w:pStyle w:val="PL"/>
      </w:pPr>
      <w:r w:rsidRPr="00EE6E73">
        <w:t xml:space="preserve">            </w:t>
      </w:r>
      <w:r w:rsidRPr="009F4C3F">
        <w:t xml:space="preserve">sdType2-Resource-r18                                            </w:t>
      </w:r>
      <w:r w:rsidRPr="009F4C3F">
        <w:rPr>
          <w:color w:val="993366"/>
        </w:rPr>
        <w:t>ENUMERATED</w:t>
      </w:r>
      <w:r w:rsidRPr="009F4C3F">
        <w:t xml:space="preserve"> {n8, n16, n24, n32, n64, n128}</w:t>
      </w:r>
    </w:p>
    <w:p w14:paraId="46FDCEE3" w14:textId="77777777" w:rsidR="00581CAA" w:rsidRPr="00EE6E73" w:rsidRDefault="00581CAA" w:rsidP="00EE6E73">
      <w:pPr>
        <w:pStyle w:val="PL"/>
      </w:pPr>
      <w:r w:rsidRPr="009F4C3F">
        <w:t xml:space="preserve">        </w:t>
      </w:r>
      <w:r w:rsidRPr="00EE6E73">
        <w:t>},</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59B22E1E" w14:textId="10688DBD"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23A01A5A" w14:textId="59DCE93D"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501FC649" w14:textId="7F419E6E"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6E06C552" w14:textId="1C406EEA"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2BB87B52" w14:textId="5BE4114F"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5F5FCF8E" w14:textId="5C6F6C45" w:rsidR="00581CAA" w:rsidRPr="00EE6E73" w:rsidRDefault="00581CAA" w:rsidP="00EE6E73">
      <w:pPr>
        <w:pStyle w:val="PL"/>
      </w:pPr>
      <w:r w:rsidRPr="009F4C3F">
        <w:t xml:space="preserve">        </w:t>
      </w:r>
      <w:r w:rsidRPr="00EE6E73">
        <w:t xml:space="preserve">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9F4C3F" w:rsidRDefault="00581CAA" w:rsidP="00EE6E73">
      <w:pPr>
        <w:pStyle w:val="PL"/>
      </w:pPr>
      <w:r w:rsidRPr="00EE6E73">
        <w:t xml:space="preserve">            </w:t>
      </w:r>
      <w:r w:rsidRPr="009F4C3F">
        <w:t xml:space="preserve">sdType2-Resource-r18                                            </w:t>
      </w:r>
      <w:r w:rsidRPr="009F4C3F">
        <w:rPr>
          <w:color w:val="993366"/>
        </w:rPr>
        <w:t>INTEGER</w:t>
      </w:r>
      <w:r w:rsidRPr="009F4C3F">
        <w:t xml:space="preserve"> (1..32)</w:t>
      </w:r>
    </w:p>
    <w:p w14:paraId="2F14486F" w14:textId="77777777" w:rsidR="00581CAA" w:rsidRPr="009F4C3F" w:rsidRDefault="00581CAA" w:rsidP="00EE6E73">
      <w:pPr>
        <w:pStyle w:val="PL"/>
      </w:pPr>
      <w:r w:rsidRPr="009F4C3F">
        <w:t xml:space="preserve">        },</w:t>
      </w:r>
    </w:p>
    <w:p w14:paraId="382B8D03" w14:textId="066FA6BB" w:rsidR="00581CAA" w:rsidRPr="009F4C3F" w:rsidRDefault="00581CAA" w:rsidP="00EE6E73">
      <w:pPr>
        <w:pStyle w:val="PL"/>
      </w:pPr>
      <w:r w:rsidRPr="009F4C3F">
        <w:t xml:space="preserve">        maxNumberTotalCSI-ResourcePerCC-r18                             </w:t>
      </w:r>
      <w:r w:rsidRPr="009F4C3F">
        <w:rPr>
          <w:color w:val="993366"/>
        </w:rPr>
        <w:t>SEQUENCE</w:t>
      </w:r>
      <w:r w:rsidRPr="009F4C3F">
        <w:t xml:space="preserve"> {</w:t>
      </w:r>
    </w:p>
    <w:p w14:paraId="79CD78E3" w14:textId="122B2CAC" w:rsidR="00581CAA" w:rsidRPr="009F4C3F" w:rsidRDefault="00581CAA" w:rsidP="00EE6E73">
      <w:pPr>
        <w:pStyle w:val="PL"/>
      </w:pPr>
      <w:r w:rsidRPr="009F4C3F">
        <w:t xml:space="preserve">            sdType1-Resource-r18                                            </w:t>
      </w:r>
      <w:r w:rsidRPr="009F4C3F">
        <w:rPr>
          <w:color w:val="993366"/>
        </w:rPr>
        <w:t>ENUMERATED</w:t>
      </w:r>
      <w:r w:rsidRPr="009F4C3F">
        <w:t xml:space="preserve"> {n8, n16, n24, n32, n64, n128},</w:t>
      </w:r>
    </w:p>
    <w:p w14:paraId="5AA3A3A2" w14:textId="2AD2F8A2" w:rsidR="00581CAA" w:rsidRPr="009F4C3F" w:rsidRDefault="00581CAA" w:rsidP="00EE6E73">
      <w:pPr>
        <w:pStyle w:val="PL"/>
      </w:pPr>
      <w:r w:rsidRPr="009F4C3F">
        <w:t xml:space="preserve">            sdType2-Resource-r18                                            </w:t>
      </w:r>
      <w:r w:rsidRPr="009F4C3F">
        <w:rPr>
          <w:color w:val="993366"/>
        </w:rPr>
        <w:t>ENUMERATED</w:t>
      </w:r>
      <w:r w:rsidRPr="009F4C3F">
        <w:t xml:space="preserve"> {n8, n16, n24, n32, n64, n128}</w:t>
      </w:r>
    </w:p>
    <w:p w14:paraId="52C971C4" w14:textId="77777777" w:rsidR="00581CAA" w:rsidRPr="00EE6E73" w:rsidRDefault="00581CAA" w:rsidP="00EE6E73">
      <w:pPr>
        <w:pStyle w:val="PL"/>
      </w:pPr>
      <w:r w:rsidRPr="009F4C3F">
        <w:t xml:space="preserve">        </w:t>
      </w:r>
      <w:r w:rsidRPr="00EE6E73">
        <w:t>},</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4),</w:t>
      </w:r>
    </w:p>
    <w:p w14:paraId="6A79A462" w14:textId="365907D7"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57A4338B" w14:textId="46594D6D"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515A4F09" w14:textId="68FB2796"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1096E98F" w14:textId="2BB93FA2"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9F4C3F" w:rsidRDefault="00581CAA" w:rsidP="00EE6E73">
      <w:pPr>
        <w:pStyle w:val="PL"/>
      </w:pPr>
      <w:r w:rsidRPr="00EE6E73">
        <w:t xml:space="preserve">        </w:t>
      </w:r>
      <w:r w:rsidRPr="009F4C3F">
        <w:t xml:space="preserve">maxNumberLmax-r18                                               </w:t>
      </w:r>
      <w:r w:rsidRPr="009F4C3F">
        <w:rPr>
          <w:color w:val="993366"/>
        </w:rPr>
        <w:t>I</w:t>
      </w:r>
      <w:r w:rsidR="000F37A5" w:rsidRPr="009F4C3F">
        <w:rPr>
          <w:color w:val="993366"/>
        </w:rPr>
        <w:t>N</w:t>
      </w:r>
      <w:r w:rsidRPr="009F4C3F">
        <w:rPr>
          <w:color w:val="993366"/>
        </w:rPr>
        <w:t>TEGER</w:t>
      </w:r>
      <w:r w:rsidRPr="009F4C3F">
        <w:t xml:space="preserve"> (2..4),</w:t>
      </w:r>
    </w:p>
    <w:p w14:paraId="5FCCC815" w14:textId="6458EF5C"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4E24C42A" w14:textId="71F8E978"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738666BB" w14:textId="5C2FE8E7"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5313B343" w14:textId="267E4C5B"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35D0EFAD" w14:textId="30270AEA"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2B878DA0" w14:textId="2B3A4A46"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0A50FB6F" w14:textId="234A18D8"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9F4C3F" w:rsidRDefault="00581CAA" w:rsidP="00EE6E73">
      <w:pPr>
        <w:pStyle w:val="PL"/>
      </w:pPr>
      <w:r w:rsidRPr="00EE6E73">
        <w:t xml:space="preserve">    </w:t>
      </w:r>
      <w:r w:rsidRPr="009F4C3F">
        <w:t xml:space="preserve">powerAdaptation-CSI-FeedbackAperiodic-r18                       </w:t>
      </w:r>
      <w:r w:rsidRPr="009F4C3F">
        <w:rPr>
          <w:color w:val="993366"/>
        </w:rPr>
        <w:t>SEQUENCE</w:t>
      </w:r>
      <w:r w:rsidRPr="009F4C3F">
        <w:t xml:space="preserve"> {</w:t>
      </w:r>
    </w:p>
    <w:p w14:paraId="5C126927" w14:textId="4150D86F" w:rsidR="00581CAA" w:rsidRPr="009F4C3F" w:rsidRDefault="00581CAA" w:rsidP="00EE6E73">
      <w:pPr>
        <w:pStyle w:val="PL"/>
      </w:pPr>
      <w:r w:rsidRPr="009F4C3F">
        <w:t xml:space="preserve">        maxNumberLmax-r18                                               </w:t>
      </w:r>
      <w:r w:rsidRPr="009F4C3F">
        <w:rPr>
          <w:color w:val="993366"/>
        </w:rPr>
        <w:t>INTEGER</w:t>
      </w:r>
      <w:r w:rsidRPr="009F4C3F">
        <w:t xml:space="preserve"> (2..8),</w:t>
      </w:r>
    </w:p>
    <w:p w14:paraId="4958F14E" w14:textId="70F8C6C3"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742E2C01" w14:textId="517495E9"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2A5B0712" w14:textId="33E39DA8"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012AF5D0" w14:textId="11DC7FBC"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4),</w:t>
      </w:r>
    </w:p>
    <w:p w14:paraId="3FFE3470" w14:textId="34D0585C"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162E7179" w14:textId="0BD45FEE"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0EC3FF0F" w14:textId="4AD55F83"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101C9C99" w14:textId="3FA91779"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9F4C3F" w:rsidRDefault="00581CAA" w:rsidP="00EE6E73">
      <w:pPr>
        <w:pStyle w:val="PL"/>
      </w:pPr>
      <w:r w:rsidRPr="00EE6E73">
        <w:t xml:space="preserve">    </w:t>
      </w:r>
      <w:r w:rsidRPr="009F4C3F">
        <w:t xml:space="preserve">ntn-DMRS-BundlingNGSO-r18                                       </w:t>
      </w:r>
      <w:r w:rsidRPr="009F4C3F">
        <w:rPr>
          <w:color w:val="993366"/>
        </w:rPr>
        <w:t>ENUMERATED</w:t>
      </w:r>
      <w:r w:rsidRPr="009F4C3F">
        <w:t xml:space="preserve"> {n4, n8, n16, n32}                              </w:t>
      </w:r>
      <w:r w:rsidRPr="009F4C3F">
        <w:rPr>
          <w:color w:val="993366"/>
        </w:rPr>
        <w:t>OPTIONAL</w:t>
      </w:r>
      <w:r w:rsidRPr="009F4C3F">
        <w:t>,</w:t>
      </w:r>
    </w:p>
    <w:p w14:paraId="6C71A2B0" w14:textId="77777777" w:rsidR="00581CAA" w:rsidRPr="00EE6E73" w:rsidRDefault="00581CAA" w:rsidP="00EE6E73">
      <w:pPr>
        <w:pStyle w:val="PL"/>
        <w:rPr>
          <w:color w:val="808080"/>
        </w:rPr>
      </w:pPr>
      <w:r w:rsidRPr="009F4C3F">
        <w:t xml:space="preserve">    </w:t>
      </w:r>
      <w:r w:rsidRPr="00EE6E73">
        <w:rPr>
          <w:color w:val="808080"/>
        </w:rPr>
        <w:t>-- R1 45-3: Beam indication with joint DL/UL LTM TCI states</w:t>
      </w:r>
    </w:p>
    <w:p w14:paraId="5E7B38A4" w14:textId="36E84421" w:rsidR="00581CAA" w:rsidRPr="009F4C3F" w:rsidRDefault="00581CAA" w:rsidP="00EE6E73">
      <w:pPr>
        <w:pStyle w:val="PL"/>
      </w:pPr>
      <w:r w:rsidRPr="00EE6E73">
        <w:t xml:space="preserve">    </w:t>
      </w:r>
      <w:r w:rsidRPr="009F4C3F">
        <w:t xml:space="preserve">ltm-BeamIndicationJointTCI-r18                                  </w:t>
      </w:r>
      <w:r w:rsidRPr="009F4C3F">
        <w:rPr>
          <w:color w:val="993366"/>
        </w:rPr>
        <w:t>SEQUENCE</w:t>
      </w:r>
      <w:r w:rsidRPr="009F4C3F">
        <w:t xml:space="preserve"> {</w:t>
      </w:r>
    </w:p>
    <w:p w14:paraId="3838CB6A" w14:textId="129A8B19" w:rsidR="00581CAA" w:rsidRPr="009F4C3F" w:rsidRDefault="00581CAA" w:rsidP="00EE6E73">
      <w:pPr>
        <w:pStyle w:val="PL"/>
      </w:pPr>
      <w:r w:rsidRPr="009F4C3F">
        <w:t xml:space="preserve">        maxNumberJointTCI-PerCell-r18                                   </w:t>
      </w:r>
      <w:r w:rsidRPr="009F4C3F">
        <w:rPr>
          <w:color w:val="993366"/>
        </w:rPr>
        <w:t>ENUMERATED</w:t>
      </w:r>
      <w:r w:rsidRPr="009F4C3F">
        <w:t xml:space="preserve"> {n8,n12,n16,n24,n32,n48,n64,n128},</w:t>
      </w:r>
    </w:p>
    <w:p w14:paraId="75E06132" w14:textId="580B9E1C" w:rsidR="00581CAA" w:rsidRPr="00EE6E73" w:rsidRDefault="00581CAA" w:rsidP="00EE6E73">
      <w:pPr>
        <w:pStyle w:val="PL"/>
      </w:pPr>
      <w:r w:rsidRPr="009F4C3F">
        <w:t xml:space="preserve">        </w:t>
      </w:r>
      <w:r w:rsidRPr="00EE6E73">
        <w:t xml:space="preserve">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9F4C3F" w:rsidRDefault="00581CAA" w:rsidP="00EE6E73">
      <w:pPr>
        <w:pStyle w:val="PL"/>
      </w:pPr>
      <w:r w:rsidRPr="00EE6E73">
        <w:t xml:space="preserve">    </w:t>
      </w:r>
      <w:r w:rsidRPr="009F4C3F">
        <w:t xml:space="preserve">ltm-BeamIndicationSeparateTCI-r18                               </w:t>
      </w:r>
      <w:r w:rsidRPr="009F4C3F">
        <w:rPr>
          <w:color w:val="993366"/>
        </w:rPr>
        <w:t>SEQUENCE</w:t>
      </w:r>
      <w:r w:rsidRPr="009F4C3F">
        <w:t xml:space="preserve"> {</w:t>
      </w:r>
    </w:p>
    <w:p w14:paraId="61A78157" w14:textId="1EC189CD" w:rsidR="00581CAA" w:rsidRPr="009F4C3F" w:rsidRDefault="00581CAA" w:rsidP="00EE6E73">
      <w:pPr>
        <w:pStyle w:val="PL"/>
      </w:pPr>
      <w:r w:rsidRPr="009F4C3F">
        <w:t xml:space="preserve">        maxNumberDL-TCI-PerCell-r18                                     </w:t>
      </w:r>
      <w:r w:rsidRPr="009F4C3F">
        <w:rPr>
          <w:color w:val="993366"/>
        </w:rPr>
        <w:t>ENUMERATED</w:t>
      </w:r>
      <w:r w:rsidRPr="009F4C3F">
        <w:t xml:space="preserve"> {n4,n8,n12,n16,n24,n32,n48,n64,n128},</w:t>
      </w:r>
    </w:p>
    <w:p w14:paraId="7219C683" w14:textId="784EB26B" w:rsidR="00581CAA" w:rsidRPr="009F4C3F" w:rsidRDefault="00581CAA" w:rsidP="00EE6E73">
      <w:pPr>
        <w:pStyle w:val="PL"/>
      </w:pPr>
      <w:r w:rsidRPr="009F4C3F">
        <w:t xml:space="preserve">        maxNumberUL-TCI-PerCell-r18                                     </w:t>
      </w:r>
      <w:r w:rsidRPr="009F4C3F">
        <w:rPr>
          <w:color w:val="993366"/>
        </w:rPr>
        <w:t>ENUMERATED</w:t>
      </w:r>
      <w:r w:rsidRPr="009F4C3F">
        <w:t xml:space="preserve"> {n4,n8,n12,n16,n24,n32,n48,n64},</w:t>
      </w:r>
    </w:p>
    <w:p w14:paraId="61E17C9C" w14:textId="64F374B0" w:rsidR="00581CAA" w:rsidRPr="00EE6E73" w:rsidRDefault="00581CAA" w:rsidP="00EE6E73">
      <w:pPr>
        <w:pStyle w:val="PL"/>
      </w:pPr>
      <w:r w:rsidRPr="009F4C3F">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9F4C3F" w:rsidRDefault="00AA6536" w:rsidP="00EE6E73">
      <w:pPr>
        <w:pStyle w:val="PL"/>
      </w:pPr>
      <w:r w:rsidRPr="00EE6E73">
        <w:t xml:space="preserve">    </w:t>
      </w:r>
      <w:r w:rsidRPr="009F4C3F">
        <w:t xml:space="preserve">triggeredHARQ-CodebookRetxDCI-1-3-r18              </w:t>
      </w:r>
      <w:r w:rsidRPr="009F4C3F">
        <w:rPr>
          <w:color w:val="993366"/>
        </w:rPr>
        <w:t>SEQUENCE</w:t>
      </w:r>
      <w:r w:rsidRPr="009F4C3F">
        <w:t xml:space="preserve"> {</w:t>
      </w:r>
    </w:p>
    <w:p w14:paraId="20A82DAF" w14:textId="77777777" w:rsidR="00AA6536" w:rsidRPr="009F4C3F" w:rsidRDefault="00AA6536" w:rsidP="00EE6E73">
      <w:pPr>
        <w:pStyle w:val="PL"/>
      </w:pPr>
      <w:r w:rsidRPr="009F4C3F">
        <w:t xml:space="preserve">        minHARQ-Retx-Offset-r18                            </w:t>
      </w:r>
      <w:r w:rsidRPr="009F4C3F">
        <w:rPr>
          <w:color w:val="993366"/>
        </w:rPr>
        <w:t>ENUMERATED</w:t>
      </w:r>
      <w:r w:rsidRPr="009F4C3F">
        <w:t xml:space="preserve"> {n-7, n-5, n-3, n-1, n1},</w:t>
      </w:r>
    </w:p>
    <w:p w14:paraId="6EED55B5" w14:textId="77777777" w:rsidR="00AA6536" w:rsidRPr="009F4C3F" w:rsidRDefault="00AA6536" w:rsidP="00EE6E73">
      <w:pPr>
        <w:pStyle w:val="PL"/>
      </w:pPr>
      <w:r w:rsidRPr="009F4C3F">
        <w:t xml:space="preserve">        maxHARQ-Retx-Offset-r18                            </w:t>
      </w:r>
      <w:r w:rsidRPr="009F4C3F">
        <w:rPr>
          <w:color w:val="993366"/>
        </w:rPr>
        <w:t>ENUMERATED</w:t>
      </w:r>
      <w:r w:rsidRPr="009F4C3F">
        <w:t xml:space="preserve"> {n4, n6, n8, n10, n12, n14, n16, n18, n20, n22, n24}</w:t>
      </w:r>
    </w:p>
    <w:p w14:paraId="21FDF75E" w14:textId="77777777" w:rsidR="00AA6536" w:rsidRPr="00EE6E73" w:rsidRDefault="00AA6536" w:rsidP="00EE6E73">
      <w:pPr>
        <w:pStyle w:val="PL"/>
      </w:pPr>
      <w:r w:rsidRPr="009F4C3F">
        <w:t xml:space="preserve">    </w:t>
      </w:r>
      <w:r w:rsidRPr="00EE6E73">
        <w:t xml:space="preserve">}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9F4C3F" w:rsidRDefault="00305E30" w:rsidP="00EE6E73">
      <w:pPr>
        <w:pStyle w:val="PL"/>
      </w:pPr>
      <w:r w:rsidRPr="00EE6E73">
        <w:t xml:space="preserve">        </w:t>
      </w:r>
      <w:r w:rsidRPr="009F4C3F">
        <w:t xml:space="preserve">fr1-r18 </w:t>
      </w:r>
      <w:r w:rsidRPr="009F4C3F">
        <w:rPr>
          <w:color w:val="993366"/>
        </w:rPr>
        <w:t>SEQUENCE</w:t>
      </w:r>
      <w:r w:rsidRPr="009F4C3F">
        <w:t xml:space="preserve"> {</w:t>
      </w:r>
    </w:p>
    <w:p w14:paraId="1B275620" w14:textId="54D0C732" w:rsidR="00305E30" w:rsidRPr="009F4C3F" w:rsidRDefault="00305E30" w:rsidP="00EE6E73">
      <w:pPr>
        <w:pStyle w:val="PL"/>
      </w:pPr>
      <w:r w:rsidRPr="009F4C3F">
        <w:t xml:space="preserve">            scs-15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4F1FB981" w14:textId="6876BA4E" w:rsidR="00305E30" w:rsidRPr="009F4C3F" w:rsidRDefault="00305E30" w:rsidP="00EE6E73">
      <w:pPr>
        <w:pStyle w:val="PL"/>
      </w:pPr>
      <w:r w:rsidRPr="009F4C3F">
        <w:t xml:space="preserve">            scs-3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0F1C6654" w14:textId="2DD626D1" w:rsidR="00305E30" w:rsidRPr="009F4C3F" w:rsidRDefault="00305E30" w:rsidP="00EE6E73">
      <w:pPr>
        <w:pStyle w:val="PL"/>
      </w:pPr>
      <w:r w:rsidRPr="009F4C3F">
        <w:t xml:space="preserve">            scs-6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p>
    <w:p w14:paraId="4F8E5D89" w14:textId="77777777" w:rsidR="00305E30" w:rsidRPr="009F4C3F" w:rsidRDefault="00305E30" w:rsidP="00EE6E73">
      <w:pPr>
        <w:pStyle w:val="PL"/>
      </w:pPr>
      <w:r w:rsidRPr="009F4C3F">
        <w:t xml:space="preserve">        },</w:t>
      </w:r>
    </w:p>
    <w:p w14:paraId="23A73361" w14:textId="77777777" w:rsidR="00305E30" w:rsidRPr="009F4C3F" w:rsidRDefault="00305E30" w:rsidP="00EE6E73">
      <w:pPr>
        <w:pStyle w:val="PL"/>
      </w:pPr>
      <w:r w:rsidRPr="009F4C3F">
        <w:t xml:space="preserve">        fr2-r18 </w:t>
      </w:r>
      <w:r w:rsidRPr="009F4C3F">
        <w:rPr>
          <w:color w:val="993366"/>
        </w:rPr>
        <w:t>SEQUENCE</w:t>
      </w:r>
      <w:r w:rsidRPr="009F4C3F">
        <w:t xml:space="preserve"> {</w:t>
      </w:r>
    </w:p>
    <w:p w14:paraId="606AC536" w14:textId="0B9BE9A9" w:rsidR="00305E30" w:rsidRPr="009F4C3F" w:rsidRDefault="00305E30" w:rsidP="00EE6E73">
      <w:pPr>
        <w:pStyle w:val="PL"/>
      </w:pPr>
      <w:r w:rsidRPr="009F4C3F">
        <w:t xml:space="preserve">            scs-6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7B1C9290" w14:textId="775FA1AD" w:rsidR="00305E30" w:rsidRPr="009F4C3F" w:rsidRDefault="00305E30" w:rsidP="00EE6E73">
      <w:pPr>
        <w:pStyle w:val="PL"/>
      </w:pPr>
      <w:r w:rsidRPr="009F4C3F">
        <w:t xml:space="preserve">            scs-12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p>
    <w:p w14:paraId="122F9860" w14:textId="77777777" w:rsidR="00305E30" w:rsidRPr="00EE6E73" w:rsidRDefault="00305E30" w:rsidP="00EE6E73">
      <w:pPr>
        <w:pStyle w:val="PL"/>
      </w:pPr>
      <w:r w:rsidRPr="009F4C3F">
        <w:t xml:space="preserve">        </w:t>
      </w:r>
      <w:r w:rsidRPr="00EE6E73">
        <w:t>}</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8E2B4D" w:rsidRDefault="00702345" w:rsidP="00EE6E73">
      <w:pPr>
        <w:pStyle w:val="PL"/>
      </w:pPr>
      <w:r w:rsidRPr="00EE6E73">
        <w:t xml:space="preserve">    </w:t>
      </w:r>
      <w:r w:rsidRPr="008E2B4D">
        <w:t xml:space="preserve">ltm-FastProcessingConfig-r18                </w:t>
      </w:r>
      <w:r w:rsidR="000705D5" w:rsidRPr="008E2B4D">
        <w:t xml:space="preserve">                    </w:t>
      </w:r>
      <w:r w:rsidRPr="008E2B4D">
        <w:rPr>
          <w:color w:val="993366"/>
        </w:rPr>
        <w:t>SEQUENCE</w:t>
      </w:r>
      <w:r w:rsidRPr="008E2B4D">
        <w:t xml:space="preserve"> {</w:t>
      </w:r>
    </w:p>
    <w:p w14:paraId="2D472517" w14:textId="4A9B9BD7" w:rsidR="00702345" w:rsidRPr="008E2B4D" w:rsidRDefault="00702345" w:rsidP="00EE6E73">
      <w:pPr>
        <w:pStyle w:val="PL"/>
      </w:pPr>
      <w:r w:rsidRPr="008E2B4D">
        <w:t xml:space="preserve">        maxNumberStoredConfigCells-r18             </w:t>
      </w:r>
      <w:r w:rsidR="000705D5" w:rsidRPr="008E2B4D">
        <w:t xml:space="preserve">                    </w:t>
      </w:r>
      <w:r w:rsidRPr="008E2B4D">
        <w:t xml:space="preserve"> </w:t>
      </w:r>
      <w:r w:rsidRPr="008E2B4D">
        <w:rPr>
          <w:color w:val="993366"/>
        </w:rPr>
        <w:t>ENUMERATED</w:t>
      </w:r>
      <w:r w:rsidRPr="008E2B4D">
        <w:t xml:space="preserve"> {n2,n3,n4,n5,n6,n7,n8,n9,n10,n11,n12,n16},</w:t>
      </w:r>
    </w:p>
    <w:p w14:paraId="1D669BDB" w14:textId="3AB68F31" w:rsidR="00702345" w:rsidRPr="00EE6E73" w:rsidRDefault="00702345" w:rsidP="00EE6E73">
      <w:pPr>
        <w:pStyle w:val="PL"/>
      </w:pPr>
      <w:r w:rsidRPr="008E2B4D">
        <w:t xml:space="preserve">        </w:t>
      </w:r>
      <w:r w:rsidRPr="00EE6E73">
        <w:t xml:space="preserve">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8E2B4D" w:rsidRDefault="00305E30" w:rsidP="00EE6E73">
      <w:pPr>
        <w:pStyle w:val="PL"/>
      </w:pPr>
      <w:r w:rsidRPr="00EE6E73">
        <w:t xml:space="preserve">    </w:t>
      </w:r>
      <w:r w:rsidRPr="008E2B4D">
        <w:t>]]</w:t>
      </w:r>
      <w:r w:rsidR="003977D3" w:rsidRPr="008E2B4D">
        <w:t>,</w:t>
      </w:r>
    </w:p>
    <w:p w14:paraId="47F9E2A1" w14:textId="77777777" w:rsidR="003977D3" w:rsidRPr="008E2B4D" w:rsidRDefault="003977D3" w:rsidP="00EE6E73">
      <w:pPr>
        <w:pStyle w:val="PL"/>
      </w:pPr>
      <w:r w:rsidRPr="008E2B4D">
        <w:t xml:space="preserve">    [[</w:t>
      </w:r>
    </w:p>
    <w:p w14:paraId="58780CD5" w14:textId="5420CCC7" w:rsidR="003977D3" w:rsidRPr="008E2B4D" w:rsidRDefault="003977D3" w:rsidP="00EE6E73">
      <w:pPr>
        <w:pStyle w:val="PL"/>
      </w:pPr>
      <w:r w:rsidRPr="008E2B4D">
        <w:t xml:space="preserve">    mac-ParametersPerBand-r18                                       MAC-ParametersPerBand-r18                                  </w:t>
      </w:r>
      <w:r w:rsidRPr="008E2B4D">
        <w:rPr>
          <w:color w:val="993366"/>
        </w:rPr>
        <w:t>OPTIONAL</w:t>
      </w:r>
      <w:r w:rsidR="00A71ADA" w:rsidRPr="008E2B4D">
        <w:t>,</w:t>
      </w:r>
    </w:p>
    <w:p w14:paraId="309C44A8" w14:textId="6D8065D6" w:rsidR="00523283" w:rsidRPr="00EE6E73" w:rsidRDefault="00523283" w:rsidP="00EE6E73">
      <w:pPr>
        <w:pStyle w:val="PL"/>
      </w:pPr>
      <w:r w:rsidRPr="008E2B4D">
        <w:t xml:space="preserve">    </w:t>
      </w:r>
      <w:r w:rsidRPr="00EE6E73">
        <w:t xml:space="preserve">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8E2B4D" w:rsidRDefault="00B323C1" w:rsidP="00EE6E73">
      <w:pPr>
        <w:pStyle w:val="PL"/>
      </w:pPr>
      <w:r w:rsidRPr="00EE6E73">
        <w:t xml:space="preserve">    </w:t>
      </w:r>
      <w:r w:rsidRPr="008E2B4D">
        <w:t xml:space="preserve">ltm-MAC-CE-SeparateTCI-r18                                      </w:t>
      </w:r>
      <w:r w:rsidRPr="008E2B4D">
        <w:rPr>
          <w:color w:val="993366"/>
        </w:rPr>
        <w:t>SEQUENCE</w:t>
      </w:r>
      <w:r w:rsidRPr="008E2B4D">
        <w:t xml:space="preserve"> {</w:t>
      </w:r>
    </w:p>
    <w:p w14:paraId="749B7744" w14:textId="77777777" w:rsidR="00B323C1" w:rsidRPr="00EE6E73" w:rsidRDefault="00B323C1" w:rsidP="00EE6E73">
      <w:pPr>
        <w:pStyle w:val="PL"/>
      </w:pPr>
      <w:r w:rsidRPr="008E2B4D">
        <w:t xml:space="preserve">        </w:t>
      </w:r>
      <w:r w:rsidRPr="00EE6E73">
        <w:t xml:space="preserve">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8E2B4D" w:rsidRDefault="00632063" w:rsidP="00EE6E73">
      <w:pPr>
        <w:pStyle w:val="PL"/>
      </w:pPr>
      <w:r w:rsidRPr="00EE6E73">
        <w:t xml:space="preserve">    </w:t>
      </w:r>
      <w:r w:rsidRPr="008E2B4D">
        <w:t>...</w:t>
      </w:r>
    </w:p>
    <w:p w14:paraId="5C454C09" w14:textId="57269B45" w:rsidR="00394471" w:rsidRPr="008E2B4D" w:rsidRDefault="00632063" w:rsidP="00EE6E73">
      <w:pPr>
        <w:pStyle w:val="PL"/>
      </w:pPr>
      <w:r w:rsidRPr="008E2B4D">
        <w:t>}</w:t>
      </w:r>
    </w:p>
    <w:p w14:paraId="1B075514" w14:textId="77777777" w:rsidR="00632DA3" w:rsidRPr="008E2B4D" w:rsidRDefault="00632DA3" w:rsidP="00EE6E73">
      <w:pPr>
        <w:pStyle w:val="PL"/>
      </w:pPr>
    </w:p>
    <w:p w14:paraId="03579B2A" w14:textId="1ED23F29" w:rsidR="00632DA3" w:rsidRPr="008E2B4D" w:rsidRDefault="00632DA3" w:rsidP="00EE6E73">
      <w:pPr>
        <w:pStyle w:val="PL"/>
      </w:pPr>
      <w:r w:rsidRPr="008E2B4D">
        <w:t xml:space="preserve">BandNR-v17b0 ::=                                                </w:t>
      </w:r>
      <w:r w:rsidRPr="008E2B4D">
        <w:rPr>
          <w:color w:val="993366"/>
        </w:rPr>
        <w:t>SEQUENCE</w:t>
      </w:r>
      <w:r w:rsidRPr="008E2B4D">
        <w:t xml:space="preserve"> {</w:t>
      </w:r>
    </w:p>
    <w:p w14:paraId="52E844E4" w14:textId="7935BC5D" w:rsidR="00632DA3" w:rsidRPr="008E2B4D" w:rsidRDefault="00632DA3" w:rsidP="00EE6E73">
      <w:pPr>
        <w:pStyle w:val="PL"/>
      </w:pPr>
      <w:r w:rsidRPr="008E2B4D">
        <w:t xml:space="preserve">    mimo-ParametersPerBand-v17b0                                    MIMO-ParametersPerBand-v17b0                               </w:t>
      </w:r>
      <w:r w:rsidRPr="008E2B4D">
        <w:rPr>
          <w:color w:val="993366"/>
        </w:rPr>
        <w:t>OPTIONAL</w:t>
      </w:r>
      <w:r w:rsidRPr="008E2B4D">
        <w:t>,</w:t>
      </w:r>
    </w:p>
    <w:p w14:paraId="33A7C63B" w14:textId="77777777" w:rsidR="00632DA3" w:rsidRPr="00EE6E73" w:rsidRDefault="00632DA3" w:rsidP="00EE6E73">
      <w:pPr>
        <w:pStyle w:val="PL"/>
      </w:pPr>
      <w:r w:rsidRPr="008E2B4D">
        <w:t xml:space="preserve">    </w:t>
      </w:r>
      <w:r w:rsidRPr="00EE6E73">
        <w:t>...</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5017" w:name="_Toc60777476"/>
      <w:bookmarkStart w:id="5018" w:name="_Toc193446521"/>
      <w:bookmarkStart w:id="5019" w:name="_Toc193452326"/>
      <w:bookmarkStart w:id="5020" w:name="_Toc193463598"/>
      <w:bookmarkStart w:id="5021" w:name="_Toc201295885"/>
      <w:bookmarkStart w:id="5022" w:name="MCCQCTEMPBM_00000604"/>
      <w:r w:rsidRPr="00EE6E73">
        <w:t>–</w:t>
      </w:r>
      <w:r w:rsidRPr="00EE6E73">
        <w:tab/>
      </w:r>
      <w:r w:rsidRPr="00EE6E73">
        <w:rPr>
          <w:i/>
        </w:rPr>
        <w:t>RF-ParametersMRDC</w:t>
      </w:r>
      <w:bookmarkEnd w:id="5017"/>
      <w:bookmarkEnd w:id="5018"/>
      <w:bookmarkEnd w:id="5019"/>
      <w:bookmarkEnd w:id="5020"/>
      <w:bookmarkEnd w:id="5021"/>
    </w:p>
    <w:bookmarkEnd w:id="502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5023" w:name="_Toc60777477"/>
      <w:bookmarkStart w:id="5024" w:name="_Toc193446522"/>
      <w:bookmarkStart w:id="5025" w:name="_Toc193452327"/>
      <w:bookmarkStart w:id="5026" w:name="_Toc193463599"/>
      <w:bookmarkStart w:id="5027" w:name="_Toc201295886"/>
      <w:bookmarkStart w:id="5028" w:name="MCCQCTEMPBM_00000605"/>
      <w:r w:rsidRPr="00EE6E73">
        <w:rPr>
          <w:rFonts w:eastAsia="Malgun Gothic"/>
        </w:rPr>
        <w:t>–</w:t>
      </w:r>
      <w:r w:rsidRPr="00EE6E73">
        <w:rPr>
          <w:rFonts w:eastAsia="Malgun Gothic"/>
        </w:rPr>
        <w:tab/>
      </w:r>
      <w:r w:rsidRPr="00EE6E73">
        <w:rPr>
          <w:rFonts w:eastAsia="Malgun Gothic"/>
          <w:i/>
        </w:rPr>
        <w:t>RLC-Parameters</w:t>
      </w:r>
      <w:bookmarkEnd w:id="5023"/>
      <w:bookmarkEnd w:id="5024"/>
      <w:bookmarkEnd w:id="5025"/>
      <w:bookmarkEnd w:id="5026"/>
      <w:bookmarkEnd w:id="5027"/>
    </w:p>
    <w:bookmarkEnd w:id="502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5029" w:name="_Toc60777478"/>
      <w:bookmarkStart w:id="5030" w:name="_Toc193446523"/>
      <w:bookmarkStart w:id="5031" w:name="_Toc193452328"/>
      <w:bookmarkStart w:id="5032" w:name="_Toc193463600"/>
      <w:bookmarkStart w:id="5033" w:name="_Toc201295887"/>
      <w:bookmarkStart w:id="5034" w:name="MCCQCTEMPBM_00000606"/>
      <w:r w:rsidRPr="00EE6E73">
        <w:rPr>
          <w:rFonts w:eastAsia="Malgun Gothic"/>
        </w:rPr>
        <w:t>–</w:t>
      </w:r>
      <w:r w:rsidRPr="00EE6E73">
        <w:rPr>
          <w:rFonts w:eastAsia="Malgun Gothic"/>
        </w:rPr>
        <w:tab/>
      </w:r>
      <w:r w:rsidRPr="00EE6E73">
        <w:rPr>
          <w:rFonts w:eastAsia="Malgun Gothic"/>
          <w:i/>
        </w:rPr>
        <w:t>SDAP-Parameters</w:t>
      </w:r>
      <w:bookmarkEnd w:id="5029"/>
      <w:bookmarkEnd w:id="5030"/>
      <w:bookmarkEnd w:id="5031"/>
      <w:bookmarkEnd w:id="5032"/>
      <w:bookmarkEnd w:id="5033"/>
    </w:p>
    <w:bookmarkEnd w:id="503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5035" w:name="_Toc193446524"/>
      <w:bookmarkStart w:id="5036" w:name="_Toc193452329"/>
      <w:bookmarkStart w:id="5037" w:name="_Toc193463601"/>
      <w:bookmarkStart w:id="5038" w:name="_Toc201295888"/>
      <w:bookmarkStart w:id="5039" w:name="MCCQCTEMPBM_00000607"/>
      <w:bookmarkStart w:id="5040" w:name="_Toc60777479"/>
      <w:r w:rsidRPr="00EE6E73">
        <w:t>–</w:t>
      </w:r>
      <w:r w:rsidRPr="00EE6E73">
        <w:tab/>
      </w:r>
      <w:r w:rsidRPr="00EE6E73">
        <w:rPr>
          <w:i/>
        </w:rPr>
        <w:t>SharedSpectrumChAccessParamsPerBand</w:t>
      </w:r>
      <w:bookmarkEnd w:id="5035"/>
      <w:bookmarkEnd w:id="5036"/>
      <w:bookmarkEnd w:id="5037"/>
      <w:bookmarkEnd w:id="5038"/>
    </w:p>
    <w:bookmarkEnd w:id="503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5041" w:name="_Toc193446525"/>
      <w:bookmarkStart w:id="5042" w:name="_Toc193452330"/>
      <w:bookmarkStart w:id="5043" w:name="_Toc193463602"/>
      <w:bookmarkStart w:id="5044" w:name="_Toc201295889"/>
      <w:bookmarkStart w:id="5045" w:name="MCCQCTEMPBM_00000608"/>
      <w:r w:rsidRPr="00EE6E73">
        <w:t>–</w:t>
      </w:r>
      <w:r w:rsidRPr="00EE6E73">
        <w:tab/>
        <w:t>S</w:t>
      </w:r>
      <w:r w:rsidRPr="00EE6E73">
        <w:rPr>
          <w:i/>
          <w:iCs/>
        </w:rPr>
        <w:t>haredSpectrumChAccessParamsSidelinkPerBand</w:t>
      </w:r>
      <w:bookmarkEnd w:id="5041"/>
      <w:bookmarkEnd w:id="5042"/>
      <w:bookmarkEnd w:id="5043"/>
      <w:bookmarkEnd w:id="5044"/>
    </w:p>
    <w:bookmarkEnd w:id="504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8E2B4D" w:rsidRDefault="001D6687" w:rsidP="00EE6E73">
      <w:pPr>
        <w:pStyle w:val="PL"/>
      </w:pPr>
      <w:r w:rsidRPr="00EE6E73">
        <w:t xml:space="preserve">    </w:t>
      </w:r>
      <w:r w:rsidRPr="008E2B4D">
        <w:t xml:space="preserve">sl-MultiplePRB-CommonInterlacePSFCH-r18             </w:t>
      </w:r>
      <w:r w:rsidRPr="008E2B4D">
        <w:rPr>
          <w:rFonts w:eastAsiaTheme="minorEastAsia"/>
          <w:color w:val="993366"/>
        </w:rPr>
        <w:t>SEQUENCE</w:t>
      </w:r>
      <w:r w:rsidRPr="008E2B4D">
        <w:t xml:space="preserve"> {</w:t>
      </w:r>
    </w:p>
    <w:p w14:paraId="6961126F" w14:textId="77777777" w:rsidR="001D6687" w:rsidRPr="008E2B4D" w:rsidRDefault="001D6687" w:rsidP="00EE6E73">
      <w:pPr>
        <w:pStyle w:val="PL"/>
      </w:pPr>
      <w:r w:rsidRPr="008E2B4D">
        <w:t xml:space="preserve">        tx-TotalPRB-PSFCH-r18                               </w:t>
      </w:r>
      <w:r w:rsidRPr="008E2B4D">
        <w:rPr>
          <w:rFonts w:eastAsiaTheme="minorEastAsia"/>
          <w:color w:val="993366"/>
        </w:rPr>
        <w:t>ENUMERATED</w:t>
      </w:r>
      <w:r w:rsidRPr="008E2B4D">
        <w:t xml:space="preserve"> {n4, n5, n8, n15, n16, n20},</w:t>
      </w:r>
    </w:p>
    <w:p w14:paraId="4C0D142D" w14:textId="42961235" w:rsidR="001D6687" w:rsidRPr="008E2B4D" w:rsidRDefault="001D6687" w:rsidP="00EE6E73">
      <w:pPr>
        <w:pStyle w:val="PL"/>
      </w:pPr>
      <w:r w:rsidRPr="008E2B4D">
        <w:t xml:space="preserve">        rx-TotalPRB-PSFCH-r18                               </w:t>
      </w:r>
      <w:r w:rsidRPr="008E2B4D">
        <w:rPr>
          <w:rFonts w:eastAsiaTheme="minorEastAsia"/>
          <w:color w:val="993366"/>
        </w:rPr>
        <w:t>ENUMERATED</w:t>
      </w:r>
      <w:r w:rsidRPr="008E2B4D">
        <w:t xml:space="preserve"> {n5, n6, n15, n16, n25, n26, n32, n35, n45, n46, n50, n64, n65}</w:t>
      </w:r>
    </w:p>
    <w:p w14:paraId="2CCBD2BF" w14:textId="77777777" w:rsidR="001D6687" w:rsidRPr="00EE6E73" w:rsidRDefault="001D6687" w:rsidP="00EE6E73">
      <w:pPr>
        <w:pStyle w:val="PL"/>
      </w:pPr>
      <w:r w:rsidRPr="008E2B4D">
        <w:t xml:space="preserve">    </w:t>
      </w:r>
      <w:r w:rsidRPr="00EE6E73">
        <w:t xml:space="preserve">}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8E2B4D" w:rsidRDefault="001D6687" w:rsidP="00EE6E73">
      <w:pPr>
        <w:pStyle w:val="PL"/>
      </w:pPr>
      <w:r w:rsidRPr="00EE6E73">
        <w:t xml:space="preserve">    </w:t>
      </w:r>
      <w:r w:rsidRPr="008E2B4D">
        <w:t xml:space="preserve">sl-MultiplePRB-DedicatedInterlacePSFCH-r18          </w:t>
      </w:r>
      <w:r w:rsidRPr="008E2B4D">
        <w:rPr>
          <w:rFonts w:eastAsiaTheme="minorEastAsia"/>
          <w:color w:val="993366"/>
        </w:rPr>
        <w:t>SEQUENCE</w:t>
      </w:r>
      <w:r w:rsidRPr="008E2B4D">
        <w:t xml:space="preserve"> {</w:t>
      </w:r>
    </w:p>
    <w:p w14:paraId="162E8EFE" w14:textId="77777777" w:rsidR="001D6687" w:rsidRPr="008E2B4D" w:rsidRDefault="001D6687" w:rsidP="00EE6E73">
      <w:pPr>
        <w:pStyle w:val="PL"/>
      </w:pPr>
      <w:r w:rsidRPr="008E2B4D">
        <w:t xml:space="preserve">        tx-TotalPRB-PSFCH-r18                               </w:t>
      </w:r>
      <w:r w:rsidRPr="008E2B4D">
        <w:rPr>
          <w:rFonts w:eastAsiaTheme="minorEastAsia"/>
          <w:color w:val="993366"/>
        </w:rPr>
        <w:t>INTEGER</w:t>
      </w:r>
      <w:r w:rsidRPr="008E2B4D">
        <w:t xml:space="preserve"> (1..3),</w:t>
      </w:r>
    </w:p>
    <w:p w14:paraId="1330618B" w14:textId="77777777" w:rsidR="001D6687" w:rsidRPr="008E2B4D" w:rsidRDefault="001D6687" w:rsidP="00EE6E73">
      <w:pPr>
        <w:pStyle w:val="PL"/>
      </w:pPr>
      <w:r w:rsidRPr="008E2B4D">
        <w:t xml:space="preserve">        rx-TotalPRB-PSFCH-r18                               </w:t>
      </w:r>
      <w:r w:rsidRPr="008E2B4D">
        <w:rPr>
          <w:rFonts w:eastAsiaTheme="minorEastAsia"/>
          <w:color w:val="993366"/>
        </w:rPr>
        <w:t>INTEGER</w:t>
      </w:r>
      <w:r w:rsidRPr="008E2B4D">
        <w:t xml:space="preserve"> (1..5)</w:t>
      </w:r>
    </w:p>
    <w:p w14:paraId="421ADEF9" w14:textId="77777777" w:rsidR="001D6687" w:rsidRPr="00EE6E73" w:rsidRDefault="001D6687" w:rsidP="00EE6E73">
      <w:pPr>
        <w:pStyle w:val="PL"/>
      </w:pPr>
      <w:r w:rsidRPr="008E2B4D">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5046" w:name="_Toc193446526"/>
      <w:bookmarkStart w:id="5047" w:name="_Toc193452331"/>
      <w:bookmarkStart w:id="5048" w:name="_Toc193463603"/>
      <w:bookmarkStart w:id="5049" w:name="_Toc201295890"/>
      <w:bookmarkStart w:id="5050" w:name="MCCQCTEMPBM_00000609"/>
      <w:r w:rsidRPr="00EE6E73">
        <w:t>–</w:t>
      </w:r>
      <w:r w:rsidRPr="00EE6E73">
        <w:tab/>
      </w:r>
      <w:r w:rsidRPr="00EE6E73">
        <w:rPr>
          <w:i/>
          <w:iCs/>
        </w:rPr>
        <w:t>SidelinkParameters</w:t>
      </w:r>
      <w:bookmarkEnd w:id="5040"/>
      <w:bookmarkEnd w:id="5046"/>
      <w:bookmarkEnd w:id="5047"/>
      <w:bookmarkEnd w:id="5048"/>
      <w:bookmarkEnd w:id="5049"/>
    </w:p>
    <w:bookmarkEnd w:id="505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8E2B4D" w:rsidRDefault="001D6687" w:rsidP="00EE6E73">
      <w:pPr>
        <w:pStyle w:val="PL"/>
      </w:pPr>
      <w:r w:rsidRPr="00EE6E73">
        <w:t xml:space="preserve">        </w:t>
      </w:r>
      <w:r w:rsidRPr="008E2B4D">
        <w:t xml:space="preserve">maxNumOfActiveSL-PRS-Resources-r18        </w:t>
      </w:r>
      <w:r w:rsidRPr="008E2B4D">
        <w:rPr>
          <w:color w:val="993366"/>
        </w:rPr>
        <w:t>SEQUENCE</w:t>
      </w:r>
      <w:r w:rsidRPr="008E2B4D">
        <w:t xml:space="preserve"> {</w:t>
      </w:r>
    </w:p>
    <w:p w14:paraId="11F07F77" w14:textId="77777777" w:rsidR="001D6687" w:rsidRPr="008E2B4D" w:rsidRDefault="001D6687" w:rsidP="00EE6E73">
      <w:pPr>
        <w:pStyle w:val="PL"/>
      </w:pPr>
      <w:r w:rsidRPr="008E2B4D">
        <w:t xml:space="preserve">            fr1-r18                                   </w:t>
      </w:r>
      <w:r w:rsidRPr="008E2B4D">
        <w:rPr>
          <w:color w:val="993366"/>
        </w:rPr>
        <w:t>ENUMERATED</w:t>
      </w:r>
      <w:r w:rsidRPr="008E2B4D">
        <w:t xml:space="preserve"> {n1, n2, n4, n6, n8, n12, n16, n24}                    </w:t>
      </w:r>
      <w:r w:rsidRPr="008E2B4D">
        <w:rPr>
          <w:color w:val="993366"/>
        </w:rPr>
        <w:t>OPTIONAL</w:t>
      </w:r>
      <w:r w:rsidRPr="008E2B4D">
        <w:t>,</w:t>
      </w:r>
    </w:p>
    <w:p w14:paraId="5256BC90" w14:textId="77777777" w:rsidR="001D6687" w:rsidRPr="008E2B4D" w:rsidRDefault="001D6687" w:rsidP="00EE6E73">
      <w:pPr>
        <w:pStyle w:val="PL"/>
      </w:pPr>
      <w:r w:rsidRPr="008E2B4D">
        <w:t xml:space="preserve">            fr2-r18                                   </w:t>
      </w:r>
      <w:r w:rsidRPr="008E2B4D">
        <w:rPr>
          <w:color w:val="993366"/>
        </w:rPr>
        <w:t>ENUMERATED</w:t>
      </w:r>
      <w:r w:rsidRPr="008E2B4D">
        <w:t xml:space="preserve"> {n1, n2, n4, n6, n8, n12, n16, n24, n32, n48, n64, n128} </w:t>
      </w:r>
      <w:r w:rsidRPr="008E2B4D">
        <w:rPr>
          <w:color w:val="993366"/>
        </w:rPr>
        <w:t>OPTIONAL</w:t>
      </w:r>
    </w:p>
    <w:p w14:paraId="648CD353" w14:textId="77777777" w:rsidR="001D6687" w:rsidRPr="00EE6E73" w:rsidRDefault="001D6687" w:rsidP="00EE6E73">
      <w:pPr>
        <w:pStyle w:val="PL"/>
      </w:pPr>
      <w:r w:rsidRPr="008E2B4D">
        <w:t xml:space="preserve">        </w:t>
      </w:r>
      <w:r w:rsidRPr="00EE6E73">
        <w:t>},</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8E2B4D" w:rsidRDefault="001D6687" w:rsidP="00EE6E73">
      <w:pPr>
        <w:pStyle w:val="PL"/>
      </w:pPr>
      <w:r w:rsidRPr="00EE6E73">
        <w:t xml:space="preserve">            </w:t>
      </w:r>
      <w:r w:rsidRPr="008E2B4D">
        <w:t xml:space="preserve">fr1-r18                                   </w:t>
      </w:r>
      <w:r w:rsidRPr="008E2B4D">
        <w:rPr>
          <w:color w:val="993366"/>
        </w:rPr>
        <w:t>ENUMERATED</w:t>
      </w:r>
      <w:r w:rsidRPr="008E2B4D">
        <w:t xml:space="preserve"> {n1, n2, n3, n4, n6, n8}                               </w:t>
      </w:r>
      <w:r w:rsidRPr="008E2B4D">
        <w:rPr>
          <w:color w:val="993366"/>
        </w:rPr>
        <w:t>OPTIONAL</w:t>
      </w:r>
      <w:r w:rsidRPr="008E2B4D">
        <w:t>,</w:t>
      </w:r>
    </w:p>
    <w:p w14:paraId="54A99A7E" w14:textId="77777777" w:rsidR="001D6687" w:rsidRPr="008E2B4D" w:rsidRDefault="001D6687" w:rsidP="00EE6E73">
      <w:pPr>
        <w:pStyle w:val="PL"/>
      </w:pPr>
      <w:r w:rsidRPr="008E2B4D">
        <w:t xml:space="preserve">            fr2-r18                                   </w:t>
      </w:r>
      <w:r w:rsidRPr="008E2B4D">
        <w:rPr>
          <w:color w:val="993366"/>
        </w:rPr>
        <w:t>ENUMERATED</w:t>
      </w:r>
      <w:r w:rsidRPr="008E2B4D">
        <w:t xml:space="preserve"> {n1, n2, n4, n8, n12, n16, n24, n32, n48, n64}         </w:t>
      </w:r>
      <w:r w:rsidRPr="008E2B4D">
        <w:rPr>
          <w:color w:val="993366"/>
        </w:rPr>
        <w:t>OPTIONAL</w:t>
      </w:r>
    </w:p>
    <w:p w14:paraId="0998A586" w14:textId="77777777" w:rsidR="001D6687" w:rsidRPr="008E2B4D" w:rsidRDefault="001D6687" w:rsidP="00EE6E73">
      <w:pPr>
        <w:pStyle w:val="PL"/>
        <w:rPr>
          <w:rFonts w:eastAsiaTheme="minorEastAsia"/>
        </w:rPr>
      </w:pPr>
      <w:r w:rsidRPr="008E2B4D">
        <w:rPr>
          <w:rFonts w:eastAsiaTheme="minorEastAsia"/>
        </w:rPr>
        <w:t xml:space="preserve">   </w:t>
      </w:r>
      <w:r w:rsidRPr="008E2B4D">
        <w:t xml:space="preserve">     }</w:t>
      </w:r>
    </w:p>
    <w:p w14:paraId="4012BFAD" w14:textId="77777777" w:rsidR="001D6687" w:rsidRPr="008E2B4D" w:rsidRDefault="001D6687" w:rsidP="00EE6E73">
      <w:pPr>
        <w:pStyle w:val="PL"/>
      </w:pPr>
      <w:r w:rsidRPr="008E2B4D">
        <w:t xml:space="preserve">    }                                                                                                                   </w:t>
      </w:r>
      <w:r w:rsidRPr="008E2B4D">
        <w:rPr>
          <w:color w:val="993366"/>
        </w:rPr>
        <w:t>OPTIONAL</w:t>
      </w:r>
    </w:p>
    <w:p w14:paraId="2CE541B2" w14:textId="4D39F9AC" w:rsidR="00394471" w:rsidRPr="008E2B4D" w:rsidRDefault="001B2C9D" w:rsidP="00EE6E73">
      <w:pPr>
        <w:pStyle w:val="PL"/>
      </w:pPr>
      <w:r w:rsidRPr="008E2B4D">
        <w:t xml:space="preserve">    ]]</w:t>
      </w:r>
    </w:p>
    <w:p w14:paraId="721602D5" w14:textId="77777777" w:rsidR="00394471" w:rsidRPr="008E2B4D" w:rsidRDefault="00394471" w:rsidP="00EE6E73">
      <w:pPr>
        <w:pStyle w:val="PL"/>
      </w:pPr>
      <w:r w:rsidRPr="008E2B4D">
        <w:t>}</w:t>
      </w:r>
    </w:p>
    <w:p w14:paraId="517795EC" w14:textId="77777777" w:rsidR="00394471" w:rsidRPr="008E2B4D" w:rsidRDefault="00394471" w:rsidP="00EE6E73">
      <w:pPr>
        <w:pStyle w:val="PL"/>
      </w:pPr>
    </w:p>
    <w:p w14:paraId="73BF51FA" w14:textId="77777777" w:rsidR="00394471" w:rsidRPr="008E2B4D" w:rsidRDefault="00394471" w:rsidP="00EE6E73">
      <w:pPr>
        <w:pStyle w:val="PL"/>
      </w:pPr>
      <w:r w:rsidRPr="008E2B4D">
        <w:t xml:space="preserve">SidelinkParametersEUTRA-r16 ::= </w:t>
      </w:r>
      <w:r w:rsidRPr="008E2B4D">
        <w:rPr>
          <w:color w:val="993366"/>
        </w:rPr>
        <w:t>SEQUENCE</w:t>
      </w:r>
      <w:r w:rsidRPr="008E2B4D">
        <w:t xml:space="preserve"> {</w:t>
      </w:r>
    </w:p>
    <w:p w14:paraId="0DB8DC75" w14:textId="77777777" w:rsidR="00394471" w:rsidRPr="008E2B4D" w:rsidRDefault="00394471" w:rsidP="00EE6E73">
      <w:pPr>
        <w:pStyle w:val="PL"/>
      </w:pPr>
      <w:r w:rsidRPr="008E2B4D">
        <w:t xml:space="preserve">    sl-ParametersEUTRA1-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07EE3911" w14:textId="77777777" w:rsidR="00394471" w:rsidRPr="008E2B4D" w:rsidRDefault="00394471" w:rsidP="00EE6E73">
      <w:pPr>
        <w:pStyle w:val="PL"/>
      </w:pPr>
      <w:r w:rsidRPr="008E2B4D">
        <w:t xml:space="preserve">    sl-ParametersEUTRA2-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590FFC5E" w14:textId="77777777" w:rsidR="00394471" w:rsidRPr="008E2B4D" w:rsidRDefault="00394471" w:rsidP="00EE6E73">
      <w:pPr>
        <w:pStyle w:val="PL"/>
      </w:pPr>
      <w:r w:rsidRPr="008E2B4D">
        <w:t xml:space="preserve">    sl-ParametersEUTRA3-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55518F05" w14:textId="77777777" w:rsidR="00394471" w:rsidRPr="00EE6E73" w:rsidRDefault="00394471" w:rsidP="00EE6E73">
      <w:pPr>
        <w:pStyle w:val="PL"/>
      </w:pPr>
      <w:r w:rsidRPr="008E2B4D">
        <w:t xml:space="preserve">    </w:t>
      </w:r>
      <w:r w:rsidRPr="00EE6E73">
        <w:t xml:space="preserve">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69247A" w:rsidRDefault="00394471" w:rsidP="00EE6E73">
      <w:pPr>
        <w:pStyle w:val="PL"/>
        <w:rPr>
          <w:lang w:val="pt-BR"/>
        </w:rPr>
      </w:pPr>
      <w:r w:rsidRPr="00EE6E73">
        <w:t xml:space="preserve">    </w:t>
      </w:r>
      <w:r w:rsidRPr="0069247A">
        <w:rPr>
          <w:lang w:val="pt-BR"/>
        </w:rPr>
        <w:t>...</w:t>
      </w:r>
    </w:p>
    <w:p w14:paraId="49F4C3C3" w14:textId="77777777" w:rsidR="00394471" w:rsidRPr="0069247A" w:rsidRDefault="00394471" w:rsidP="00EE6E73">
      <w:pPr>
        <w:pStyle w:val="PL"/>
        <w:rPr>
          <w:lang w:val="pt-BR"/>
        </w:rPr>
      </w:pPr>
      <w:r w:rsidRPr="0069247A">
        <w:rPr>
          <w:lang w:val="pt-BR"/>
        </w:rPr>
        <w:t>}</w:t>
      </w:r>
    </w:p>
    <w:p w14:paraId="4E06FBBC" w14:textId="77777777" w:rsidR="00394471" w:rsidRPr="0069247A" w:rsidRDefault="00394471" w:rsidP="00EE6E73">
      <w:pPr>
        <w:pStyle w:val="PL"/>
        <w:rPr>
          <w:lang w:val="pt-BR"/>
        </w:rPr>
      </w:pPr>
    </w:p>
    <w:p w14:paraId="7CF44AB6" w14:textId="77777777" w:rsidR="00394471" w:rsidRPr="0069247A" w:rsidRDefault="00394471" w:rsidP="00EE6E73">
      <w:pPr>
        <w:pStyle w:val="PL"/>
        <w:rPr>
          <w:lang w:val="pt-BR"/>
        </w:rPr>
      </w:pPr>
      <w:r w:rsidRPr="0069247A">
        <w:rPr>
          <w:lang w:val="pt-BR"/>
        </w:rPr>
        <w:t xml:space="preserve">BandSidelinkEUTRA-r16 ::=               </w:t>
      </w:r>
      <w:r w:rsidRPr="0069247A">
        <w:rPr>
          <w:color w:val="993366"/>
          <w:lang w:val="pt-BR"/>
        </w:rPr>
        <w:t>SEQUENCE</w:t>
      </w:r>
      <w:r w:rsidRPr="0069247A">
        <w:rPr>
          <w:lang w:val="pt-BR"/>
        </w:rPr>
        <w:t xml:space="preserve"> {</w:t>
      </w:r>
    </w:p>
    <w:p w14:paraId="42E32C24" w14:textId="77777777" w:rsidR="00394471" w:rsidRPr="0069247A" w:rsidRDefault="00394471" w:rsidP="00EE6E73">
      <w:pPr>
        <w:pStyle w:val="PL"/>
        <w:rPr>
          <w:lang w:val="pt-BR"/>
        </w:rPr>
      </w:pPr>
      <w:r w:rsidRPr="0069247A">
        <w:rPr>
          <w:lang w:val="pt-BR"/>
        </w:rPr>
        <w:t xml:space="preserve">    freqBandSidelinkEUTRA-r16               FreqBandIndicatorEUTRA,</w:t>
      </w:r>
    </w:p>
    <w:p w14:paraId="20213D04" w14:textId="77777777" w:rsidR="00394471" w:rsidRPr="00EE6E73" w:rsidRDefault="00394471" w:rsidP="00EE6E73">
      <w:pPr>
        <w:pStyle w:val="PL"/>
        <w:rPr>
          <w:color w:val="808080"/>
        </w:rPr>
      </w:pPr>
      <w:r w:rsidRPr="0069247A">
        <w:rPr>
          <w:lang w:val="pt-BR"/>
        </w:rPr>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FA674F" w:rsidRDefault="00394471" w:rsidP="00EE6E73">
      <w:pPr>
        <w:pStyle w:val="PL"/>
        <w:rPr>
          <w:lang w:val="pt-BR"/>
        </w:rPr>
      </w:pPr>
      <w:r w:rsidRPr="00FA674F">
        <w:rPr>
          <w:lang w:val="pt-BR"/>
        </w:rPr>
        <w:t>}</w:t>
      </w:r>
    </w:p>
    <w:p w14:paraId="10B6FEBD" w14:textId="77777777" w:rsidR="00394471" w:rsidRPr="00FA674F" w:rsidRDefault="00394471" w:rsidP="00EE6E73">
      <w:pPr>
        <w:pStyle w:val="PL"/>
        <w:rPr>
          <w:lang w:val="pt-BR"/>
        </w:rPr>
      </w:pPr>
    </w:p>
    <w:p w14:paraId="57574265" w14:textId="77777777" w:rsidR="00394471" w:rsidRPr="00FA674F" w:rsidRDefault="00394471" w:rsidP="00EE6E73">
      <w:pPr>
        <w:pStyle w:val="PL"/>
        <w:rPr>
          <w:lang w:val="pt-BR"/>
        </w:rPr>
      </w:pPr>
      <w:r w:rsidRPr="00FA674F">
        <w:rPr>
          <w:lang w:val="pt-BR"/>
        </w:rPr>
        <w:t xml:space="preserve">BandSidelink-r16 ::=  </w:t>
      </w:r>
      <w:r w:rsidRPr="00FA674F">
        <w:rPr>
          <w:color w:val="993366"/>
          <w:lang w:val="pt-BR"/>
        </w:rPr>
        <w:t>SEQUENCE</w:t>
      </w:r>
      <w:r w:rsidRPr="00FA674F">
        <w:rPr>
          <w:lang w:val="pt-BR"/>
        </w:rPr>
        <w:t xml:space="preserve"> {</w:t>
      </w:r>
    </w:p>
    <w:p w14:paraId="499AFD33" w14:textId="77777777" w:rsidR="00394471" w:rsidRPr="00FA674F" w:rsidRDefault="00394471" w:rsidP="00EE6E73">
      <w:pPr>
        <w:pStyle w:val="PL"/>
        <w:rPr>
          <w:lang w:val="pt-BR"/>
        </w:rPr>
      </w:pPr>
      <w:r w:rsidRPr="00FA674F">
        <w:rPr>
          <w:lang w:val="pt-BR"/>
        </w:rPr>
        <w:t xml:space="preserve">    freqBandSidelink-r16                          FreqBandIndicatorNR,</w:t>
      </w:r>
    </w:p>
    <w:p w14:paraId="59F06591" w14:textId="77777777" w:rsidR="00394471" w:rsidRPr="00FA674F" w:rsidRDefault="00394471" w:rsidP="00EE6E73">
      <w:pPr>
        <w:pStyle w:val="PL"/>
        <w:rPr>
          <w:color w:val="808080"/>
          <w:lang w:val="pt-BR"/>
        </w:rPr>
      </w:pPr>
      <w:r w:rsidRPr="00FA674F">
        <w:rPr>
          <w:lang w:val="pt-BR"/>
        </w:rPr>
        <w:t xml:space="preserve">    </w:t>
      </w:r>
      <w:r w:rsidRPr="00FA674F">
        <w:rPr>
          <w:color w:val="808080"/>
          <w:lang w:val="pt-BR"/>
        </w:rPr>
        <w:t>--15-1</w:t>
      </w:r>
    </w:p>
    <w:p w14:paraId="767555EC" w14:textId="77777777" w:rsidR="00394471" w:rsidRPr="00FA674F" w:rsidRDefault="00394471" w:rsidP="00EE6E73">
      <w:pPr>
        <w:pStyle w:val="PL"/>
        <w:rPr>
          <w:lang w:val="pt-BR"/>
        </w:rPr>
      </w:pPr>
      <w:r w:rsidRPr="00FA674F">
        <w:rPr>
          <w:lang w:val="pt-BR"/>
        </w:rPr>
        <w:t xml:space="preserve">    sl-Reception-r16                              </w:t>
      </w:r>
      <w:r w:rsidRPr="00FA674F">
        <w:rPr>
          <w:color w:val="993366"/>
          <w:lang w:val="pt-BR"/>
        </w:rPr>
        <w:t>SEQUENCE</w:t>
      </w:r>
      <w:r w:rsidRPr="00FA674F">
        <w:rPr>
          <w:lang w:val="pt-BR"/>
        </w:rPr>
        <w:t xml:space="preserve"> {</w:t>
      </w:r>
    </w:p>
    <w:p w14:paraId="0E6E2E4E" w14:textId="77777777" w:rsidR="00394471" w:rsidRPr="00FA674F" w:rsidRDefault="00394471" w:rsidP="00EE6E73">
      <w:pPr>
        <w:pStyle w:val="PL"/>
        <w:rPr>
          <w:lang w:val="pt-BR"/>
        </w:rPr>
      </w:pPr>
      <w:r w:rsidRPr="00FA674F">
        <w:rPr>
          <w:lang w:val="pt-BR"/>
        </w:rPr>
        <w:t xml:space="preserve">        harq-RxProcessSidelink-r16                    </w:t>
      </w:r>
      <w:r w:rsidRPr="00FA674F">
        <w:rPr>
          <w:color w:val="993366"/>
          <w:lang w:val="pt-BR"/>
        </w:rPr>
        <w:t>ENUMERATED</w:t>
      </w:r>
      <w:r w:rsidRPr="00FA674F">
        <w:rPr>
          <w:lang w:val="pt-BR"/>
        </w:rPr>
        <w:t xml:space="preserve"> {n16, n24, n32, n48, n64},</w:t>
      </w:r>
    </w:p>
    <w:p w14:paraId="33F32BA5" w14:textId="77777777" w:rsidR="00394471" w:rsidRPr="00EE6E73" w:rsidRDefault="00394471" w:rsidP="00EE6E73">
      <w:pPr>
        <w:pStyle w:val="PL"/>
      </w:pPr>
      <w:r w:rsidRPr="00FA674F">
        <w:rPr>
          <w:lang w:val="pt-BR"/>
        </w:rPr>
        <w:t xml:space="preserve">        </w:t>
      </w:r>
      <w:r w:rsidRPr="00EE6E73">
        <w:t xml:space="preserve">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FA674F" w:rsidRDefault="00394471" w:rsidP="00EE6E73">
      <w:pPr>
        <w:pStyle w:val="PL"/>
        <w:rPr>
          <w:lang w:val="pt-BR"/>
        </w:rPr>
      </w:pPr>
      <w:r w:rsidRPr="00EE6E73">
        <w:t xml:space="preserve">    </w:t>
      </w:r>
      <w:r w:rsidRPr="00FA674F">
        <w:rPr>
          <w:lang w:val="pt-BR"/>
        </w:rPr>
        <w:t xml:space="preserve">}                                                                                               </w:t>
      </w:r>
      <w:r w:rsidRPr="00FA674F">
        <w:rPr>
          <w:color w:val="993366"/>
          <w:lang w:val="pt-BR"/>
        </w:rPr>
        <w:t>OPTIONAL</w:t>
      </w:r>
      <w:r w:rsidRPr="00FA674F">
        <w:rPr>
          <w:lang w:val="pt-BR"/>
        </w:rPr>
        <w:t>,</w:t>
      </w:r>
    </w:p>
    <w:p w14:paraId="1AC78E78" w14:textId="77777777" w:rsidR="00394471" w:rsidRPr="00FA674F" w:rsidRDefault="00394471" w:rsidP="00EE6E73">
      <w:pPr>
        <w:pStyle w:val="PL"/>
        <w:rPr>
          <w:color w:val="808080"/>
          <w:lang w:val="pt-BR"/>
        </w:rPr>
      </w:pPr>
      <w:r w:rsidRPr="00FA674F">
        <w:rPr>
          <w:lang w:val="pt-BR"/>
        </w:rPr>
        <w:t xml:space="preserve">    </w:t>
      </w:r>
      <w:r w:rsidRPr="00FA674F">
        <w:rPr>
          <w:color w:val="808080"/>
          <w:lang w:val="pt-BR"/>
        </w:rPr>
        <w:t>--15-2</w:t>
      </w:r>
    </w:p>
    <w:p w14:paraId="74B15254" w14:textId="77777777" w:rsidR="00394471" w:rsidRPr="00FA674F" w:rsidRDefault="00394471" w:rsidP="00EE6E73">
      <w:pPr>
        <w:pStyle w:val="PL"/>
        <w:rPr>
          <w:lang w:val="pt-BR"/>
        </w:rPr>
      </w:pPr>
      <w:r w:rsidRPr="00FA674F">
        <w:rPr>
          <w:lang w:val="pt-BR"/>
        </w:rPr>
        <w:t xml:space="preserve">    sl-TransmissionMode1-r16                      </w:t>
      </w:r>
      <w:r w:rsidRPr="00FA674F">
        <w:rPr>
          <w:color w:val="993366"/>
          <w:lang w:val="pt-BR"/>
        </w:rPr>
        <w:t>SEQUENCE</w:t>
      </w:r>
      <w:r w:rsidRPr="00FA674F">
        <w:rPr>
          <w:lang w:val="pt-BR"/>
        </w:rPr>
        <w:t xml:space="preserve"> {</w:t>
      </w:r>
    </w:p>
    <w:p w14:paraId="51B05E52" w14:textId="77777777" w:rsidR="00394471" w:rsidRPr="00EE6E73" w:rsidRDefault="00394471" w:rsidP="00EE6E73">
      <w:pPr>
        <w:pStyle w:val="PL"/>
      </w:pPr>
      <w:r w:rsidRPr="00FA674F">
        <w:rPr>
          <w:lang w:val="pt-BR"/>
        </w:rPr>
        <w:t xml:space="preserve">        </w:t>
      </w:r>
      <w:r w:rsidRPr="00EE6E73">
        <w:t xml:space="preserve">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FA674F" w:rsidRDefault="00394471" w:rsidP="00EE6E73">
      <w:pPr>
        <w:pStyle w:val="PL"/>
        <w:rPr>
          <w:color w:val="808080"/>
          <w:lang w:val="pt-BR"/>
        </w:rPr>
      </w:pPr>
      <w:r w:rsidRPr="00EE6E73">
        <w:t xml:space="preserve">    </w:t>
      </w:r>
      <w:r w:rsidRPr="00FA674F">
        <w:rPr>
          <w:color w:val="808080"/>
          <w:lang w:val="pt-BR"/>
        </w:rPr>
        <w:t>--15-11</w:t>
      </w:r>
    </w:p>
    <w:p w14:paraId="4557CE84" w14:textId="77777777" w:rsidR="00394471" w:rsidRPr="00FA674F" w:rsidRDefault="00394471" w:rsidP="00EE6E73">
      <w:pPr>
        <w:pStyle w:val="PL"/>
        <w:rPr>
          <w:lang w:val="pt-BR"/>
        </w:rPr>
      </w:pPr>
      <w:r w:rsidRPr="00FA674F">
        <w:rPr>
          <w:lang w:val="pt-BR"/>
        </w:rPr>
        <w:t xml:space="preserve">    psfch-FormatZeroSidelink-r16                  </w:t>
      </w:r>
      <w:r w:rsidRPr="00FA674F">
        <w:rPr>
          <w:color w:val="993366"/>
          <w:lang w:val="pt-BR"/>
        </w:rPr>
        <w:t>SEQUENCE</w:t>
      </w:r>
      <w:r w:rsidRPr="00FA674F">
        <w:rPr>
          <w:lang w:val="pt-BR"/>
        </w:rPr>
        <w:t xml:space="preserve"> {</w:t>
      </w:r>
    </w:p>
    <w:p w14:paraId="549A649C" w14:textId="77777777" w:rsidR="00394471" w:rsidRPr="00FA674F" w:rsidRDefault="00394471" w:rsidP="00EE6E73">
      <w:pPr>
        <w:pStyle w:val="PL"/>
        <w:rPr>
          <w:lang w:val="pt-BR"/>
        </w:rPr>
      </w:pPr>
      <w:r w:rsidRPr="00FA674F">
        <w:rPr>
          <w:lang w:val="pt-BR"/>
        </w:rPr>
        <w:t xml:space="preserve">        psfch-RxNumber                                </w:t>
      </w:r>
      <w:r w:rsidRPr="00FA674F">
        <w:rPr>
          <w:color w:val="993366"/>
          <w:lang w:val="pt-BR"/>
        </w:rPr>
        <w:t>ENUMERATED</w:t>
      </w:r>
      <w:r w:rsidRPr="00FA674F">
        <w:rPr>
          <w:lang w:val="pt-BR"/>
        </w:rPr>
        <w:t xml:space="preserve"> {n5, n15, n25, n32, n35, n45, n50, n64},</w:t>
      </w:r>
    </w:p>
    <w:p w14:paraId="42129987" w14:textId="77777777" w:rsidR="00394471" w:rsidRPr="00EE6E73" w:rsidRDefault="00394471" w:rsidP="00EE6E73">
      <w:pPr>
        <w:pStyle w:val="PL"/>
      </w:pPr>
      <w:r w:rsidRPr="00FA674F">
        <w:rPr>
          <w:lang w:val="pt-BR"/>
        </w:rPr>
        <w:t xml:space="preserve">        </w:t>
      </w:r>
      <w:r w:rsidRPr="00EE6E73">
        <w:t xml:space="preserve">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FA674F" w:rsidRDefault="00394471" w:rsidP="00EE6E73">
      <w:pPr>
        <w:pStyle w:val="PL"/>
        <w:rPr>
          <w:rFonts w:eastAsia="MS Mincho"/>
          <w:lang w:val="pt-BR"/>
        </w:rPr>
      </w:pPr>
      <w:r w:rsidRPr="00EE6E73">
        <w:t xml:space="preserve">    </w:t>
      </w:r>
      <w:r w:rsidRPr="00FA674F">
        <w:rPr>
          <w:rFonts w:eastAsia="MS Mincho"/>
          <w:lang w:val="pt-BR"/>
        </w:rPr>
        <w:t>...</w:t>
      </w:r>
      <w:r w:rsidR="00D027C1" w:rsidRPr="00FA674F">
        <w:rPr>
          <w:rFonts w:eastAsia="MS Mincho"/>
          <w:lang w:val="pt-BR"/>
        </w:rPr>
        <w:t>,</w:t>
      </w:r>
    </w:p>
    <w:p w14:paraId="59FC16A4" w14:textId="3E1736B1"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 xml:space="preserve"> [[</w:t>
      </w:r>
    </w:p>
    <w:p w14:paraId="36FD850B" w14:textId="34F7312F" w:rsidR="00D027C1" w:rsidRPr="00FA674F" w:rsidRDefault="00D027C1" w:rsidP="00EE6E73">
      <w:pPr>
        <w:pStyle w:val="PL"/>
        <w:rPr>
          <w:rFonts w:eastAsia="MS Mincho"/>
          <w:color w:val="808080"/>
          <w:lang w:val="pt-BR"/>
        </w:rPr>
      </w:pPr>
      <w:r w:rsidRPr="00FA674F">
        <w:rPr>
          <w:lang w:val="pt-BR"/>
        </w:rPr>
        <w:t xml:space="preserve">   </w:t>
      </w:r>
      <w:r w:rsidRPr="00FA674F">
        <w:rPr>
          <w:rFonts w:eastAsia="MS Mincho"/>
          <w:lang w:val="pt-BR"/>
        </w:rPr>
        <w:t xml:space="preserve"> </w:t>
      </w:r>
      <w:r w:rsidRPr="00FA674F">
        <w:rPr>
          <w:rFonts w:eastAsia="MS Mincho"/>
          <w:color w:val="808080"/>
          <w:lang w:val="pt-BR"/>
        </w:rPr>
        <w:t>--15-3</w:t>
      </w:r>
    </w:p>
    <w:p w14:paraId="36E5CD50" w14:textId="0C94CB96"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 xml:space="preserve"> sl-TransmissionMode2-r16</w:t>
      </w:r>
      <w:r w:rsidRPr="00FA674F">
        <w:rPr>
          <w:lang w:val="pt-BR"/>
        </w:rPr>
        <w:t xml:space="preserve">                      </w:t>
      </w:r>
      <w:r w:rsidRPr="00FA674F">
        <w:rPr>
          <w:rFonts w:eastAsia="MS Mincho"/>
          <w:color w:val="993366"/>
          <w:lang w:val="pt-BR"/>
        </w:rPr>
        <w:t>SEQUENCE</w:t>
      </w:r>
      <w:r w:rsidRPr="00FA674F">
        <w:rPr>
          <w:rFonts w:eastAsia="MS Mincho"/>
          <w:lang w:val="pt-BR"/>
        </w:rPr>
        <w:t xml:space="preserve"> {</w:t>
      </w:r>
    </w:p>
    <w:p w14:paraId="2902597E" w14:textId="66E01190"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harq-TxProcessModeTwoSidelink-r16</w:t>
      </w:r>
      <w:r w:rsidRPr="00FA674F">
        <w:rPr>
          <w:lang w:val="pt-BR"/>
        </w:rPr>
        <w:t xml:space="preserve">   </w:t>
      </w:r>
      <w:r w:rsidRPr="00FA674F">
        <w:rPr>
          <w:rFonts w:eastAsia="MS Mincho"/>
          <w:lang w:val="pt-BR"/>
        </w:rPr>
        <w:t xml:space="preserve"> </w:t>
      </w:r>
      <w:r w:rsidRPr="00FA674F">
        <w:rPr>
          <w:lang w:val="pt-BR"/>
        </w:rPr>
        <w:t xml:space="preserve">   </w:t>
      </w:r>
      <w:r w:rsidRPr="00FA674F">
        <w:rPr>
          <w:rFonts w:eastAsia="MS Mincho"/>
          <w:lang w:val="pt-BR"/>
        </w:rPr>
        <w:t xml:space="preserve"> </w:t>
      </w:r>
      <w:r w:rsidRPr="00FA674F">
        <w:rPr>
          <w:lang w:val="pt-BR"/>
        </w:rPr>
        <w:t xml:space="preserve">  </w:t>
      </w:r>
      <w:r w:rsidRPr="00FA674F">
        <w:rPr>
          <w:rFonts w:eastAsia="MS Mincho"/>
          <w:lang w:val="pt-BR"/>
        </w:rPr>
        <w:t xml:space="preserve">    </w:t>
      </w:r>
      <w:r w:rsidRPr="00FA674F">
        <w:rPr>
          <w:rFonts w:eastAsia="MS Mincho"/>
          <w:color w:val="993366"/>
          <w:lang w:val="pt-BR"/>
        </w:rPr>
        <w:t>ENUMERATED</w:t>
      </w:r>
      <w:r w:rsidRPr="00FA674F">
        <w:rPr>
          <w:rFonts w:eastAsia="MS Mincho"/>
          <w:lang w:val="pt-BR"/>
        </w:rPr>
        <w:t xml:space="preserve"> {n8, n16},</w:t>
      </w:r>
    </w:p>
    <w:p w14:paraId="5A301209" w14:textId="3A2919D6" w:rsidR="00D027C1" w:rsidRPr="00EE6E73" w:rsidRDefault="00D027C1" w:rsidP="00EE6E73">
      <w:pPr>
        <w:pStyle w:val="PL"/>
        <w:rPr>
          <w:rFonts w:eastAsia="MS Mincho"/>
        </w:rPr>
      </w:pPr>
      <w:r w:rsidRPr="00FA674F">
        <w:rPr>
          <w:lang w:val="pt-BR"/>
        </w:rPr>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FA674F" w:rsidRDefault="002C7704" w:rsidP="00EE6E73">
      <w:pPr>
        <w:pStyle w:val="PL"/>
        <w:rPr>
          <w:rFonts w:eastAsia="MS Mincho"/>
          <w:color w:val="808080"/>
          <w:lang w:val="pt-BR"/>
        </w:rPr>
      </w:pPr>
      <w:r w:rsidRPr="00EE6E73">
        <w:t xml:space="preserve">    </w:t>
      </w:r>
      <w:r w:rsidR="003C2B2C" w:rsidRPr="00FA674F">
        <w:rPr>
          <w:rFonts w:eastAsia="MS Mincho"/>
          <w:color w:val="808080"/>
          <w:lang w:val="pt-BR"/>
        </w:rPr>
        <w:t>--32-5b-2</w:t>
      </w:r>
    </w:p>
    <w:p w14:paraId="084C952F" w14:textId="638B952F" w:rsidR="003C2B2C" w:rsidRPr="00FA674F" w:rsidRDefault="002C7704" w:rsidP="00EE6E73">
      <w:pPr>
        <w:pStyle w:val="PL"/>
        <w:rPr>
          <w:rFonts w:eastAsia="MS Mincho"/>
          <w:lang w:val="pt-BR"/>
        </w:rPr>
      </w:pPr>
      <w:r w:rsidRPr="00FA674F">
        <w:rPr>
          <w:lang w:val="pt-BR"/>
        </w:rPr>
        <w:t xml:space="preserve">    </w:t>
      </w:r>
      <w:r w:rsidR="003C2B2C" w:rsidRPr="00FA674F">
        <w:rPr>
          <w:rFonts w:eastAsia="MS Mincho"/>
          <w:lang w:val="pt-BR"/>
        </w:rPr>
        <w:t>rx-IUC-Scheme2-Mode2Sidelink-r17</w:t>
      </w:r>
      <w:r w:rsidRPr="00FA674F">
        <w:rPr>
          <w:lang w:val="pt-BR"/>
        </w:rPr>
        <w:t xml:space="preserve">              </w:t>
      </w:r>
      <w:r w:rsidR="003C2B2C" w:rsidRPr="00FA674F">
        <w:rPr>
          <w:rFonts w:eastAsia="MS Mincho"/>
          <w:color w:val="993366"/>
          <w:lang w:val="pt-BR"/>
        </w:rPr>
        <w:t>ENUMERATED</w:t>
      </w:r>
      <w:r w:rsidR="003C2B2C" w:rsidRPr="00FA674F">
        <w:rPr>
          <w:rFonts w:eastAsia="MS Mincho"/>
          <w:lang w:val="pt-BR"/>
        </w:rPr>
        <w:t xml:space="preserve"> {n5, n15, n25, n32, n35, n45, n50, n64}</w:t>
      </w:r>
      <w:r w:rsidRPr="00FA674F">
        <w:rPr>
          <w:lang w:val="pt-BR"/>
        </w:rPr>
        <w:t xml:space="preserve"> </w:t>
      </w:r>
      <w:r w:rsidR="003C2B2C" w:rsidRPr="00FA674F">
        <w:rPr>
          <w:rFonts w:eastAsia="MS Mincho"/>
          <w:color w:val="993366"/>
          <w:lang w:val="pt-BR"/>
        </w:rPr>
        <w:t>OPTIONAL</w:t>
      </w:r>
      <w:r w:rsidR="003C2B2C" w:rsidRPr="00FA674F">
        <w:rPr>
          <w:rFonts w:eastAsia="MS Mincho"/>
          <w:lang w:val="pt-BR"/>
        </w:rPr>
        <w:t>,</w:t>
      </w:r>
    </w:p>
    <w:p w14:paraId="7D03EDC9" w14:textId="0EAB30D8" w:rsidR="003C2B2C" w:rsidRPr="00EE6E73" w:rsidRDefault="002C7704" w:rsidP="00EE6E73">
      <w:pPr>
        <w:pStyle w:val="PL"/>
        <w:rPr>
          <w:rFonts w:eastAsia="MS Mincho"/>
          <w:color w:val="808080"/>
        </w:rPr>
      </w:pPr>
      <w:r w:rsidRPr="00FA674F">
        <w:rPr>
          <w:lang w:val="pt-BR"/>
        </w:rPr>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FA674F" w:rsidRDefault="001D6687" w:rsidP="00EE6E73">
      <w:pPr>
        <w:pStyle w:val="PL"/>
        <w:rPr>
          <w:lang w:val="pt-BR"/>
        </w:rPr>
      </w:pPr>
      <w:r w:rsidRPr="00EE6E73">
        <w:t xml:space="preserve">            </w:t>
      </w:r>
      <w:r w:rsidRPr="00FA674F">
        <w:rPr>
          <w:lang w:val="pt-BR"/>
        </w:rPr>
        <w:t xml:space="preserve">fr2-r18                                       </w:t>
      </w:r>
      <w:r w:rsidRPr="00FA674F">
        <w:rPr>
          <w:color w:val="993366"/>
          <w:lang w:val="pt-BR"/>
        </w:rPr>
        <w:t>ENUMERATED</w:t>
      </w:r>
      <w:r w:rsidRPr="00FA674F">
        <w:rPr>
          <w:lang w:val="pt-BR"/>
        </w:rPr>
        <w:t xml:space="preserve"> {mhz50, mhz100, mhz200, mhz400}</w:t>
      </w:r>
    </w:p>
    <w:p w14:paraId="630931FE" w14:textId="77777777" w:rsidR="001D6687" w:rsidRPr="00EE6E73" w:rsidRDefault="001D6687" w:rsidP="00EE6E73">
      <w:pPr>
        <w:pStyle w:val="PL"/>
      </w:pPr>
      <w:r w:rsidRPr="00FA674F">
        <w:rPr>
          <w:lang w:val="pt-BR"/>
        </w:rPr>
        <w:t xml:space="preserve">        </w:t>
      </w:r>
      <w:r w:rsidRPr="00EE6E73">
        <w:t>},</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FA674F" w:rsidRDefault="001D6687" w:rsidP="00EE6E73">
      <w:pPr>
        <w:pStyle w:val="PL"/>
        <w:rPr>
          <w:lang w:val="pt-BR"/>
        </w:rPr>
      </w:pPr>
      <w:r w:rsidRPr="00EE6E73">
        <w:t xml:space="preserve">            </w:t>
      </w:r>
      <w:r w:rsidRPr="00FA674F">
        <w:rPr>
          <w:lang w:val="pt-BR"/>
        </w:rPr>
        <w:t xml:space="preserve">fr1-r18                                       </w:t>
      </w:r>
      <w:r w:rsidRPr="00FA674F">
        <w:rPr>
          <w:color w:val="993366"/>
          <w:lang w:val="pt-BR"/>
        </w:rPr>
        <w:t>ENUMERATED</w:t>
      </w:r>
      <w:r w:rsidRPr="00FA674F">
        <w:rPr>
          <w:lang w:val="pt-BR"/>
        </w:rPr>
        <w:t xml:space="preserve"> {n1, n2, n4, n6, n8, n12, n16, n24},</w:t>
      </w:r>
    </w:p>
    <w:p w14:paraId="5F485738" w14:textId="76D6EC3D" w:rsidR="001D6687" w:rsidRPr="00FA674F" w:rsidRDefault="001D6687" w:rsidP="00EE6E73">
      <w:pPr>
        <w:pStyle w:val="PL"/>
        <w:rPr>
          <w:lang w:val="pt-BR"/>
        </w:rPr>
      </w:pPr>
      <w:r w:rsidRPr="00FA674F">
        <w:rPr>
          <w:lang w:val="pt-BR"/>
        </w:rPr>
        <w:t xml:space="preserve">            fr2-r18                                       </w:t>
      </w:r>
      <w:r w:rsidRPr="00FA674F">
        <w:rPr>
          <w:color w:val="993366"/>
          <w:lang w:val="pt-BR"/>
        </w:rPr>
        <w:t>ENUMERATED</w:t>
      </w:r>
      <w:r w:rsidRPr="00FA674F">
        <w:rPr>
          <w:lang w:val="pt-BR"/>
        </w:rPr>
        <w:t xml:space="preserve"> {n1, n2, n4, n6, n8, n12, n16, n24, n32, n48, n64, n128}</w:t>
      </w:r>
    </w:p>
    <w:p w14:paraId="7546EB63" w14:textId="77777777" w:rsidR="001D6687" w:rsidRPr="00EE6E73" w:rsidRDefault="001D6687" w:rsidP="00EE6E73">
      <w:pPr>
        <w:pStyle w:val="PL"/>
      </w:pPr>
      <w:r w:rsidRPr="00FA674F">
        <w:rPr>
          <w:lang w:val="pt-BR"/>
        </w:rPr>
        <w:t xml:space="preserve">        </w:t>
      </w:r>
      <w:r w:rsidRPr="00EE6E73">
        <w:t>},</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FA674F" w:rsidRDefault="001D6687" w:rsidP="00EE6E73">
      <w:pPr>
        <w:pStyle w:val="PL"/>
        <w:rPr>
          <w:lang w:val="pt-BR"/>
        </w:rPr>
      </w:pPr>
      <w:r w:rsidRPr="00EE6E73">
        <w:t xml:space="preserve">            </w:t>
      </w:r>
      <w:r w:rsidRPr="00FA674F">
        <w:rPr>
          <w:lang w:val="pt-BR"/>
        </w:rPr>
        <w:t xml:space="preserve">fr1-r18                                       </w:t>
      </w:r>
      <w:r w:rsidRPr="00FA674F">
        <w:rPr>
          <w:color w:val="993366"/>
          <w:lang w:val="pt-BR"/>
        </w:rPr>
        <w:t>ENUMERATED</w:t>
      </w:r>
      <w:r w:rsidRPr="00FA674F">
        <w:rPr>
          <w:lang w:val="pt-BR"/>
        </w:rPr>
        <w:t xml:space="preserve"> {n1, n2, n3, n4, n6, n8},</w:t>
      </w:r>
    </w:p>
    <w:p w14:paraId="516C32A9" w14:textId="374587A2" w:rsidR="001D6687" w:rsidRPr="00FA674F" w:rsidRDefault="001D6687" w:rsidP="00EE6E73">
      <w:pPr>
        <w:pStyle w:val="PL"/>
        <w:rPr>
          <w:lang w:val="pt-BR"/>
        </w:rPr>
      </w:pPr>
      <w:r w:rsidRPr="00FA674F">
        <w:rPr>
          <w:lang w:val="pt-BR"/>
        </w:rPr>
        <w:t xml:space="preserve">            fr2-r18                                       </w:t>
      </w:r>
      <w:r w:rsidRPr="00FA674F">
        <w:rPr>
          <w:color w:val="993366"/>
          <w:lang w:val="pt-BR"/>
        </w:rPr>
        <w:t>ENUMERATED</w:t>
      </w:r>
      <w:r w:rsidRPr="00FA674F">
        <w:rPr>
          <w:lang w:val="pt-BR"/>
        </w:rPr>
        <w:t xml:space="preserve"> {n1, n2, n4, n8, n12, n16, n24, n32, n48, n64}</w:t>
      </w:r>
    </w:p>
    <w:p w14:paraId="3EE05FA0" w14:textId="77777777" w:rsidR="001D6687" w:rsidRPr="00EE6E73" w:rsidRDefault="001D6687" w:rsidP="00EE6E73">
      <w:pPr>
        <w:pStyle w:val="PL"/>
      </w:pPr>
      <w:r w:rsidRPr="00FA674F">
        <w:rPr>
          <w:lang w:val="pt-BR"/>
        </w:rPr>
        <w:t xml:space="preserve">        </w:t>
      </w:r>
      <w:r w:rsidRPr="00EE6E73">
        <w:t>},</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FA674F" w:rsidRDefault="000E685E" w:rsidP="00EE6E73">
      <w:pPr>
        <w:pStyle w:val="PL"/>
        <w:rPr>
          <w:rFonts w:eastAsia="MS Mincho"/>
          <w:lang w:val="pt-BR"/>
        </w:rPr>
      </w:pPr>
      <w:r w:rsidRPr="00EE6E73">
        <w:t xml:space="preserve">    </w:t>
      </w:r>
      <w:r w:rsidRPr="00FA674F">
        <w:rPr>
          <w:rFonts w:eastAsia="MS Mincho"/>
          <w:lang w:val="pt-BR"/>
        </w:rPr>
        <w:t>sl-CA-PSFCH-r18</w:t>
      </w:r>
      <w:r w:rsidRPr="00FA674F">
        <w:rPr>
          <w:lang w:val="pt-BR"/>
        </w:rPr>
        <w:t xml:space="preserve">                               </w:t>
      </w:r>
      <w:r w:rsidRPr="00FA674F">
        <w:rPr>
          <w:rFonts w:eastAsia="MS Mincho"/>
          <w:color w:val="993366"/>
          <w:lang w:val="pt-BR"/>
        </w:rPr>
        <w:t>SEQUENCE</w:t>
      </w:r>
      <w:r w:rsidRPr="00FA674F">
        <w:rPr>
          <w:rFonts w:eastAsia="MS Mincho"/>
          <w:lang w:val="pt-BR"/>
        </w:rPr>
        <w:t xml:space="preserve"> {</w:t>
      </w:r>
    </w:p>
    <w:p w14:paraId="211C2B4D" w14:textId="3ECD164E" w:rsidR="000E685E" w:rsidRPr="00FA674F" w:rsidRDefault="000E685E" w:rsidP="00EE6E73">
      <w:pPr>
        <w:pStyle w:val="PL"/>
        <w:rPr>
          <w:rFonts w:eastAsia="MS Mincho"/>
          <w:lang w:val="pt-BR"/>
        </w:rPr>
      </w:pPr>
      <w:r w:rsidRPr="00FA674F">
        <w:rPr>
          <w:lang w:val="pt-BR"/>
        </w:rPr>
        <w:t xml:space="preserve">        </w:t>
      </w:r>
      <w:r w:rsidRPr="00FA674F">
        <w:rPr>
          <w:rFonts w:eastAsia="MS Mincho"/>
          <w:lang w:val="pt-BR"/>
        </w:rPr>
        <w:t>rx-PSFCH-Resource-r18</w:t>
      </w:r>
      <w:r w:rsidRPr="00FA674F">
        <w:rPr>
          <w:lang w:val="pt-BR"/>
        </w:rPr>
        <w:t xml:space="preserve">                         </w:t>
      </w:r>
      <w:r w:rsidRPr="00FA674F">
        <w:rPr>
          <w:rFonts w:eastAsia="MS Mincho"/>
          <w:color w:val="993366"/>
          <w:lang w:val="pt-BR"/>
        </w:rPr>
        <w:t>ENUMERATED</w:t>
      </w:r>
      <w:r w:rsidRPr="00FA674F">
        <w:rPr>
          <w:rFonts w:eastAsia="MS Mincho"/>
          <w:lang w:val="pt-BR"/>
        </w:rPr>
        <w:t xml:space="preserve"> {n5,n15,n25,n32,n35,n45,n50,n64,n100},</w:t>
      </w:r>
    </w:p>
    <w:p w14:paraId="50B5E763" w14:textId="688E8017" w:rsidR="000E685E" w:rsidRPr="00FA674F" w:rsidRDefault="000E685E" w:rsidP="00EE6E73">
      <w:pPr>
        <w:pStyle w:val="PL"/>
        <w:rPr>
          <w:rFonts w:eastAsia="MS Mincho"/>
          <w:lang w:val="pt-BR"/>
        </w:rPr>
      </w:pPr>
      <w:r w:rsidRPr="00FA674F">
        <w:rPr>
          <w:lang w:val="pt-BR"/>
        </w:rPr>
        <w:t xml:space="preserve">        </w:t>
      </w:r>
      <w:r w:rsidRPr="00FA674F">
        <w:rPr>
          <w:rFonts w:eastAsia="MS Mincho"/>
          <w:lang w:val="pt-BR"/>
        </w:rPr>
        <w:t>tx-PSFCH-Resource-r18</w:t>
      </w:r>
      <w:r w:rsidRPr="00FA674F">
        <w:rPr>
          <w:lang w:val="pt-BR"/>
        </w:rPr>
        <w:t xml:space="preserve">                         </w:t>
      </w:r>
      <w:r w:rsidRPr="00FA674F">
        <w:rPr>
          <w:rFonts w:eastAsia="MS Mincho"/>
          <w:color w:val="993366"/>
          <w:lang w:val="pt-BR"/>
        </w:rPr>
        <w:t>ENUMERATED</w:t>
      </w:r>
      <w:r w:rsidRPr="00FA674F">
        <w:rPr>
          <w:rFonts w:eastAsia="MS Mincho"/>
          <w:lang w:val="pt-BR"/>
        </w:rPr>
        <w:t xml:space="preserve"> {n4,n8,n16,n24}</w:t>
      </w:r>
    </w:p>
    <w:p w14:paraId="6D7AA691" w14:textId="7E5341CC" w:rsidR="000E685E" w:rsidRPr="00EE6E73" w:rsidRDefault="000E685E" w:rsidP="00EE6E73">
      <w:pPr>
        <w:pStyle w:val="PL"/>
        <w:rPr>
          <w:rFonts w:eastAsia="MS Mincho"/>
        </w:rPr>
      </w:pPr>
      <w:r w:rsidRPr="00FA674F">
        <w:rPr>
          <w:lang w:val="pt-BR"/>
        </w:rPr>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5051" w:name="_Toc193446527"/>
      <w:bookmarkStart w:id="5052" w:name="_Toc193452332"/>
      <w:bookmarkStart w:id="5053" w:name="_Toc193463604"/>
      <w:bookmarkStart w:id="5054" w:name="_Toc201295891"/>
      <w:bookmarkStart w:id="5055" w:name="MCCQCTEMPBM_00000610"/>
      <w:r w:rsidRPr="00EE6E73">
        <w:t>–</w:t>
      </w:r>
      <w:r w:rsidRPr="00EE6E73">
        <w:tab/>
      </w:r>
      <w:r w:rsidRPr="00EE6E73">
        <w:rPr>
          <w:i/>
          <w:iCs/>
        </w:rPr>
        <w:t>SimultaneousRxTxPerBandPair</w:t>
      </w:r>
      <w:bookmarkEnd w:id="5051"/>
      <w:bookmarkEnd w:id="5052"/>
      <w:bookmarkEnd w:id="5053"/>
      <w:bookmarkEnd w:id="5054"/>
    </w:p>
    <w:bookmarkEnd w:id="5055"/>
    <w:p w14:paraId="2A29BA40" w14:textId="77777777" w:rsidR="00B55A01" w:rsidRPr="00EE6E73" w:rsidRDefault="00B55A01" w:rsidP="00B55A01">
      <w:r w:rsidRPr="00EE6E73">
        <w:t xml:space="preserve">The IE </w:t>
      </w:r>
      <w:bookmarkStart w:id="5056" w:name="_Hlk80719536"/>
      <w:r w:rsidRPr="00EE6E73">
        <w:rPr>
          <w:i/>
        </w:rPr>
        <w:t>SimultaneousRxTxPerBandPair</w:t>
      </w:r>
      <w:r w:rsidRPr="00EE6E73">
        <w:t xml:space="preserve"> </w:t>
      </w:r>
      <w:bookmarkEnd w:id="505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5057" w:name="_Toc60777480"/>
      <w:bookmarkStart w:id="5058" w:name="_Toc193446528"/>
      <w:bookmarkStart w:id="5059" w:name="_Toc193452333"/>
      <w:bookmarkStart w:id="5060" w:name="_Toc193463605"/>
      <w:bookmarkStart w:id="5061" w:name="_Toc201295892"/>
      <w:bookmarkStart w:id="5062" w:name="MCCQCTEMPBM_00000611"/>
      <w:r w:rsidRPr="00EE6E73">
        <w:t>–</w:t>
      </w:r>
      <w:r w:rsidRPr="00EE6E73">
        <w:tab/>
      </w:r>
      <w:r w:rsidRPr="00EE6E73">
        <w:rPr>
          <w:i/>
        </w:rPr>
        <w:t>SON-Parameters</w:t>
      </w:r>
      <w:bookmarkEnd w:id="5057"/>
      <w:bookmarkEnd w:id="5058"/>
      <w:bookmarkEnd w:id="5059"/>
      <w:bookmarkEnd w:id="5060"/>
      <w:bookmarkEnd w:id="5061"/>
    </w:p>
    <w:bookmarkEnd w:id="506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5063" w:name="_Toc60777481"/>
      <w:bookmarkStart w:id="5064" w:name="_Toc193446529"/>
      <w:bookmarkStart w:id="5065" w:name="_Toc193452334"/>
      <w:bookmarkStart w:id="5066" w:name="_Toc193463606"/>
      <w:bookmarkStart w:id="5067" w:name="_Toc201295893"/>
      <w:bookmarkStart w:id="5068" w:name="MCCQCTEMPBM_00000612"/>
      <w:r w:rsidRPr="00EE6E73">
        <w:t>–</w:t>
      </w:r>
      <w:r w:rsidRPr="00EE6E73">
        <w:tab/>
      </w:r>
      <w:r w:rsidRPr="00EE6E73">
        <w:rPr>
          <w:i/>
        </w:rPr>
        <w:t>SpatialRelationsSRS-Pos</w:t>
      </w:r>
      <w:bookmarkEnd w:id="5063"/>
      <w:bookmarkEnd w:id="5064"/>
      <w:bookmarkEnd w:id="5065"/>
      <w:bookmarkEnd w:id="5066"/>
      <w:bookmarkEnd w:id="5067"/>
    </w:p>
    <w:bookmarkEnd w:id="506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5069" w:name="_Toc193446530"/>
      <w:bookmarkStart w:id="5070" w:name="_Toc193452335"/>
      <w:bookmarkStart w:id="5071" w:name="_Toc193463607"/>
      <w:bookmarkStart w:id="5072" w:name="_Toc201295894"/>
      <w:bookmarkStart w:id="5073" w:name="MCCQCTEMPBM_00000613"/>
      <w:r w:rsidRPr="00EE6E73">
        <w:t>–</w:t>
      </w:r>
      <w:r w:rsidRPr="00EE6E73">
        <w:tab/>
      </w:r>
      <w:r w:rsidRPr="00EE6E73">
        <w:rPr>
          <w:i/>
          <w:iCs/>
        </w:rPr>
        <w:t>SRS-AllPosResourcesRRC-Inactive</w:t>
      </w:r>
      <w:bookmarkEnd w:id="5069"/>
      <w:bookmarkEnd w:id="5070"/>
      <w:bookmarkEnd w:id="5071"/>
      <w:bookmarkEnd w:id="5072"/>
    </w:p>
    <w:bookmarkEnd w:id="507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FA674F" w:rsidRDefault="002C7704" w:rsidP="00EE6E73">
      <w:pPr>
        <w:pStyle w:val="PL"/>
        <w:rPr>
          <w:rFonts w:eastAsiaTheme="minorEastAsia"/>
          <w:lang w:val="pt-BR"/>
        </w:rPr>
      </w:pPr>
      <w:r w:rsidRPr="00EE6E73">
        <w:t xml:space="preserve">        </w:t>
      </w:r>
      <w:r w:rsidRPr="00FA674F">
        <w:rPr>
          <w:rFonts w:eastAsiaTheme="minorEastAsia"/>
          <w:lang w:val="pt-BR"/>
        </w:rPr>
        <w:t>maxNumberSRS-PosResourceSet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2, n16},</w:t>
      </w:r>
    </w:p>
    <w:p w14:paraId="55BF2327" w14:textId="1D3B7E0C"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SRS-PosResources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w:t>
      </w:r>
    </w:p>
    <w:p w14:paraId="20B461D1" w14:textId="12B1C746"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SRS-ResourcesPerBWP-PerSlot-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43194FD0" w14:textId="211E1BCC"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PeriodicSRS-PosResources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w:t>
      </w:r>
    </w:p>
    <w:p w14:paraId="3D17C3F1" w14:textId="316836CD"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PeriodicSRS-PosResourcesPerBWP-PerSlot-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234582B6" w14:textId="4B61163B" w:rsidR="002C7704" w:rsidRPr="00FA674F" w:rsidRDefault="002C7704" w:rsidP="00EE6E73">
      <w:pPr>
        <w:pStyle w:val="PL"/>
        <w:rPr>
          <w:rFonts w:eastAsiaTheme="minorEastAsia"/>
          <w:lang w:val="pt-BR"/>
        </w:rPr>
      </w:pPr>
      <w:r w:rsidRPr="00FA674F">
        <w:rPr>
          <w:lang w:val="pt-BR"/>
        </w:rPr>
        <w:t xml:space="preserve">        </w:t>
      </w:r>
      <w:r w:rsidR="00D20678" w:rsidRPr="00FA674F">
        <w:rPr>
          <w:rFonts w:eastAsia="Yu Mincho"/>
          <w:lang w:val="pt-BR"/>
        </w:rPr>
        <w:t>dummy1</w:t>
      </w:r>
      <w:r w:rsidRPr="00FA674F">
        <w:rPr>
          <w:lang w:val="pt-BR"/>
        </w:rPr>
        <w:t xml:space="preserve">           </w:t>
      </w:r>
      <w:r w:rsidR="00D20678"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 },</w:t>
      </w:r>
    </w:p>
    <w:p w14:paraId="3ECD13E8" w14:textId="669EBC02" w:rsidR="002C7704" w:rsidRPr="00FA674F" w:rsidRDefault="002C7704" w:rsidP="00EE6E73">
      <w:pPr>
        <w:pStyle w:val="PL"/>
        <w:rPr>
          <w:rFonts w:eastAsiaTheme="minorEastAsia"/>
          <w:lang w:val="pt-BR"/>
        </w:rPr>
      </w:pPr>
      <w:r w:rsidRPr="00FA674F">
        <w:rPr>
          <w:lang w:val="pt-BR"/>
        </w:rPr>
        <w:t xml:space="preserve">        </w:t>
      </w:r>
      <w:r w:rsidR="00D20678" w:rsidRPr="00FA674F">
        <w:rPr>
          <w:rFonts w:eastAsia="Yu Mincho"/>
          <w:lang w:val="pt-BR"/>
        </w:rPr>
        <w:t>dummy2</w:t>
      </w:r>
      <w:r w:rsidRPr="00FA674F">
        <w:rPr>
          <w:lang w:val="pt-BR"/>
        </w:rPr>
        <w:t xml:space="preserve">    </w:t>
      </w:r>
      <w:r w:rsidR="00D20678"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5C818CD6" w14:textId="72162F19" w:rsidR="002C7704" w:rsidRPr="00EE6E73" w:rsidRDefault="002C7704" w:rsidP="00EE6E73">
      <w:pPr>
        <w:pStyle w:val="PL"/>
        <w:rPr>
          <w:rFonts w:eastAsiaTheme="minorEastAsia"/>
        </w:rPr>
      </w:pPr>
      <w:r w:rsidRPr="00FA674F">
        <w:rPr>
          <w:lang w:val="pt-BR"/>
        </w:rPr>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5074" w:name="_Toc60777482"/>
      <w:bookmarkStart w:id="5075" w:name="_Toc193446531"/>
      <w:bookmarkStart w:id="5076" w:name="_Toc193452336"/>
      <w:bookmarkStart w:id="5077" w:name="_Toc193463608"/>
      <w:bookmarkStart w:id="5078" w:name="_Toc201295895"/>
      <w:bookmarkStart w:id="5079" w:name="MCCQCTEMPBM_00000614"/>
      <w:r w:rsidRPr="00EE6E73">
        <w:t>–</w:t>
      </w:r>
      <w:r w:rsidRPr="00EE6E73">
        <w:tab/>
      </w:r>
      <w:r w:rsidRPr="00EE6E73">
        <w:rPr>
          <w:i/>
          <w:noProof/>
        </w:rPr>
        <w:t>SRS-SwitchingTimeNR</w:t>
      </w:r>
      <w:bookmarkEnd w:id="5074"/>
      <w:bookmarkEnd w:id="5075"/>
      <w:bookmarkEnd w:id="5076"/>
      <w:bookmarkEnd w:id="5077"/>
      <w:bookmarkEnd w:id="5078"/>
    </w:p>
    <w:bookmarkEnd w:id="507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5080" w:name="_Toc60777483"/>
      <w:bookmarkStart w:id="5081" w:name="_Toc193446532"/>
      <w:bookmarkStart w:id="5082" w:name="_Toc193452337"/>
      <w:bookmarkStart w:id="5083" w:name="_Toc193463609"/>
      <w:bookmarkStart w:id="5084" w:name="_Toc201295896"/>
      <w:bookmarkStart w:id="5085" w:name="MCCQCTEMPBM_00000615"/>
      <w:r w:rsidRPr="00EE6E73">
        <w:t>–</w:t>
      </w:r>
      <w:r w:rsidRPr="00EE6E73">
        <w:tab/>
      </w:r>
      <w:r w:rsidRPr="00EE6E73">
        <w:rPr>
          <w:i/>
          <w:noProof/>
        </w:rPr>
        <w:t>SRS-SwitchingTimeEUTRA</w:t>
      </w:r>
      <w:bookmarkEnd w:id="5080"/>
      <w:bookmarkEnd w:id="5081"/>
      <w:bookmarkEnd w:id="5082"/>
      <w:bookmarkEnd w:id="5083"/>
      <w:bookmarkEnd w:id="5084"/>
    </w:p>
    <w:bookmarkEnd w:id="508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FA674F" w:rsidRDefault="00394471" w:rsidP="00EE6E73">
      <w:pPr>
        <w:pStyle w:val="PL"/>
        <w:rPr>
          <w:lang w:val="pt-BR"/>
        </w:rPr>
      </w:pPr>
      <w:r w:rsidRPr="00FA674F">
        <w:rPr>
          <w:lang w:val="pt-BR"/>
        </w:rPr>
        <w:t xml:space="preserve">SRS-SwitchingTimeEUTRA ::= </w:t>
      </w:r>
      <w:r w:rsidRPr="00FA674F">
        <w:rPr>
          <w:color w:val="993366"/>
          <w:lang w:val="pt-BR"/>
        </w:rPr>
        <w:t>SEQUENCE</w:t>
      </w:r>
      <w:r w:rsidRPr="00FA674F">
        <w:rPr>
          <w:lang w:val="pt-BR"/>
        </w:rPr>
        <w:t xml:space="preserve"> {</w:t>
      </w:r>
    </w:p>
    <w:p w14:paraId="0E51CAA2" w14:textId="77777777" w:rsidR="00394471" w:rsidRPr="00FA674F" w:rsidRDefault="00394471" w:rsidP="00EE6E73">
      <w:pPr>
        <w:pStyle w:val="PL"/>
        <w:rPr>
          <w:lang w:val="pt-BR"/>
        </w:rPr>
      </w:pPr>
      <w:r w:rsidRPr="00FA674F">
        <w:rPr>
          <w:lang w:val="pt-BR"/>
        </w:rPr>
        <w:t xml:space="preserve">    switchingTimeDL            </w:t>
      </w:r>
      <w:r w:rsidRPr="00FA674F">
        <w:rPr>
          <w:color w:val="993366"/>
          <w:lang w:val="pt-BR"/>
        </w:rPr>
        <w:t>ENUMERATED</w:t>
      </w:r>
      <w:r w:rsidRPr="00FA674F">
        <w:rPr>
          <w:lang w:val="pt-BR"/>
        </w:rPr>
        <w:t xml:space="preserve"> {n0, n0dot5, n1, n1dot5, n2, n2dot5, n3, n3dot5, n4, n4dot5, n5, n5dot5, n6, n6dot5, n7}</w:t>
      </w:r>
    </w:p>
    <w:p w14:paraId="72D753A2" w14:textId="77777777" w:rsidR="00394471" w:rsidRPr="00FA674F" w:rsidRDefault="00394471" w:rsidP="00EE6E73">
      <w:pPr>
        <w:pStyle w:val="PL"/>
        <w:rPr>
          <w:lang w:val="pt-BR"/>
        </w:rPr>
      </w:pPr>
      <w:r w:rsidRPr="00FA674F">
        <w:rPr>
          <w:lang w:val="pt-BR"/>
        </w:rPr>
        <w:t xml:space="preserve">                                                                                               </w:t>
      </w:r>
      <w:r w:rsidRPr="00FA674F">
        <w:rPr>
          <w:color w:val="993366"/>
          <w:lang w:val="pt-BR"/>
        </w:rPr>
        <w:t>OPTIONAL</w:t>
      </w:r>
      <w:r w:rsidRPr="00FA674F">
        <w:rPr>
          <w:lang w:val="pt-BR"/>
        </w:rPr>
        <w:t>,</w:t>
      </w:r>
    </w:p>
    <w:p w14:paraId="49B06330" w14:textId="77777777" w:rsidR="00394471" w:rsidRPr="00FA674F" w:rsidRDefault="00394471" w:rsidP="00EE6E73">
      <w:pPr>
        <w:pStyle w:val="PL"/>
        <w:rPr>
          <w:lang w:val="pt-BR"/>
        </w:rPr>
      </w:pPr>
      <w:r w:rsidRPr="00FA674F">
        <w:rPr>
          <w:lang w:val="pt-BR"/>
        </w:rPr>
        <w:t xml:space="preserve">    switchingTimeUL            </w:t>
      </w:r>
      <w:r w:rsidRPr="00FA674F">
        <w:rPr>
          <w:color w:val="993366"/>
          <w:lang w:val="pt-BR"/>
        </w:rPr>
        <w:t>ENUMERATED</w:t>
      </w:r>
      <w:r w:rsidRPr="00FA674F">
        <w:rPr>
          <w:lang w:val="pt-BR"/>
        </w:rPr>
        <w:t xml:space="preserve"> {n0, n0dot5, n1, n1dot5, n2, n2dot5, n3, n3dot5, n4, n4dot5, n5, n5dot5, n6, n6dot5, n7}</w:t>
      </w:r>
    </w:p>
    <w:p w14:paraId="0EDA13AA" w14:textId="77777777" w:rsidR="00394471" w:rsidRPr="00EE6E73" w:rsidRDefault="00394471" w:rsidP="00EE6E73">
      <w:pPr>
        <w:pStyle w:val="PL"/>
      </w:pPr>
      <w:r w:rsidRPr="00FA674F">
        <w:rPr>
          <w:lang w:val="pt-BR"/>
        </w:rPr>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5086" w:name="_Toc193446533"/>
      <w:bookmarkStart w:id="5087" w:name="_Toc193452338"/>
      <w:bookmarkStart w:id="5088" w:name="_Toc193463610"/>
      <w:bookmarkStart w:id="5089" w:name="_Toc201295897"/>
      <w:bookmarkStart w:id="5090" w:name="MCCQCTEMPBM_00000616"/>
      <w:bookmarkStart w:id="5091" w:name="_Toc60777484"/>
      <w:r w:rsidRPr="00EE6E73">
        <w:t>–</w:t>
      </w:r>
      <w:r w:rsidRPr="00EE6E73">
        <w:tab/>
      </w:r>
      <w:r w:rsidRPr="00EE6E73">
        <w:rPr>
          <w:i/>
          <w:iCs/>
          <w:noProof/>
        </w:rPr>
        <w:t>SupportedAggBandwidth</w:t>
      </w:r>
      <w:bookmarkEnd w:id="5086"/>
      <w:bookmarkEnd w:id="5087"/>
      <w:bookmarkEnd w:id="5088"/>
      <w:bookmarkEnd w:id="5089"/>
    </w:p>
    <w:bookmarkEnd w:id="509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5092" w:name="_Toc193446534"/>
      <w:bookmarkStart w:id="5093" w:name="_Toc193452339"/>
      <w:bookmarkStart w:id="5094" w:name="_Toc193463611"/>
      <w:bookmarkStart w:id="5095" w:name="_Toc201295898"/>
      <w:bookmarkStart w:id="5096" w:name="MCCQCTEMPBM_00000617"/>
      <w:r w:rsidRPr="00EE6E73">
        <w:t>–</w:t>
      </w:r>
      <w:r w:rsidRPr="00EE6E73">
        <w:tab/>
      </w:r>
      <w:r w:rsidRPr="00EE6E73">
        <w:rPr>
          <w:i/>
          <w:noProof/>
        </w:rPr>
        <w:t>SupportedBandwidth</w:t>
      </w:r>
      <w:bookmarkEnd w:id="5091"/>
      <w:bookmarkEnd w:id="5092"/>
      <w:bookmarkEnd w:id="5093"/>
      <w:bookmarkEnd w:id="5094"/>
      <w:bookmarkEnd w:id="5095"/>
    </w:p>
    <w:bookmarkEnd w:id="509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5097" w:name="_Toc60777485"/>
      <w:bookmarkStart w:id="5098" w:name="_Toc193446535"/>
      <w:bookmarkStart w:id="5099" w:name="_Toc193452340"/>
      <w:bookmarkStart w:id="5100" w:name="_Toc193463612"/>
      <w:bookmarkStart w:id="5101" w:name="_Toc201295899"/>
      <w:bookmarkStart w:id="5102" w:name="MCCQCTEMPBM_00000618"/>
      <w:r w:rsidRPr="00EE6E73">
        <w:t>–</w:t>
      </w:r>
      <w:r w:rsidRPr="00EE6E73">
        <w:tab/>
      </w:r>
      <w:r w:rsidRPr="00EE6E73">
        <w:rPr>
          <w:i/>
        </w:rPr>
        <w:t>UE-BasedPerfMeas-Parameters</w:t>
      </w:r>
      <w:bookmarkEnd w:id="5097"/>
      <w:bookmarkEnd w:id="5098"/>
      <w:bookmarkEnd w:id="5099"/>
      <w:bookmarkEnd w:id="5100"/>
      <w:bookmarkEnd w:id="5101"/>
    </w:p>
    <w:bookmarkEnd w:id="510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5103" w:name="_Toc60777486"/>
      <w:bookmarkStart w:id="5104" w:name="_Toc193446536"/>
      <w:bookmarkStart w:id="5105" w:name="_Toc193452341"/>
      <w:bookmarkStart w:id="5106" w:name="_Toc193463613"/>
      <w:bookmarkStart w:id="5107" w:name="_Toc201295900"/>
      <w:bookmarkStart w:id="5108" w:name="MCCQCTEMPBM_00000619"/>
      <w:r w:rsidRPr="00EE6E73">
        <w:t>–</w:t>
      </w:r>
      <w:r w:rsidRPr="00EE6E73">
        <w:tab/>
      </w:r>
      <w:r w:rsidRPr="00EE6E73">
        <w:rPr>
          <w:i/>
          <w:noProof/>
        </w:rPr>
        <w:t>UE-CapabilityRAT-ContainerList</w:t>
      </w:r>
      <w:bookmarkEnd w:id="5103"/>
      <w:bookmarkEnd w:id="5104"/>
      <w:bookmarkEnd w:id="5105"/>
      <w:bookmarkEnd w:id="5106"/>
      <w:bookmarkEnd w:id="5107"/>
    </w:p>
    <w:bookmarkEnd w:id="510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5109" w:name="_Toc60777487"/>
      <w:bookmarkStart w:id="5110" w:name="_Toc193446537"/>
      <w:bookmarkStart w:id="5111" w:name="_Toc193452342"/>
      <w:bookmarkStart w:id="5112" w:name="_Toc193463614"/>
      <w:bookmarkStart w:id="5113" w:name="_Toc201295901"/>
      <w:bookmarkStart w:id="5114" w:name="MCCQCTEMPBM_00000620"/>
      <w:r w:rsidRPr="00EE6E73">
        <w:t>–</w:t>
      </w:r>
      <w:r w:rsidRPr="00EE6E73">
        <w:tab/>
      </w:r>
      <w:r w:rsidRPr="00EE6E73">
        <w:rPr>
          <w:i/>
        </w:rPr>
        <w:t>UE-CapabilityRAT-RequestList</w:t>
      </w:r>
      <w:bookmarkEnd w:id="5109"/>
      <w:bookmarkEnd w:id="5110"/>
      <w:bookmarkEnd w:id="5111"/>
      <w:bookmarkEnd w:id="5112"/>
      <w:bookmarkEnd w:id="5113"/>
    </w:p>
    <w:bookmarkEnd w:id="511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5115" w:name="_Toc60777488"/>
      <w:bookmarkStart w:id="5116" w:name="_Toc193446538"/>
      <w:bookmarkStart w:id="5117" w:name="_Toc193452343"/>
      <w:bookmarkStart w:id="5118" w:name="_Toc193463615"/>
      <w:bookmarkStart w:id="5119" w:name="_Toc201295902"/>
      <w:bookmarkStart w:id="5120" w:name="MCCQCTEMPBM_00000621"/>
      <w:r w:rsidRPr="00EE6E73">
        <w:t>–</w:t>
      </w:r>
      <w:r w:rsidRPr="00EE6E73">
        <w:tab/>
      </w:r>
      <w:r w:rsidRPr="00EE6E73">
        <w:rPr>
          <w:i/>
        </w:rPr>
        <w:t>UE-CapabilityRequestFilterCommon</w:t>
      </w:r>
      <w:bookmarkEnd w:id="5115"/>
      <w:bookmarkEnd w:id="5116"/>
      <w:bookmarkEnd w:id="5117"/>
      <w:bookmarkEnd w:id="5118"/>
      <w:bookmarkEnd w:id="5119"/>
    </w:p>
    <w:bookmarkEnd w:id="512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5121" w:name="_Toc60777489"/>
      <w:bookmarkStart w:id="5122" w:name="_Toc193446539"/>
      <w:bookmarkStart w:id="5123" w:name="_Toc193452344"/>
      <w:bookmarkStart w:id="5124" w:name="_Toc193463616"/>
      <w:bookmarkStart w:id="5125" w:name="_Toc201295903"/>
      <w:bookmarkStart w:id="5126" w:name="MCCQCTEMPBM_00000622"/>
      <w:r w:rsidRPr="00EE6E73">
        <w:t>–</w:t>
      </w:r>
      <w:r w:rsidRPr="00EE6E73">
        <w:tab/>
      </w:r>
      <w:r w:rsidRPr="00EE6E73">
        <w:rPr>
          <w:i/>
        </w:rPr>
        <w:t>UE-CapabilityRequestFilterNR</w:t>
      </w:r>
      <w:bookmarkEnd w:id="5121"/>
      <w:bookmarkEnd w:id="5122"/>
      <w:bookmarkEnd w:id="5123"/>
      <w:bookmarkEnd w:id="5124"/>
      <w:bookmarkEnd w:id="5125"/>
    </w:p>
    <w:bookmarkEnd w:id="512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5127" w:name="_Toc60777490"/>
      <w:bookmarkStart w:id="5128" w:name="_Toc193446540"/>
      <w:bookmarkStart w:id="5129" w:name="_Toc193452345"/>
      <w:bookmarkStart w:id="5130" w:name="_Toc193463617"/>
      <w:bookmarkStart w:id="5131" w:name="_Toc201295904"/>
      <w:bookmarkStart w:id="5132" w:name="MCCQCTEMPBM_00000623"/>
      <w:r w:rsidRPr="00EE6E73">
        <w:t>–</w:t>
      </w:r>
      <w:r w:rsidRPr="00EE6E73">
        <w:tab/>
      </w:r>
      <w:r w:rsidRPr="00EE6E73">
        <w:rPr>
          <w:i/>
          <w:noProof/>
        </w:rPr>
        <w:t>UE-MRDC-Capability</w:t>
      </w:r>
      <w:bookmarkEnd w:id="5127"/>
      <w:bookmarkEnd w:id="5128"/>
      <w:bookmarkEnd w:id="5129"/>
      <w:bookmarkEnd w:id="5130"/>
      <w:bookmarkEnd w:id="5131"/>
    </w:p>
    <w:bookmarkEnd w:id="513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5133" w:name="_Toc60777491"/>
      <w:bookmarkStart w:id="5134" w:name="_Toc193446541"/>
      <w:bookmarkStart w:id="5135" w:name="_Toc193452346"/>
      <w:bookmarkStart w:id="5136" w:name="_Toc193463618"/>
      <w:bookmarkStart w:id="5137" w:name="_Toc201295905"/>
      <w:bookmarkStart w:id="5138" w:name="_Hlk54199415"/>
      <w:bookmarkStart w:id="5139" w:name="MCCQCTEMPBM_00000624"/>
      <w:r w:rsidRPr="00EE6E73">
        <w:t>–</w:t>
      </w:r>
      <w:r w:rsidRPr="00EE6E73">
        <w:tab/>
      </w:r>
      <w:r w:rsidRPr="00EE6E73">
        <w:rPr>
          <w:i/>
          <w:noProof/>
        </w:rPr>
        <w:t>UE-NR-Capability</w:t>
      </w:r>
      <w:bookmarkEnd w:id="5133"/>
      <w:bookmarkEnd w:id="5134"/>
      <w:bookmarkEnd w:id="5135"/>
      <w:bookmarkEnd w:id="5136"/>
      <w:bookmarkEnd w:id="5137"/>
    </w:p>
    <w:bookmarkEnd w:id="5138"/>
    <w:bookmarkEnd w:id="513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514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514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FA674F" w:rsidRDefault="002C7704" w:rsidP="00EE6E73">
      <w:pPr>
        <w:pStyle w:val="PL"/>
        <w:rPr>
          <w:lang w:val="pt-BR"/>
        </w:rPr>
      </w:pPr>
      <w:r w:rsidRPr="00EE6E73">
        <w:t xml:space="preserve">    </w:t>
      </w:r>
      <w:r w:rsidRPr="00FA674F">
        <w:rPr>
          <w:lang w:val="pt-BR"/>
        </w:rPr>
        <w:t xml:space="preserve">ue-RadioPagingInfo-r17                   UE-RadioPagingInfo-r17                                       </w:t>
      </w:r>
      <w:r w:rsidRPr="00FA674F">
        <w:rPr>
          <w:color w:val="993366"/>
          <w:lang w:val="pt-BR"/>
        </w:rPr>
        <w:t>OPTIONAL</w:t>
      </w:r>
      <w:r w:rsidRPr="00FA674F">
        <w:rPr>
          <w:lang w:val="pt-BR"/>
        </w:rPr>
        <w:t>,</w:t>
      </w:r>
    </w:p>
    <w:p w14:paraId="48A554E7" w14:textId="77777777" w:rsidR="002C7704" w:rsidRPr="00EE6E73" w:rsidRDefault="002C7704" w:rsidP="00EE6E73">
      <w:pPr>
        <w:pStyle w:val="PL"/>
        <w:rPr>
          <w:color w:val="808080"/>
        </w:rPr>
      </w:pPr>
      <w:r w:rsidRPr="00FA674F">
        <w:rPr>
          <w:lang w:val="pt-BR"/>
        </w:rPr>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5141" w:name="_Hlk130562710"/>
      <w:r w:rsidRPr="00EE6E73">
        <w:t>redCapParameters-v1740                   RedCapParameters-v1740,</w:t>
      </w:r>
    </w:p>
    <w:bookmarkEnd w:id="514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FA674F" w:rsidRDefault="001B2C9D" w:rsidP="00EE6E73">
      <w:pPr>
        <w:pStyle w:val="PL"/>
        <w:rPr>
          <w:lang w:val="pt-BR"/>
        </w:rPr>
      </w:pPr>
      <w:r w:rsidRPr="00EE6E73">
        <w:t xml:space="preserve">    </w:t>
      </w:r>
      <w:r w:rsidRPr="00FA674F">
        <w:rPr>
          <w:lang w:val="pt-BR"/>
        </w:rPr>
        <w:t xml:space="preserve">aerialParameters-r18                     AerialParameters-r18                                         </w:t>
      </w:r>
      <w:r w:rsidRPr="00FA674F">
        <w:rPr>
          <w:color w:val="993366"/>
          <w:lang w:val="pt-BR"/>
        </w:rPr>
        <w:t>OPTIONAL</w:t>
      </w:r>
      <w:r w:rsidRPr="00FA674F">
        <w:rPr>
          <w:lang w:val="pt-BR"/>
        </w:rPr>
        <w:t>,</w:t>
      </w:r>
    </w:p>
    <w:p w14:paraId="3D116C9A" w14:textId="77777777" w:rsidR="00FF0FFE" w:rsidRPr="00EE6E73" w:rsidRDefault="00FF0FFE" w:rsidP="00EE6E73">
      <w:pPr>
        <w:pStyle w:val="PL"/>
        <w:rPr>
          <w:color w:val="808080"/>
        </w:rPr>
      </w:pPr>
      <w:r w:rsidRPr="00FA674F">
        <w:rPr>
          <w:lang w:val="pt-BR"/>
        </w:rPr>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5142" w:name="_Toc193446542"/>
      <w:bookmarkStart w:id="5143" w:name="_Toc193452347"/>
      <w:bookmarkStart w:id="5144" w:name="_Toc193463619"/>
      <w:bookmarkStart w:id="5145" w:name="_Toc201295906"/>
      <w:bookmarkStart w:id="5146" w:name="MCCQCTEMPBM_00000625"/>
      <w:r w:rsidRPr="00EE6E73">
        <w:t>–</w:t>
      </w:r>
      <w:r w:rsidRPr="00EE6E73">
        <w:tab/>
      </w:r>
      <w:r w:rsidRPr="00EE6E73">
        <w:rPr>
          <w:i/>
          <w:iCs/>
        </w:rPr>
        <w:t>UE-RadioPagingInfo</w:t>
      </w:r>
      <w:bookmarkEnd w:id="5142"/>
      <w:bookmarkEnd w:id="5143"/>
      <w:bookmarkEnd w:id="5144"/>
      <w:bookmarkEnd w:id="5145"/>
    </w:p>
    <w:bookmarkEnd w:id="514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FA674F" w:rsidRDefault="002C7704" w:rsidP="00EE6E73">
      <w:pPr>
        <w:pStyle w:val="PL"/>
        <w:rPr>
          <w:lang w:val="pt-BR"/>
        </w:rPr>
      </w:pPr>
      <w:r w:rsidRPr="00FA674F">
        <w:rPr>
          <w:lang w:val="pt-BR"/>
        </w:rPr>
        <w:t xml:space="preserve">UE-RadioPagingInfo-r17 ::=            </w:t>
      </w:r>
      <w:r w:rsidRPr="00FA674F">
        <w:rPr>
          <w:color w:val="993366"/>
          <w:lang w:val="pt-BR"/>
        </w:rPr>
        <w:t>SEQUENCE</w:t>
      </w:r>
      <w:r w:rsidRPr="00FA674F">
        <w:rPr>
          <w:lang w:val="pt-BR"/>
        </w:rPr>
        <w:t xml:space="preserve"> {</w:t>
      </w:r>
    </w:p>
    <w:p w14:paraId="599230BA" w14:textId="41F41478" w:rsidR="002C7704" w:rsidRPr="00FA674F" w:rsidRDefault="002C7704" w:rsidP="00EE6E73">
      <w:pPr>
        <w:pStyle w:val="PL"/>
        <w:rPr>
          <w:color w:val="808080"/>
          <w:lang w:val="pt-BR"/>
        </w:rPr>
      </w:pPr>
      <w:r w:rsidRPr="00FA674F">
        <w:rPr>
          <w:lang w:val="pt-BR"/>
        </w:rPr>
        <w:t xml:space="preserve">    </w:t>
      </w:r>
      <w:r w:rsidRPr="00FA674F">
        <w:rPr>
          <w:color w:val="808080"/>
          <w:lang w:val="pt-BR"/>
        </w:rPr>
        <w:t>-- R1 29-1: Paging enhancement</w:t>
      </w:r>
    </w:p>
    <w:p w14:paraId="58642AC2" w14:textId="3DEE08AA" w:rsidR="002C7704" w:rsidRPr="00EE6E73" w:rsidRDefault="002C7704" w:rsidP="00EE6E73">
      <w:pPr>
        <w:pStyle w:val="PL"/>
      </w:pPr>
      <w:r w:rsidRPr="00FA674F">
        <w:rPr>
          <w:lang w:val="pt-BR"/>
        </w:rPr>
        <w:t xml:space="preserve">    </w:t>
      </w:r>
      <w:r w:rsidRPr="00EE6E73">
        <w:t xml:space="preserve">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5147" w:name="_Toc60777493"/>
      <w:bookmarkStart w:id="5148" w:name="_Toc193446543"/>
      <w:bookmarkStart w:id="5149" w:name="_Toc193452348"/>
      <w:bookmarkStart w:id="5150" w:name="_Toc193463620"/>
      <w:bookmarkStart w:id="5151" w:name="_Toc201295907"/>
      <w:r w:rsidRPr="00EE6E73">
        <w:t>6.3.4</w:t>
      </w:r>
      <w:r w:rsidRPr="00EE6E73">
        <w:tab/>
        <w:t>Other information elements</w:t>
      </w:r>
      <w:bookmarkEnd w:id="5147"/>
      <w:bookmarkEnd w:id="5148"/>
      <w:bookmarkEnd w:id="5149"/>
      <w:bookmarkEnd w:id="5150"/>
      <w:bookmarkEnd w:id="5151"/>
    </w:p>
    <w:p w14:paraId="1CCDB294" w14:textId="5CFAF7AE" w:rsidR="00394471" w:rsidRPr="00EE6E73" w:rsidRDefault="00394471" w:rsidP="00394471">
      <w:pPr>
        <w:pStyle w:val="Heading4"/>
      </w:pPr>
      <w:bookmarkStart w:id="5152" w:name="_Toc60777494"/>
      <w:bookmarkStart w:id="5153" w:name="_Toc193446544"/>
      <w:bookmarkStart w:id="5154" w:name="_Toc193452349"/>
      <w:bookmarkStart w:id="5155" w:name="_Toc193463621"/>
      <w:bookmarkStart w:id="5156" w:name="_Toc201295908"/>
      <w:bookmarkStart w:id="5157" w:name="MCCQCTEMPBM_00000626"/>
      <w:r w:rsidRPr="00EE6E73">
        <w:t>–</w:t>
      </w:r>
      <w:r w:rsidRPr="00EE6E73">
        <w:tab/>
      </w:r>
      <w:r w:rsidRPr="00EE6E73">
        <w:rPr>
          <w:i/>
        </w:rPr>
        <w:t>AbsoluteTimeInfo</w:t>
      </w:r>
      <w:bookmarkEnd w:id="5152"/>
      <w:bookmarkEnd w:id="5153"/>
      <w:bookmarkEnd w:id="5154"/>
      <w:bookmarkEnd w:id="5155"/>
      <w:bookmarkEnd w:id="5156"/>
    </w:p>
    <w:bookmarkEnd w:id="515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5158" w:name="_Toc193446545"/>
      <w:bookmarkStart w:id="5159" w:name="_Toc193452350"/>
      <w:bookmarkStart w:id="5160" w:name="_Toc193463622"/>
      <w:bookmarkStart w:id="5161" w:name="_Toc201295909"/>
      <w:bookmarkStart w:id="5162" w:name="MCCQCTEMPBM_00000627"/>
      <w:r w:rsidRPr="00EE6E73">
        <w:t>–</w:t>
      </w:r>
      <w:r w:rsidRPr="00EE6E73">
        <w:tab/>
      </w:r>
      <w:r w:rsidRPr="00EE6E73">
        <w:rPr>
          <w:i/>
          <w:iCs/>
        </w:rPr>
        <w:t>AppLayerIdleInactiveConfig</w:t>
      </w:r>
      <w:bookmarkEnd w:id="5158"/>
      <w:bookmarkEnd w:id="5159"/>
      <w:bookmarkEnd w:id="5160"/>
      <w:bookmarkEnd w:id="5161"/>
    </w:p>
    <w:bookmarkEnd w:id="516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5163" w:name="_Toc193446546"/>
      <w:bookmarkStart w:id="5164" w:name="_Toc193452351"/>
      <w:bookmarkStart w:id="5165" w:name="_Toc193463623"/>
      <w:bookmarkStart w:id="5166" w:name="_Toc201295910"/>
      <w:bookmarkStart w:id="5167" w:name="MCCQCTEMPBM_00000628"/>
      <w:bookmarkStart w:id="5168" w:name="_Hlk88212843"/>
      <w:r w:rsidRPr="00EE6E73">
        <w:t>–</w:t>
      </w:r>
      <w:r w:rsidRPr="00EE6E73">
        <w:tab/>
      </w:r>
      <w:r w:rsidRPr="00EE6E73">
        <w:rPr>
          <w:i/>
          <w:iCs/>
        </w:rPr>
        <w:t>AppLayerMeasConfig</w:t>
      </w:r>
      <w:bookmarkEnd w:id="5163"/>
      <w:bookmarkEnd w:id="5164"/>
      <w:bookmarkEnd w:id="5165"/>
      <w:bookmarkEnd w:id="5166"/>
    </w:p>
    <w:bookmarkEnd w:id="516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516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516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168"/>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517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517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5171" w:name="_Toc60777495"/>
      <w:bookmarkStart w:id="5172" w:name="_Toc193446547"/>
      <w:bookmarkStart w:id="5173" w:name="_Toc193452352"/>
      <w:bookmarkStart w:id="5174" w:name="_Toc193463624"/>
      <w:bookmarkStart w:id="5175" w:name="_Toc201295911"/>
      <w:bookmarkStart w:id="5176" w:name="MCCQCTEMPBM_00000629"/>
      <w:r w:rsidRPr="00EE6E73">
        <w:t>–</w:t>
      </w:r>
      <w:r w:rsidRPr="00EE6E73">
        <w:tab/>
      </w:r>
      <w:r w:rsidRPr="00EE6E73">
        <w:rPr>
          <w:i/>
        </w:rPr>
        <w:t>AreaConfiguration</w:t>
      </w:r>
      <w:bookmarkEnd w:id="5171"/>
      <w:bookmarkEnd w:id="5172"/>
      <w:bookmarkEnd w:id="5173"/>
      <w:bookmarkEnd w:id="5174"/>
      <w:bookmarkEnd w:id="5175"/>
    </w:p>
    <w:bookmarkEnd w:id="517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FA674F" w:rsidRDefault="00D27FE5" w:rsidP="00EE6E73">
      <w:pPr>
        <w:pStyle w:val="PL"/>
        <w:rPr>
          <w:lang w:val="pt-BR"/>
        </w:rPr>
      </w:pPr>
      <w:r w:rsidRPr="00FA674F">
        <w:rPr>
          <w:lang w:val="pt-BR"/>
        </w:rPr>
        <w:t xml:space="preserve">SNPN-ConfigCellId-r18 ::=        </w:t>
      </w:r>
      <w:r w:rsidRPr="00FA674F">
        <w:rPr>
          <w:color w:val="993366"/>
          <w:lang w:val="pt-BR"/>
        </w:rPr>
        <w:t>SEQUENCE</w:t>
      </w:r>
      <w:r w:rsidRPr="00FA674F">
        <w:rPr>
          <w:lang w:val="pt-BR"/>
        </w:rPr>
        <w:t xml:space="preserve"> {</w:t>
      </w:r>
    </w:p>
    <w:p w14:paraId="4F5E22C2" w14:textId="5AB18088" w:rsidR="00D27FE5" w:rsidRPr="00FA674F" w:rsidRDefault="00D27FE5" w:rsidP="00EE6E73">
      <w:pPr>
        <w:pStyle w:val="PL"/>
        <w:rPr>
          <w:lang w:val="pt-BR"/>
        </w:rPr>
      </w:pPr>
      <w:r w:rsidRPr="00FA674F">
        <w:rPr>
          <w:lang w:val="pt-BR"/>
        </w:rPr>
        <w:t xml:space="preserve">    cgi-Identity-r18                 CGI-Info-Logging-r16,</w:t>
      </w:r>
    </w:p>
    <w:p w14:paraId="69685ED1" w14:textId="77777777" w:rsidR="00D27FE5" w:rsidRPr="00FA674F" w:rsidRDefault="00D27FE5" w:rsidP="00EE6E73">
      <w:pPr>
        <w:pStyle w:val="PL"/>
        <w:rPr>
          <w:lang w:val="pt-BR"/>
        </w:rPr>
      </w:pPr>
      <w:r w:rsidRPr="00FA674F">
        <w:rPr>
          <w:lang w:val="pt-BR"/>
        </w:rPr>
        <w:t xml:space="preserve">    nid-IdentityList-r18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NPN-r16))</w:t>
      </w:r>
      <w:r w:rsidRPr="00FA674F">
        <w:rPr>
          <w:color w:val="993366"/>
          <w:lang w:val="pt-BR"/>
        </w:rPr>
        <w:t xml:space="preserve"> OF</w:t>
      </w:r>
      <w:r w:rsidRPr="00FA674F">
        <w:rPr>
          <w:lang w:val="pt-BR"/>
        </w:rPr>
        <w:t xml:space="preserve"> NID-r16</w:t>
      </w:r>
    </w:p>
    <w:p w14:paraId="640A58CE" w14:textId="77777777" w:rsidR="00D27FE5" w:rsidRPr="00FA674F" w:rsidRDefault="00D27FE5" w:rsidP="00EE6E73">
      <w:pPr>
        <w:pStyle w:val="PL"/>
        <w:rPr>
          <w:lang w:val="pt-BR"/>
        </w:rPr>
      </w:pPr>
      <w:r w:rsidRPr="00FA674F">
        <w:rPr>
          <w:lang w:val="pt-BR"/>
        </w:rPr>
        <w:t>}</w:t>
      </w:r>
    </w:p>
    <w:p w14:paraId="7BFDD1B7" w14:textId="77777777" w:rsidR="00D27FE5" w:rsidRPr="00FA674F" w:rsidRDefault="00D27FE5" w:rsidP="00EE6E73">
      <w:pPr>
        <w:pStyle w:val="PL"/>
        <w:rPr>
          <w:lang w:val="pt-BR"/>
        </w:rPr>
      </w:pPr>
    </w:p>
    <w:p w14:paraId="5363557C" w14:textId="710D7AC3" w:rsidR="00D27FE5" w:rsidRPr="00FA674F" w:rsidRDefault="00D27FE5" w:rsidP="00EE6E73">
      <w:pPr>
        <w:pStyle w:val="PL"/>
        <w:rPr>
          <w:lang w:val="pt-BR"/>
        </w:rPr>
      </w:pPr>
      <w:r w:rsidRPr="00FA674F">
        <w:rPr>
          <w:lang w:val="pt-BR"/>
        </w:rPr>
        <w:t>SNPN-ConfigTAI</w:t>
      </w:r>
      <w:r w:rsidR="00367F74" w:rsidRPr="00FA674F">
        <w:rPr>
          <w:lang w:val="pt-BR"/>
        </w:rPr>
        <w:t>-</w:t>
      </w:r>
      <w:r w:rsidRPr="00FA674F">
        <w:rPr>
          <w:lang w:val="pt-BR"/>
        </w:rPr>
        <w:t xml:space="preserve">List-r18 ::=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SNPN-ConfigTAI-r18))</w:t>
      </w:r>
      <w:r w:rsidRPr="00FA674F">
        <w:rPr>
          <w:color w:val="993366"/>
          <w:lang w:val="pt-BR"/>
        </w:rPr>
        <w:t xml:space="preserve"> OF</w:t>
      </w:r>
      <w:r w:rsidRPr="00FA674F">
        <w:rPr>
          <w:lang w:val="pt-BR"/>
        </w:rPr>
        <w:t xml:space="preserve"> SNPN-ConfigTAI-r18</w:t>
      </w:r>
    </w:p>
    <w:p w14:paraId="24D36791" w14:textId="77777777" w:rsidR="00D27FE5" w:rsidRPr="00FA674F" w:rsidRDefault="00D27FE5" w:rsidP="00EE6E73">
      <w:pPr>
        <w:pStyle w:val="PL"/>
        <w:rPr>
          <w:lang w:val="pt-BR"/>
        </w:rPr>
      </w:pPr>
    </w:p>
    <w:p w14:paraId="5D38E045" w14:textId="2EA42B74" w:rsidR="00D27FE5" w:rsidRPr="00FA674F" w:rsidRDefault="00D27FE5" w:rsidP="00EE6E73">
      <w:pPr>
        <w:pStyle w:val="PL"/>
        <w:rPr>
          <w:lang w:val="pt-BR"/>
        </w:rPr>
      </w:pPr>
      <w:r w:rsidRPr="00FA674F">
        <w:rPr>
          <w:lang w:val="pt-BR"/>
        </w:rPr>
        <w:t xml:space="preserve">SNPN-ConfigTAI-r18 ::=           </w:t>
      </w:r>
      <w:r w:rsidRPr="00FA674F">
        <w:rPr>
          <w:color w:val="993366"/>
          <w:lang w:val="pt-BR"/>
        </w:rPr>
        <w:t>SEQUENCE</w:t>
      </w:r>
      <w:r w:rsidRPr="00FA674F">
        <w:rPr>
          <w:lang w:val="pt-BR"/>
        </w:rPr>
        <w:t xml:space="preserve"> {</w:t>
      </w:r>
    </w:p>
    <w:p w14:paraId="6A00928D" w14:textId="17DEF39B" w:rsidR="00D27FE5" w:rsidRPr="00FA674F" w:rsidRDefault="00D27FE5" w:rsidP="00EE6E73">
      <w:pPr>
        <w:pStyle w:val="PL"/>
        <w:rPr>
          <w:lang w:val="pt-BR"/>
        </w:rPr>
      </w:pPr>
      <w:r w:rsidRPr="00FA674F">
        <w:rPr>
          <w:lang w:val="pt-BR"/>
        </w:rPr>
        <w:t xml:space="preserve">    tai-Identity-r18                 TrackingAreaIdentity-r16,</w:t>
      </w:r>
    </w:p>
    <w:p w14:paraId="3303231C" w14:textId="77777777" w:rsidR="00D27FE5" w:rsidRPr="00EE6E73" w:rsidRDefault="00D27FE5" w:rsidP="00EE6E73">
      <w:pPr>
        <w:pStyle w:val="PL"/>
      </w:pPr>
      <w:r w:rsidRPr="00FA674F">
        <w:rPr>
          <w:lang w:val="pt-BR"/>
        </w:rPr>
        <w:t xml:space="preserve">    </w:t>
      </w:r>
      <w:r w:rsidRPr="00EE6E73">
        <w:t xml:space="preserve">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5177" w:name="_Toc60777496"/>
      <w:bookmarkStart w:id="5178" w:name="_Toc193446548"/>
      <w:bookmarkStart w:id="5179" w:name="_Toc193452353"/>
      <w:bookmarkStart w:id="5180" w:name="_Toc193463625"/>
      <w:bookmarkStart w:id="5181" w:name="_Toc201295912"/>
      <w:bookmarkStart w:id="5182" w:name="MCCQCTEMPBM_00000630"/>
      <w:r w:rsidRPr="00EE6E73">
        <w:t>–</w:t>
      </w:r>
      <w:r w:rsidRPr="00EE6E73">
        <w:tab/>
      </w:r>
      <w:r w:rsidRPr="00EE6E73">
        <w:rPr>
          <w:bCs/>
          <w:i/>
        </w:rPr>
        <w:t>BT-NameList</w:t>
      </w:r>
      <w:bookmarkEnd w:id="5177"/>
      <w:bookmarkEnd w:id="5178"/>
      <w:bookmarkEnd w:id="5179"/>
      <w:bookmarkEnd w:id="5180"/>
      <w:bookmarkEnd w:id="5181"/>
    </w:p>
    <w:bookmarkEnd w:id="518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5183" w:name="_Toc193446549"/>
      <w:bookmarkStart w:id="5184" w:name="_Toc193452354"/>
      <w:bookmarkStart w:id="5185" w:name="_Toc193463626"/>
      <w:bookmarkStart w:id="5186" w:name="_Toc201295913"/>
      <w:bookmarkStart w:id="5187" w:name="MCCQCTEMPBM_00000631"/>
      <w:r w:rsidRPr="00EE6E73">
        <w:rPr>
          <w:rFonts w:eastAsia="SimSun"/>
        </w:rPr>
        <w:t>–</w:t>
      </w:r>
      <w:r w:rsidRPr="00EE6E73">
        <w:rPr>
          <w:rFonts w:eastAsia="SimSun"/>
        </w:rPr>
        <w:tab/>
      </w:r>
      <w:r w:rsidR="00CF0B27" w:rsidRPr="00EE6E73">
        <w:rPr>
          <w:i/>
          <w:iCs/>
        </w:rPr>
        <w:t>DedicatedInfoF1c</w:t>
      </w:r>
      <w:bookmarkEnd w:id="5183"/>
      <w:bookmarkEnd w:id="5184"/>
      <w:bookmarkEnd w:id="5185"/>
      <w:bookmarkEnd w:id="5186"/>
    </w:p>
    <w:bookmarkEnd w:id="518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5188" w:name="_Toc60777497"/>
      <w:bookmarkStart w:id="5189" w:name="_Toc193446550"/>
      <w:bookmarkStart w:id="5190" w:name="_Toc193452355"/>
      <w:bookmarkStart w:id="5191" w:name="_Toc193463627"/>
      <w:bookmarkStart w:id="5192" w:name="_Toc201295914"/>
      <w:bookmarkStart w:id="519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5188"/>
      <w:bookmarkEnd w:id="5189"/>
      <w:bookmarkEnd w:id="5190"/>
      <w:bookmarkEnd w:id="5191"/>
      <w:bookmarkEnd w:id="5192"/>
    </w:p>
    <w:bookmarkEnd w:id="519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5194" w:name="_Toc60777498"/>
      <w:bookmarkStart w:id="5195" w:name="_Toc193446551"/>
      <w:bookmarkStart w:id="5196" w:name="_Toc193452356"/>
      <w:bookmarkStart w:id="5197" w:name="_Toc193463628"/>
      <w:bookmarkStart w:id="5198" w:name="_Toc201295915"/>
      <w:bookmarkStart w:id="5199" w:name="MCCQCTEMPBM_00000633"/>
      <w:r w:rsidRPr="00EE6E73">
        <w:t>–</w:t>
      </w:r>
      <w:r w:rsidRPr="00EE6E73">
        <w:tab/>
      </w:r>
      <w:r w:rsidRPr="00EE6E73">
        <w:rPr>
          <w:i/>
        </w:rPr>
        <w:t>EUTRA-MBSFN-SubframeConfigList</w:t>
      </w:r>
      <w:bookmarkEnd w:id="5194"/>
      <w:bookmarkEnd w:id="5195"/>
      <w:bookmarkEnd w:id="5196"/>
      <w:bookmarkEnd w:id="5197"/>
      <w:bookmarkEnd w:id="5198"/>
    </w:p>
    <w:bookmarkEnd w:id="519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FA674F" w:rsidRDefault="00394471" w:rsidP="00EE6E73">
      <w:pPr>
        <w:pStyle w:val="PL"/>
        <w:rPr>
          <w:lang w:val="pt-BR"/>
        </w:rPr>
      </w:pPr>
      <w:r w:rsidRPr="00FA674F">
        <w:rPr>
          <w:lang w:val="pt-BR"/>
        </w:rPr>
        <w:t xml:space="preserve">EUTRA-MBSFN-SubframeConfig ::=      </w:t>
      </w:r>
      <w:r w:rsidRPr="00FA674F">
        <w:rPr>
          <w:color w:val="993366"/>
          <w:lang w:val="pt-BR"/>
        </w:rPr>
        <w:t>SEQUENCE</w:t>
      </w:r>
      <w:r w:rsidRPr="00FA674F">
        <w:rPr>
          <w:lang w:val="pt-BR"/>
        </w:rPr>
        <w:t xml:space="preserve"> {</w:t>
      </w:r>
    </w:p>
    <w:p w14:paraId="08A76345" w14:textId="77777777" w:rsidR="00394471" w:rsidRPr="00FA674F" w:rsidRDefault="00394471" w:rsidP="00EE6E73">
      <w:pPr>
        <w:pStyle w:val="PL"/>
        <w:rPr>
          <w:lang w:val="pt-BR"/>
        </w:rPr>
      </w:pPr>
      <w:r w:rsidRPr="00FA674F">
        <w:rPr>
          <w:lang w:val="pt-BR"/>
        </w:rPr>
        <w:t xml:space="preserve">    radioframeAllocationPeriod          </w:t>
      </w:r>
      <w:r w:rsidRPr="00FA674F">
        <w:rPr>
          <w:color w:val="993366"/>
          <w:lang w:val="pt-BR"/>
        </w:rPr>
        <w:t>ENUMERATED</w:t>
      </w:r>
      <w:r w:rsidRPr="00FA674F">
        <w:rPr>
          <w:lang w:val="pt-BR"/>
        </w:rPr>
        <w:t xml:space="preserve"> {n1, n2, n4, n8, n16, n32},</w:t>
      </w:r>
    </w:p>
    <w:p w14:paraId="1897FC86" w14:textId="77777777" w:rsidR="00394471" w:rsidRPr="00EE6E73" w:rsidRDefault="00394471" w:rsidP="00EE6E73">
      <w:pPr>
        <w:pStyle w:val="PL"/>
      </w:pPr>
      <w:r w:rsidRPr="00FA674F">
        <w:rPr>
          <w:lang w:val="pt-BR"/>
        </w:rPr>
        <w:t xml:space="preserve">    </w:t>
      </w:r>
      <w:r w:rsidRPr="00EE6E73">
        <w:t xml:space="preserve">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5200" w:name="_Toc60777499"/>
      <w:bookmarkStart w:id="5201" w:name="_Toc193446552"/>
      <w:bookmarkStart w:id="5202" w:name="_Toc193452357"/>
      <w:bookmarkStart w:id="5203" w:name="_Toc193463629"/>
      <w:bookmarkStart w:id="5204" w:name="_Toc201295916"/>
      <w:bookmarkStart w:id="5205" w:name="MCCQCTEMPBM_00000634"/>
      <w:r w:rsidRPr="00EE6E73">
        <w:rPr>
          <w:rFonts w:eastAsia="SimSun"/>
        </w:rPr>
        <w:t>–</w:t>
      </w:r>
      <w:r w:rsidRPr="00EE6E73">
        <w:rPr>
          <w:rFonts w:eastAsia="SimSun"/>
        </w:rPr>
        <w:tab/>
      </w:r>
      <w:r w:rsidRPr="00EE6E73">
        <w:rPr>
          <w:rFonts w:eastAsia="SimSun"/>
          <w:i/>
          <w:noProof/>
        </w:rPr>
        <w:t>EUTRA-MultiBandInfoList</w:t>
      </w:r>
      <w:bookmarkEnd w:id="5200"/>
      <w:bookmarkEnd w:id="5201"/>
      <w:bookmarkEnd w:id="5202"/>
      <w:bookmarkEnd w:id="5203"/>
      <w:bookmarkEnd w:id="5204"/>
    </w:p>
    <w:bookmarkEnd w:id="520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FA674F" w:rsidRDefault="00394471" w:rsidP="00EE6E73">
      <w:pPr>
        <w:pStyle w:val="PL"/>
        <w:rPr>
          <w:lang w:val="pt-BR"/>
        </w:rPr>
      </w:pPr>
      <w:r w:rsidRPr="00FA674F">
        <w:rPr>
          <w:lang w:val="pt-BR"/>
        </w:rPr>
        <w:t xml:space="preserve">EUTRA-MultiBandInfo ::=         </w:t>
      </w:r>
      <w:r w:rsidRPr="00FA674F">
        <w:rPr>
          <w:color w:val="993366"/>
          <w:lang w:val="pt-BR"/>
        </w:rPr>
        <w:t>SEQUENCE</w:t>
      </w:r>
      <w:r w:rsidRPr="00FA674F">
        <w:rPr>
          <w:lang w:val="pt-BR"/>
        </w:rPr>
        <w:t xml:space="preserve"> {</w:t>
      </w:r>
    </w:p>
    <w:p w14:paraId="17DD882A" w14:textId="77777777" w:rsidR="00394471" w:rsidRPr="00FA674F" w:rsidRDefault="00394471" w:rsidP="00EE6E73">
      <w:pPr>
        <w:pStyle w:val="PL"/>
        <w:rPr>
          <w:lang w:val="pt-BR"/>
        </w:rPr>
      </w:pPr>
      <w:r w:rsidRPr="00FA674F">
        <w:rPr>
          <w:lang w:val="pt-BR"/>
        </w:rPr>
        <w:t xml:space="preserve">    eutra-FreqBandIndicator         FreqBandIndicatorEUTRA,</w:t>
      </w:r>
    </w:p>
    <w:p w14:paraId="28BD7EDD" w14:textId="77777777" w:rsidR="00394471" w:rsidRPr="00EE6E73" w:rsidRDefault="00394471" w:rsidP="00EE6E73">
      <w:pPr>
        <w:pStyle w:val="PL"/>
        <w:rPr>
          <w:color w:val="808080"/>
        </w:rPr>
      </w:pPr>
      <w:r w:rsidRPr="00FA674F">
        <w:rPr>
          <w:lang w:val="pt-BR"/>
        </w:rPr>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5206" w:name="_Toc193446553"/>
      <w:bookmarkStart w:id="5207" w:name="_Toc193452358"/>
      <w:bookmarkStart w:id="5208" w:name="_Toc193463630"/>
      <w:bookmarkStart w:id="5209" w:name="_Toc201295917"/>
      <w:bookmarkStart w:id="5210" w:name="MCCQCTEMPBM_00000635"/>
      <w:r w:rsidRPr="00EE6E73">
        <w:rPr>
          <w:rFonts w:eastAsia="SimSun"/>
        </w:rPr>
        <w:t>–</w:t>
      </w:r>
      <w:r w:rsidRPr="00EE6E73">
        <w:rPr>
          <w:rFonts w:eastAsia="SimSun"/>
        </w:rPr>
        <w:tab/>
      </w:r>
      <w:r w:rsidRPr="00EE6E73">
        <w:rPr>
          <w:rFonts w:eastAsia="SimSun"/>
          <w:i/>
        </w:rPr>
        <w:t>EUTRA-MultiBandInfoListAerial</w:t>
      </w:r>
      <w:bookmarkEnd w:id="5206"/>
      <w:bookmarkEnd w:id="5207"/>
      <w:bookmarkEnd w:id="5208"/>
      <w:bookmarkEnd w:id="5209"/>
    </w:p>
    <w:bookmarkEnd w:id="521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FA674F" w:rsidRDefault="006659DC" w:rsidP="00EE6E73">
      <w:pPr>
        <w:pStyle w:val="PL"/>
        <w:rPr>
          <w:lang w:val="pt-BR"/>
        </w:rPr>
      </w:pPr>
      <w:r w:rsidRPr="00FA674F">
        <w:rPr>
          <w:lang w:val="pt-BR"/>
        </w:rPr>
        <w:t xml:space="preserve">EUTRA-MultiBandInfoListAerial-r18 ::=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MultiBands))</w:t>
      </w:r>
      <w:r w:rsidRPr="00FA674F">
        <w:rPr>
          <w:color w:val="993366"/>
          <w:lang w:val="pt-BR"/>
        </w:rPr>
        <w:t xml:space="preserve"> OF</w:t>
      </w:r>
      <w:r w:rsidRPr="00FA674F">
        <w:rPr>
          <w:lang w:val="pt-BR"/>
        </w:rPr>
        <w:t xml:space="preserve"> EUTRA-MultiBandInfoAerial-r18</w:t>
      </w:r>
    </w:p>
    <w:p w14:paraId="377AB230" w14:textId="77777777" w:rsidR="006659DC" w:rsidRPr="00FA674F" w:rsidRDefault="006659DC" w:rsidP="00EE6E73">
      <w:pPr>
        <w:pStyle w:val="PL"/>
        <w:rPr>
          <w:lang w:val="pt-BR"/>
        </w:rPr>
      </w:pPr>
    </w:p>
    <w:p w14:paraId="791299C6" w14:textId="77777777" w:rsidR="006659DC" w:rsidRPr="00FA674F" w:rsidRDefault="006659DC" w:rsidP="00EE6E73">
      <w:pPr>
        <w:pStyle w:val="PL"/>
        <w:rPr>
          <w:lang w:val="pt-BR"/>
        </w:rPr>
      </w:pPr>
      <w:r w:rsidRPr="00FA674F">
        <w:rPr>
          <w:lang w:val="pt-BR"/>
        </w:rPr>
        <w:t xml:space="preserve">EUTRA-MultiBandInfoAerial-r18 ::=         </w:t>
      </w:r>
      <w:r w:rsidRPr="00FA674F">
        <w:rPr>
          <w:color w:val="993366"/>
          <w:lang w:val="pt-BR"/>
        </w:rPr>
        <w:t>SEQUENCE</w:t>
      </w:r>
      <w:r w:rsidRPr="00FA674F">
        <w:rPr>
          <w:lang w:val="pt-BR"/>
        </w:rPr>
        <w:t xml:space="preserve"> {</w:t>
      </w:r>
    </w:p>
    <w:p w14:paraId="59A245ED" w14:textId="77777777" w:rsidR="006659DC" w:rsidRPr="00FA674F" w:rsidRDefault="006659DC" w:rsidP="00EE6E73">
      <w:pPr>
        <w:pStyle w:val="PL"/>
        <w:rPr>
          <w:lang w:val="pt-BR"/>
        </w:rPr>
      </w:pPr>
      <w:r w:rsidRPr="00FA674F">
        <w:rPr>
          <w:lang w:val="pt-BR"/>
        </w:rPr>
        <w:t xml:space="preserve">    eutra-FreqBandIndicator-r18               FreqBandIndicatorEUTRA,</w:t>
      </w:r>
    </w:p>
    <w:p w14:paraId="41617ED2" w14:textId="77777777" w:rsidR="006659DC" w:rsidRPr="00EE6E73" w:rsidRDefault="006659DC" w:rsidP="00EE6E73">
      <w:pPr>
        <w:pStyle w:val="PL"/>
        <w:rPr>
          <w:color w:val="808080"/>
        </w:rPr>
      </w:pPr>
      <w:r w:rsidRPr="00FA674F">
        <w:rPr>
          <w:lang w:val="pt-BR"/>
        </w:rPr>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5211" w:name="_Toc60777500"/>
      <w:bookmarkStart w:id="5212" w:name="_Toc193446554"/>
      <w:bookmarkStart w:id="5213" w:name="_Toc193452359"/>
      <w:bookmarkStart w:id="5214" w:name="_Toc193463631"/>
      <w:bookmarkStart w:id="5215" w:name="_Toc201295918"/>
      <w:bookmarkStart w:id="5216" w:name="MCCQCTEMPBM_00000636"/>
      <w:r w:rsidRPr="00EE6E73">
        <w:rPr>
          <w:rFonts w:eastAsia="SimSun"/>
        </w:rPr>
        <w:t>–</w:t>
      </w:r>
      <w:r w:rsidRPr="00EE6E73">
        <w:rPr>
          <w:rFonts w:eastAsia="SimSun"/>
        </w:rPr>
        <w:tab/>
      </w:r>
      <w:r w:rsidRPr="00EE6E73">
        <w:rPr>
          <w:rFonts w:eastAsia="SimSun"/>
          <w:i/>
        </w:rPr>
        <w:t>EUTRA-NS-PmaxList</w:t>
      </w:r>
      <w:bookmarkEnd w:id="5211"/>
      <w:bookmarkEnd w:id="5212"/>
      <w:bookmarkEnd w:id="5213"/>
      <w:bookmarkEnd w:id="5214"/>
      <w:bookmarkEnd w:id="5215"/>
    </w:p>
    <w:bookmarkEnd w:id="521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5217" w:name="_Toc60777501"/>
      <w:bookmarkStart w:id="5218" w:name="_Toc193446555"/>
      <w:bookmarkStart w:id="5219" w:name="_Toc193452360"/>
      <w:bookmarkStart w:id="5220" w:name="_Toc193463632"/>
      <w:bookmarkStart w:id="5221" w:name="_Toc201295919"/>
      <w:bookmarkStart w:id="5222" w:name="MCCQCTEMPBM_00000637"/>
      <w:r w:rsidRPr="00EE6E73">
        <w:rPr>
          <w:rFonts w:eastAsia="SimSun"/>
        </w:rPr>
        <w:t>–</w:t>
      </w:r>
      <w:r w:rsidRPr="00EE6E73">
        <w:rPr>
          <w:rFonts w:eastAsia="SimSun"/>
        </w:rPr>
        <w:tab/>
      </w:r>
      <w:r w:rsidRPr="00EE6E73">
        <w:rPr>
          <w:rFonts w:eastAsia="SimSun"/>
          <w:i/>
          <w:noProof/>
        </w:rPr>
        <w:t>EUTRA-PhysCellId</w:t>
      </w:r>
      <w:bookmarkEnd w:id="5217"/>
      <w:bookmarkEnd w:id="5218"/>
      <w:bookmarkEnd w:id="5219"/>
      <w:bookmarkEnd w:id="5220"/>
      <w:bookmarkEnd w:id="5221"/>
    </w:p>
    <w:bookmarkEnd w:id="522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5223" w:name="_Toc60777502"/>
      <w:bookmarkStart w:id="5224" w:name="_Toc193446556"/>
      <w:bookmarkStart w:id="5225" w:name="_Toc193452361"/>
      <w:bookmarkStart w:id="5226" w:name="_Toc193463633"/>
      <w:bookmarkStart w:id="5227" w:name="_Toc201295920"/>
      <w:bookmarkStart w:id="5228" w:name="MCCQCTEMPBM_00000638"/>
      <w:r w:rsidRPr="00EE6E73">
        <w:rPr>
          <w:rFonts w:eastAsia="SimSun"/>
        </w:rPr>
        <w:t>–</w:t>
      </w:r>
      <w:r w:rsidRPr="00EE6E73">
        <w:rPr>
          <w:rFonts w:eastAsia="SimSun"/>
        </w:rPr>
        <w:tab/>
      </w:r>
      <w:r w:rsidRPr="00EE6E73">
        <w:rPr>
          <w:rFonts w:eastAsia="SimSun"/>
          <w:i/>
        </w:rPr>
        <w:t>EUTRA-PhysCellIdRange</w:t>
      </w:r>
      <w:bookmarkEnd w:id="5223"/>
      <w:bookmarkEnd w:id="5224"/>
      <w:bookmarkEnd w:id="5225"/>
      <w:bookmarkEnd w:id="5226"/>
      <w:bookmarkEnd w:id="5227"/>
    </w:p>
    <w:bookmarkEnd w:id="522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FA674F" w:rsidRDefault="00394471" w:rsidP="00EE6E73">
      <w:pPr>
        <w:pStyle w:val="PL"/>
        <w:rPr>
          <w:lang w:val="pt-BR"/>
        </w:rPr>
      </w:pPr>
      <w:r w:rsidRPr="00EE6E73">
        <w:t xml:space="preserve">    </w:t>
      </w:r>
      <w:r w:rsidRPr="00FA674F">
        <w:rPr>
          <w:lang w:val="pt-BR"/>
        </w:rPr>
        <w:t xml:space="preserve">range                           </w:t>
      </w:r>
      <w:r w:rsidRPr="00FA674F">
        <w:rPr>
          <w:color w:val="993366"/>
          <w:lang w:val="pt-BR"/>
        </w:rPr>
        <w:t>ENUMERATED</w:t>
      </w:r>
      <w:r w:rsidRPr="00FA674F">
        <w:rPr>
          <w:lang w:val="pt-BR"/>
        </w:rPr>
        <w:t xml:space="preserve"> {n4, n8, n12, n16, n24, n32, n48, n64, n84, n96,</w:t>
      </w:r>
    </w:p>
    <w:p w14:paraId="22E16F74" w14:textId="77777777" w:rsidR="00394471" w:rsidRPr="00EE6E73" w:rsidRDefault="00394471" w:rsidP="00EE6E73">
      <w:pPr>
        <w:pStyle w:val="PL"/>
        <w:rPr>
          <w:color w:val="808080"/>
        </w:rPr>
      </w:pPr>
      <w:r w:rsidRPr="00FA674F">
        <w:rPr>
          <w:lang w:val="pt-BR"/>
        </w:rPr>
        <w:t xml:space="preserve">                                                </w:t>
      </w:r>
      <w:r w:rsidRPr="00EE6E73">
        <w:t xml:space="preserve">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5229" w:name="_Toc60777503"/>
      <w:bookmarkStart w:id="5230" w:name="_Toc193446557"/>
      <w:bookmarkStart w:id="5231" w:name="_Toc193452362"/>
      <w:bookmarkStart w:id="5232" w:name="_Toc193463634"/>
      <w:bookmarkStart w:id="5233" w:name="_Toc201295921"/>
      <w:bookmarkStart w:id="523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5229"/>
      <w:bookmarkEnd w:id="5230"/>
      <w:bookmarkEnd w:id="5231"/>
      <w:bookmarkEnd w:id="5232"/>
      <w:bookmarkEnd w:id="5233"/>
    </w:p>
    <w:bookmarkEnd w:id="523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5235" w:name="_Toc60777504"/>
      <w:bookmarkStart w:id="5236" w:name="_Toc193446558"/>
      <w:bookmarkStart w:id="5237" w:name="_Toc193452363"/>
      <w:bookmarkStart w:id="5238" w:name="_Toc193463635"/>
      <w:bookmarkStart w:id="5239" w:name="_Toc201295922"/>
      <w:bookmarkStart w:id="5240" w:name="MCCQCTEMPBM_00000640"/>
      <w:r w:rsidRPr="00EE6E73">
        <w:t>–</w:t>
      </w:r>
      <w:r w:rsidRPr="00EE6E73">
        <w:tab/>
      </w:r>
      <w:r w:rsidRPr="00EE6E73">
        <w:rPr>
          <w:i/>
        </w:rPr>
        <w:t>EUTRA-Q-OffsetRange</w:t>
      </w:r>
      <w:bookmarkEnd w:id="5235"/>
      <w:bookmarkEnd w:id="5236"/>
      <w:bookmarkEnd w:id="5237"/>
      <w:bookmarkEnd w:id="5238"/>
      <w:bookmarkEnd w:id="5239"/>
    </w:p>
    <w:bookmarkEnd w:id="524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5241" w:name="_Toc60777505"/>
      <w:bookmarkStart w:id="5242" w:name="_Toc193446559"/>
      <w:bookmarkStart w:id="5243" w:name="_Toc193452364"/>
      <w:bookmarkStart w:id="5244" w:name="_Toc193463636"/>
      <w:bookmarkStart w:id="5245" w:name="_Toc201295923"/>
      <w:bookmarkStart w:id="5246" w:name="MCCQCTEMPBM_00000641"/>
      <w:r w:rsidRPr="00EE6E73">
        <w:t>–</w:t>
      </w:r>
      <w:r w:rsidRPr="00EE6E73">
        <w:tab/>
      </w:r>
      <w:r w:rsidRPr="00EE6E73">
        <w:rPr>
          <w:rFonts w:eastAsia="SimSun"/>
          <w:i/>
          <w:iCs/>
        </w:rPr>
        <w:t>IAB-IP-Address</w:t>
      </w:r>
      <w:bookmarkEnd w:id="5241"/>
      <w:bookmarkEnd w:id="5242"/>
      <w:bookmarkEnd w:id="5243"/>
      <w:bookmarkEnd w:id="5244"/>
      <w:bookmarkEnd w:id="5245"/>
    </w:p>
    <w:bookmarkEnd w:id="524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5247" w:name="_Toc60777506"/>
      <w:bookmarkStart w:id="5248" w:name="_Toc193446560"/>
      <w:bookmarkStart w:id="5249" w:name="_Toc193452365"/>
      <w:bookmarkStart w:id="5250" w:name="_Toc193463637"/>
      <w:bookmarkStart w:id="5251" w:name="_Toc201295924"/>
      <w:bookmarkStart w:id="5252" w:name="MCCQCTEMPBM_00000642"/>
      <w:r w:rsidRPr="00EE6E73">
        <w:t>–</w:t>
      </w:r>
      <w:r w:rsidRPr="00EE6E73">
        <w:tab/>
      </w:r>
      <w:r w:rsidRPr="00EE6E73">
        <w:rPr>
          <w:rFonts w:eastAsia="SimSun"/>
          <w:i/>
          <w:iCs/>
        </w:rPr>
        <w:t>IAB-IP-AddressIndex</w:t>
      </w:r>
      <w:bookmarkEnd w:id="5247"/>
      <w:bookmarkEnd w:id="5248"/>
      <w:bookmarkEnd w:id="5249"/>
      <w:bookmarkEnd w:id="5250"/>
      <w:bookmarkEnd w:id="5251"/>
    </w:p>
    <w:bookmarkEnd w:id="525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5253" w:name="_Toc60777507"/>
      <w:bookmarkStart w:id="5254" w:name="_Toc193446561"/>
      <w:bookmarkStart w:id="5255" w:name="_Toc193452366"/>
      <w:bookmarkStart w:id="5256" w:name="_Toc193463638"/>
      <w:bookmarkStart w:id="5257" w:name="_Toc201295925"/>
      <w:bookmarkStart w:id="5258" w:name="MCCQCTEMPBM_00000643"/>
      <w:r w:rsidRPr="00EE6E73">
        <w:t>–</w:t>
      </w:r>
      <w:r w:rsidRPr="00EE6E73">
        <w:tab/>
      </w:r>
      <w:r w:rsidRPr="00EE6E73">
        <w:rPr>
          <w:rFonts w:eastAsia="SimSun"/>
          <w:i/>
          <w:iCs/>
        </w:rPr>
        <w:t>IAB-IP-Usage</w:t>
      </w:r>
      <w:bookmarkEnd w:id="5253"/>
      <w:bookmarkEnd w:id="5254"/>
      <w:bookmarkEnd w:id="5255"/>
      <w:bookmarkEnd w:id="5256"/>
      <w:bookmarkEnd w:id="5257"/>
    </w:p>
    <w:bookmarkEnd w:id="525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5259" w:name="_Toc60777508"/>
      <w:bookmarkStart w:id="5260" w:name="_Toc193446562"/>
      <w:bookmarkStart w:id="5261" w:name="_Toc193452367"/>
      <w:bookmarkStart w:id="5262" w:name="_Toc193463639"/>
      <w:bookmarkStart w:id="5263" w:name="_Toc201295926"/>
      <w:bookmarkStart w:id="5264" w:name="MCCQCTEMPBM_00000644"/>
      <w:r w:rsidRPr="00EE6E73">
        <w:t>–</w:t>
      </w:r>
      <w:r w:rsidRPr="00EE6E73">
        <w:tab/>
      </w:r>
      <w:r w:rsidRPr="00EE6E73">
        <w:rPr>
          <w:i/>
        </w:rPr>
        <w:t>LoggingDuration</w:t>
      </w:r>
      <w:bookmarkEnd w:id="5259"/>
      <w:bookmarkEnd w:id="5260"/>
      <w:bookmarkEnd w:id="5261"/>
      <w:bookmarkEnd w:id="5262"/>
      <w:bookmarkEnd w:id="5263"/>
    </w:p>
    <w:bookmarkEnd w:id="526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5265" w:name="_Toc60777509"/>
      <w:bookmarkStart w:id="5266" w:name="_Toc193446563"/>
      <w:bookmarkStart w:id="5267" w:name="_Toc193452368"/>
      <w:bookmarkStart w:id="5268" w:name="_Toc193463640"/>
      <w:bookmarkStart w:id="5269" w:name="_Toc201295927"/>
      <w:bookmarkStart w:id="5270" w:name="MCCQCTEMPBM_00000645"/>
      <w:r w:rsidRPr="00EE6E73">
        <w:t>–</w:t>
      </w:r>
      <w:r w:rsidRPr="00EE6E73">
        <w:tab/>
      </w:r>
      <w:r w:rsidRPr="00EE6E73">
        <w:rPr>
          <w:i/>
        </w:rPr>
        <w:t>LoggingInterval</w:t>
      </w:r>
      <w:bookmarkEnd w:id="5265"/>
      <w:bookmarkEnd w:id="5266"/>
      <w:bookmarkEnd w:id="5267"/>
      <w:bookmarkEnd w:id="5268"/>
      <w:bookmarkEnd w:id="5269"/>
    </w:p>
    <w:bookmarkEnd w:id="527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5271" w:name="_Toc60777510"/>
      <w:bookmarkStart w:id="5272" w:name="_Toc193446564"/>
      <w:bookmarkStart w:id="5273" w:name="_Toc193452369"/>
      <w:bookmarkStart w:id="5274" w:name="_Toc193463641"/>
      <w:bookmarkStart w:id="5275" w:name="_Toc201295928"/>
      <w:bookmarkStart w:id="5276" w:name="MCCQCTEMPBM_00000646"/>
      <w:r w:rsidRPr="00EE6E73">
        <w:t>–</w:t>
      </w:r>
      <w:r w:rsidRPr="00EE6E73">
        <w:tab/>
      </w:r>
      <w:r w:rsidRPr="00EE6E73">
        <w:rPr>
          <w:i/>
        </w:rPr>
        <w:t>LogMeasResultListBT</w:t>
      </w:r>
      <w:bookmarkEnd w:id="5271"/>
      <w:bookmarkEnd w:id="5272"/>
      <w:bookmarkEnd w:id="5273"/>
      <w:bookmarkEnd w:id="5274"/>
      <w:bookmarkEnd w:id="5275"/>
    </w:p>
    <w:bookmarkEnd w:id="527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FA674F" w:rsidRDefault="00394471" w:rsidP="00EE6E73">
      <w:pPr>
        <w:pStyle w:val="PL"/>
        <w:rPr>
          <w:rFonts w:eastAsia="Malgun Gothic"/>
          <w:lang w:val="pt-BR"/>
        </w:rPr>
      </w:pPr>
      <w:r w:rsidRPr="00EE6E73">
        <w:t xml:space="preserve">    </w:t>
      </w:r>
      <w:r w:rsidRPr="00FA674F">
        <w:rPr>
          <w:rFonts w:eastAsia="Malgun Gothic"/>
          <w:lang w:val="pt-BR"/>
        </w:rPr>
        <w:t>rssi-BT-r16</w:t>
      </w:r>
      <w:r w:rsidRPr="00FA674F">
        <w:rPr>
          <w:lang w:val="pt-BR"/>
        </w:rPr>
        <w:t xml:space="preserve">             </w:t>
      </w:r>
      <w:r w:rsidRPr="00FA674F">
        <w:rPr>
          <w:color w:val="993366"/>
          <w:lang w:val="pt-BR"/>
        </w:rPr>
        <w:t>INTEGER</w:t>
      </w:r>
      <w:r w:rsidRPr="00FA674F">
        <w:rPr>
          <w:lang w:val="pt-BR"/>
        </w:rPr>
        <w:t xml:space="preserve"> </w:t>
      </w:r>
      <w:r w:rsidRPr="00FA674F">
        <w:rPr>
          <w:rFonts w:eastAsia="Malgun Gothic"/>
          <w:lang w:val="pt-BR"/>
        </w:rPr>
        <w:t>(-128..127)</w:t>
      </w:r>
      <w:r w:rsidRPr="00FA674F">
        <w:rPr>
          <w:lang w:val="pt-BR"/>
        </w:rPr>
        <w:t xml:space="preserve">        </w:t>
      </w:r>
      <w:r w:rsidRPr="00FA674F">
        <w:rPr>
          <w:color w:val="993366"/>
          <w:lang w:val="pt-BR"/>
        </w:rPr>
        <w:t>OPTIONAL</w:t>
      </w:r>
      <w:r w:rsidRPr="00FA674F">
        <w:rPr>
          <w:rFonts w:eastAsia="Malgun Gothic"/>
          <w:lang w:val="pt-BR"/>
        </w:rPr>
        <w:t>,</w:t>
      </w:r>
    </w:p>
    <w:p w14:paraId="4ADA634F" w14:textId="77777777" w:rsidR="00394471" w:rsidRPr="00EE6E73" w:rsidRDefault="00394471" w:rsidP="00EE6E73">
      <w:pPr>
        <w:pStyle w:val="PL"/>
        <w:rPr>
          <w:rFonts w:eastAsia="Malgun Gothic"/>
        </w:rPr>
      </w:pPr>
      <w:r w:rsidRPr="00FA674F">
        <w:rPr>
          <w:lang w:val="pt-BR"/>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5277" w:name="_Toc60777511"/>
      <w:bookmarkStart w:id="5278" w:name="_Toc193446565"/>
      <w:bookmarkStart w:id="5279" w:name="_Toc193452370"/>
      <w:bookmarkStart w:id="5280" w:name="_Toc193463642"/>
      <w:bookmarkStart w:id="5281" w:name="_Toc201295929"/>
      <w:bookmarkStart w:id="5282" w:name="MCCQCTEMPBM_00000647"/>
      <w:r w:rsidRPr="00EE6E73">
        <w:t>–</w:t>
      </w:r>
      <w:r w:rsidRPr="00EE6E73">
        <w:tab/>
      </w:r>
      <w:r w:rsidRPr="00EE6E73">
        <w:rPr>
          <w:i/>
        </w:rPr>
        <w:t>LogMeasResultListWLAN</w:t>
      </w:r>
      <w:bookmarkEnd w:id="5277"/>
      <w:bookmarkEnd w:id="5278"/>
      <w:bookmarkEnd w:id="5279"/>
      <w:bookmarkEnd w:id="5280"/>
      <w:bookmarkEnd w:id="5281"/>
    </w:p>
    <w:bookmarkEnd w:id="528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5283" w:name="_Toc193446566"/>
      <w:bookmarkStart w:id="5284" w:name="_Toc193452371"/>
      <w:bookmarkStart w:id="5285" w:name="_Toc193463643"/>
      <w:bookmarkStart w:id="5286" w:name="_Toc201295930"/>
      <w:bookmarkStart w:id="5287" w:name="MCCQCTEMPBM_00000648"/>
      <w:r w:rsidRPr="00EE6E73">
        <w:t>–</w:t>
      </w:r>
      <w:r w:rsidRPr="00EE6E73">
        <w:tab/>
      </w:r>
      <w:r w:rsidRPr="00EE6E73">
        <w:rPr>
          <w:i/>
        </w:rPr>
        <w:t>MeasConfigAppLayerId</w:t>
      </w:r>
      <w:bookmarkEnd w:id="5283"/>
      <w:bookmarkEnd w:id="5284"/>
      <w:bookmarkEnd w:id="5285"/>
      <w:bookmarkEnd w:id="5286"/>
    </w:p>
    <w:bookmarkEnd w:id="528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5288" w:name="_Toc60777512"/>
      <w:bookmarkStart w:id="5289" w:name="_Toc193446567"/>
      <w:bookmarkStart w:id="5290" w:name="_Toc193452372"/>
      <w:bookmarkStart w:id="5291" w:name="_Toc193463644"/>
      <w:bookmarkStart w:id="5292" w:name="_Toc201295931"/>
      <w:bookmarkStart w:id="5293" w:name="MCCQCTEMPBM_00000649"/>
      <w:r w:rsidRPr="00EE6E73">
        <w:t>–</w:t>
      </w:r>
      <w:r w:rsidRPr="00EE6E73">
        <w:tab/>
      </w:r>
      <w:r w:rsidRPr="00EE6E73">
        <w:rPr>
          <w:i/>
        </w:rPr>
        <w:t>OtherConfig</w:t>
      </w:r>
      <w:bookmarkEnd w:id="5288"/>
      <w:bookmarkEnd w:id="5289"/>
      <w:bookmarkEnd w:id="5290"/>
      <w:bookmarkEnd w:id="5291"/>
      <w:bookmarkEnd w:id="5292"/>
    </w:p>
    <w:bookmarkEnd w:id="529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FA674F" w:rsidRDefault="000353BC" w:rsidP="00EE6E73">
      <w:pPr>
        <w:pStyle w:val="PL"/>
        <w:rPr>
          <w:lang w:val="pt-BR"/>
        </w:rPr>
      </w:pPr>
      <w:r w:rsidRPr="00FA674F">
        <w:rPr>
          <w:lang w:val="pt-BR"/>
        </w:rPr>
        <w:t>}</w:t>
      </w:r>
    </w:p>
    <w:p w14:paraId="0CF4F079" w14:textId="77777777" w:rsidR="000353BC" w:rsidRPr="00FA674F" w:rsidRDefault="000353BC" w:rsidP="00EE6E73">
      <w:pPr>
        <w:pStyle w:val="PL"/>
        <w:rPr>
          <w:lang w:val="pt-BR"/>
        </w:rPr>
      </w:pPr>
    </w:p>
    <w:p w14:paraId="2BBA08F5" w14:textId="77777777" w:rsidR="000353BC" w:rsidRPr="00FA674F" w:rsidRDefault="000353BC" w:rsidP="00EE6E73">
      <w:pPr>
        <w:pStyle w:val="PL"/>
        <w:rPr>
          <w:lang w:val="pt-BR"/>
        </w:rPr>
      </w:pPr>
    </w:p>
    <w:p w14:paraId="1AF65EEC" w14:textId="77777777" w:rsidR="000353BC" w:rsidRPr="00FA674F" w:rsidRDefault="000353BC" w:rsidP="00EE6E73">
      <w:pPr>
        <w:pStyle w:val="PL"/>
        <w:rPr>
          <w:lang w:val="pt-BR"/>
        </w:rPr>
      </w:pPr>
      <w:r w:rsidRPr="00FA674F">
        <w:rPr>
          <w:lang w:val="pt-BR"/>
        </w:rPr>
        <w:t xml:space="preserve">PDU-SessionToReportUL-TrafficInfo-r18 ::= </w:t>
      </w:r>
      <w:r w:rsidRPr="00FA674F">
        <w:rPr>
          <w:color w:val="993366"/>
          <w:lang w:val="pt-BR"/>
        </w:rPr>
        <w:t>SEQUENCE</w:t>
      </w:r>
      <w:r w:rsidRPr="00FA674F">
        <w:rPr>
          <w:lang w:val="pt-BR"/>
        </w:rPr>
        <w:t xml:space="preserve"> {</w:t>
      </w:r>
    </w:p>
    <w:p w14:paraId="78A434E2" w14:textId="34AA721C" w:rsidR="000353BC" w:rsidRPr="00FA674F" w:rsidRDefault="000353BC" w:rsidP="00EE6E73">
      <w:pPr>
        <w:pStyle w:val="PL"/>
        <w:rPr>
          <w:lang w:val="pt-BR"/>
        </w:rPr>
      </w:pPr>
      <w:r w:rsidRPr="00FA674F">
        <w:rPr>
          <w:lang w:val="pt-BR"/>
        </w:rPr>
        <w:t xml:space="preserve">     pdu-SessionID</w:t>
      </w:r>
      <w:r w:rsidR="0052255C" w:rsidRPr="00FA674F">
        <w:rPr>
          <w:lang w:val="pt-BR"/>
        </w:rPr>
        <w:t>-r18</w:t>
      </w:r>
      <w:r w:rsidRPr="00FA674F">
        <w:rPr>
          <w:lang w:val="pt-BR"/>
        </w:rPr>
        <w:t xml:space="preserve">                        PDU-SessionID,</w:t>
      </w:r>
    </w:p>
    <w:p w14:paraId="4E8DC84C" w14:textId="77777777" w:rsidR="000353BC" w:rsidRPr="00EE6E73" w:rsidRDefault="000353BC" w:rsidP="00EE6E73">
      <w:pPr>
        <w:pStyle w:val="PL"/>
      </w:pPr>
      <w:r w:rsidRPr="00FA674F">
        <w:rPr>
          <w:lang w:val="pt-BR"/>
        </w:rPr>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5294" w:name="_Toc60777513"/>
      <w:bookmarkStart w:id="5295" w:name="_Toc193446568"/>
      <w:bookmarkStart w:id="5296" w:name="_Toc193452373"/>
      <w:bookmarkStart w:id="5297" w:name="_Toc193463645"/>
      <w:bookmarkStart w:id="5298" w:name="_Toc201295932"/>
      <w:bookmarkStart w:id="5299" w:name="MCCQCTEMPBM_00000650"/>
      <w:r w:rsidRPr="00EE6E73">
        <w:t>–</w:t>
      </w:r>
      <w:r w:rsidRPr="00EE6E73">
        <w:tab/>
      </w:r>
      <w:r w:rsidRPr="00EE6E73">
        <w:rPr>
          <w:i/>
        </w:rPr>
        <w:t>PhysCellIdUTRA-FDD</w:t>
      </w:r>
      <w:bookmarkEnd w:id="5294"/>
      <w:bookmarkEnd w:id="5295"/>
      <w:bookmarkEnd w:id="5296"/>
      <w:bookmarkEnd w:id="5297"/>
      <w:bookmarkEnd w:id="5298"/>
    </w:p>
    <w:bookmarkEnd w:id="529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5300" w:name="_Toc60777514"/>
      <w:bookmarkStart w:id="5301" w:name="_Toc193446569"/>
      <w:bookmarkStart w:id="5302" w:name="_Toc193452374"/>
      <w:bookmarkStart w:id="5303" w:name="_Toc193463646"/>
      <w:bookmarkStart w:id="5304" w:name="_Toc201295933"/>
      <w:bookmarkStart w:id="5305" w:name="MCCQCTEMPBM_00000651"/>
      <w:r w:rsidRPr="00EE6E73">
        <w:t>–</w:t>
      </w:r>
      <w:r w:rsidRPr="00EE6E73">
        <w:tab/>
      </w:r>
      <w:r w:rsidRPr="00EE6E73">
        <w:rPr>
          <w:i/>
        </w:rPr>
        <w:t>RRC-TransactionIdentifier</w:t>
      </w:r>
      <w:bookmarkEnd w:id="5300"/>
      <w:bookmarkEnd w:id="5301"/>
      <w:bookmarkEnd w:id="5302"/>
      <w:bookmarkEnd w:id="5303"/>
      <w:bookmarkEnd w:id="5304"/>
    </w:p>
    <w:bookmarkEnd w:id="530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5306" w:name="_Toc60777515"/>
      <w:bookmarkStart w:id="5307" w:name="_Toc193446570"/>
      <w:bookmarkStart w:id="5308" w:name="_Toc193452375"/>
      <w:bookmarkStart w:id="5309" w:name="_Toc193463647"/>
      <w:bookmarkStart w:id="5310" w:name="_Toc201295934"/>
      <w:bookmarkStart w:id="5311" w:name="MCCQCTEMPBM_00000652"/>
      <w:r w:rsidRPr="00EE6E73">
        <w:t>–</w:t>
      </w:r>
      <w:r w:rsidRPr="00EE6E73">
        <w:tab/>
      </w:r>
      <w:r w:rsidRPr="00EE6E73">
        <w:rPr>
          <w:bCs/>
          <w:i/>
        </w:rPr>
        <w:t>Sensor-NameList</w:t>
      </w:r>
      <w:bookmarkEnd w:id="5306"/>
      <w:bookmarkEnd w:id="5307"/>
      <w:bookmarkEnd w:id="5308"/>
      <w:bookmarkEnd w:id="5309"/>
      <w:bookmarkEnd w:id="5310"/>
    </w:p>
    <w:bookmarkEnd w:id="531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5312" w:name="_Toc60777516"/>
      <w:bookmarkStart w:id="5313" w:name="_Toc193446571"/>
      <w:bookmarkStart w:id="5314" w:name="_Toc193452376"/>
      <w:bookmarkStart w:id="5315" w:name="_Toc193463648"/>
      <w:bookmarkStart w:id="5316" w:name="_Toc201295935"/>
      <w:bookmarkStart w:id="5317" w:name="MCCQCTEMPBM_00000653"/>
      <w:r w:rsidRPr="00EE6E73">
        <w:t>–</w:t>
      </w:r>
      <w:r w:rsidRPr="00EE6E73">
        <w:tab/>
      </w:r>
      <w:r w:rsidRPr="00EE6E73">
        <w:rPr>
          <w:i/>
        </w:rPr>
        <w:t>TraceReference</w:t>
      </w:r>
      <w:bookmarkEnd w:id="5312"/>
      <w:bookmarkEnd w:id="5313"/>
      <w:bookmarkEnd w:id="5314"/>
      <w:bookmarkEnd w:id="5315"/>
      <w:bookmarkEnd w:id="5316"/>
    </w:p>
    <w:bookmarkEnd w:id="531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5318" w:name="_Toc60777517"/>
      <w:bookmarkStart w:id="5319" w:name="_Toc193446572"/>
      <w:bookmarkStart w:id="5320" w:name="_Toc193452377"/>
      <w:bookmarkStart w:id="5321" w:name="_Toc193463649"/>
      <w:bookmarkStart w:id="5322" w:name="_Toc201295936"/>
      <w:bookmarkStart w:id="5323" w:name="MCCQCTEMPBM_00000654"/>
      <w:r w:rsidRPr="00EE6E73">
        <w:t>–</w:t>
      </w:r>
      <w:r w:rsidRPr="00EE6E73">
        <w:tab/>
      </w:r>
      <w:r w:rsidRPr="00EE6E73">
        <w:rPr>
          <w:i/>
          <w:iCs/>
        </w:rPr>
        <w:t>UE-MeasurementsAvailable</w:t>
      </w:r>
      <w:bookmarkEnd w:id="5318"/>
      <w:bookmarkEnd w:id="5319"/>
      <w:bookmarkEnd w:id="5320"/>
      <w:bookmarkEnd w:id="5321"/>
      <w:bookmarkEnd w:id="5322"/>
    </w:p>
    <w:bookmarkEnd w:id="532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5324" w:name="_Toc60777518"/>
      <w:bookmarkStart w:id="5325" w:name="_Toc193446573"/>
      <w:bookmarkStart w:id="5326" w:name="_Toc193452378"/>
      <w:bookmarkStart w:id="5327" w:name="_Toc193463650"/>
      <w:bookmarkStart w:id="5328" w:name="_Toc201295937"/>
      <w:bookmarkStart w:id="5329" w:name="MCCQCTEMPBM_00000655"/>
      <w:r w:rsidRPr="00EE6E73">
        <w:t>–</w:t>
      </w:r>
      <w:r w:rsidRPr="00EE6E73">
        <w:tab/>
      </w:r>
      <w:r w:rsidRPr="00EE6E73">
        <w:rPr>
          <w:i/>
          <w:iCs/>
        </w:rPr>
        <w:t>UTRA-FDD-Q-OffsetRange</w:t>
      </w:r>
      <w:bookmarkEnd w:id="5324"/>
      <w:bookmarkEnd w:id="5325"/>
      <w:bookmarkEnd w:id="5326"/>
      <w:bookmarkEnd w:id="5327"/>
      <w:bookmarkEnd w:id="5328"/>
    </w:p>
    <w:bookmarkEnd w:id="532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5330" w:name="_Toc60777519"/>
      <w:bookmarkStart w:id="5331" w:name="_Toc193446574"/>
      <w:bookmarkStart w:id="5332" w:name="_Toc193452379"/>
      <w:bookmarkStart w:id="5333" w:name="_Toc193463651"/>
      <w:bookmarkStart w:id="5334" w:name="_Toc201295938"/>
      <w:bookmarkStart w:id="5335" w:name="MCCQCTEMPBM_00000656"/>
      <w:r w:rsidRPr="00EE6E73">
        <w:t>–</w:t>
      </w:r>
      <w:r w:rsidRPr="00EE6E73">
        <w:tab/>
      </w:r>
      <w:r w:rsidRPr="00EE6E73">
        <w:rPr>
          <w:i/>
        </w:rPr>
        <w:t>VisitedCellInfoList</w:t>
      </w:r>
      <w:bookmarkEnd w:id="5330"/>
      <w:bookmarkEnd w:id="5331"/>
      <w:bookmarkEnd w:id="5332"/>
      <w:bookmarkEnd w:id="5333"/>
      <w:bookmarkEnd w:id="5334"/>
    </w:p>
    <w:bookmarkEnd w:id="533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FA674F" w:rsidRDefault="00394471" w:rsidP="00EE6E73">
      <w:pPr>
        <w:pStyle w:val="PL"/>
        <w:rPr>
          <w:lang w:val="pt-BR"/>
        </w:rPr>
      </w:pPr>
      <w:r w:rsidRPr="00EE6E73">
        <w:t xml:space="preserve">        </w:t>
      </w:r>
      <w:r w:rsidRPr="00FA674F">
        <w:rPr>
          <w:lang w:val="pt-BR"/>
        </w:rPr>
        <w:t xml:space="preserve">nr-CellId-r16            </w:t>
      </w:r>
      <w:r w:rsidRPr="00FA674F">
        <w:rPr>
          <w:color w:val="993366"/>
          <w:lang w:val="pt-BR"/>
        </w:rPr>
        <w:t>CHOICE</w:t>
      </w:r>
      <w:r w:rsidRPr="00FA674F">
        <w:rPr>
          <w:lang w:val="pt-BR"/>
        </w:rPr>
        <w:t xml:space="preserve"> {</w:t>
      </w:r>
    </w:p>
    <w:p w14:paraId="49C90128" w14:textId="77777777" w:rsidR="00394471" w:rsidRPr="00FA674F" w:rsidRDefault="00394471" w:rsidP="00EE6E73">
      <w:pPr>
        <w:pStyle w:val="PL"/>
        <w:rPr>
          <w:lang w:val="pt-BR"/>
        </w:rPr>
      </w:pPr>
      <w:r w:rsidRPr="00FA674F">
        <w:rPr>
          <w:lang w:val="pt-BR"/>
        </w:rPr>
        <w:t xml:space="preserve">            cgi-Info                 CGI-Info-Logging-r16,</w:t>
      </w:r>
    </w:p>
    <w:p w14:paraId="3F3E3C90" w14:textId="28604266" w:rsidR="00394471" w:rsidRPr="00FA674F" w:rsidRDefault="00394471" w:rsidP="00EE6E73">
      <w:pPr>
        <w:pStyle w:val="PL"/>
        <w:rPr>
          <w:lang w:val="pt-BR"/>
        </w:rPr>
      </w:pPr>
      <w:r w:rsidRPr="00FA674F">
        <w:rPr>
          <w:lang w:val="pt-BR"/>
        </w:rPr>
        <w:t xml:space="preserve">            pci-arfcn-r16            </w:t>
      </w:r>
      <w:r w:rsidR="00262A29" w:rsidRPr="00FA674F">
        <w:rPr>
          <w:lang w:val="pt-BR"/>
        </w:rPr>
        <w:t>PCI-ARFCN-NR-r16</w:t>
      </w:r>
    </w:p>
    <w:p w14:paraId="0947DDAF" w14:textId="77777777" w:rsidR="00394471" w:rsidRPr="00FA674F" w:rsidRDefault="00394471" w:rsidP="00EE6E73">
      <w:pPr>
        <w:pStyle w:val="PL"/>
        <w:rPr>
          <w:lang w:val="pt-BR"/>
        </w:rPr>
      </w:pPr>
      <w:r w:rsidRPr="00FA674F">
        <w:rPr>
          <w:lang w:val="pt-BR"/>
        </w:rPr>
        <w:t xml:space="preserve">        },</w:t>
      </w:r>
    </w:p>
    <w:p w14:paraId="251038F9" w14:textId="77777777" w:rsidR="00394471" w:rsidRPr="00FA674F" w:rsidRDefault="00394471" w:rsidP="00EE6E73">
      <w:pPr>
        <w:pStyle w:val="PL"/>
        <w:rPr>
          <w:lang w:val="pt-BR"/>
        </w:rPr>
      </w:pPr>
      <w:r w:rsidRPr="00FA674F">
        <w:rPr>
          <w:lang w:val="pt-BR"/>
        </w:rPr>
        <w:t xml:space="preserve">        eutra-CellId-r16         </w:t>
      </w:r>
      <w:r w:rsidRPr="00FA674F">
        <w:rPr>
          <w:color w:val="993366"/>
          <w:lang w:val="pt-BR"/>
        </w:rPr>
        <w:t>CHOICE</w:t>
      </w:r>
      <w:r w:rsidRPr="00FA674F">
        <w:rPr>
          <w:lang w:val="pt-BR"/>
        </w:rPr>
        <w:t xml:space="preserve"> {</w:t>
      </w:r>
    </w:p>
    <w:p w14:paraId="7A667D59" w14:textId="77777777" w:rsidR="00394471" w:rsidRPr="00FA674F" w:rsidRDefault="00394471" w:rsidP="00EE6E73">
      <w:pPr>
        <w:pStyle w:val="PL"/>
        <w:rPr>
          <w:lang w:val="pt-BR"/>
        </w:rPr>
      </w:pPr>
      <w:r w:rsidRPr="00FA674F">
        <w:rPr>
          <w:lang w:val="pt-BR"/>
        </w:rPr>
        <w:t xml:space="preserve">            cellGlobalId-r16         CGI-InfoEUTRA,</w:t>
      </w:r>
    </w:p>
    <w:p w14:paraId="48E3B7D1" w14:textId="55B8F6F8" w:rsidR="00394471" w:rsidRPr="00FA674F" w:rsidRDefault="00394471" w:rsidP="00EE6E73">
      <w:pPr>
        <w:pStyle w:val="PL"/>
        <w:rPr>
          <w:lang w:val="pt-BR"/>
        </w:rPr>
      </w:pPr>
      <w:r w:rsidRPr="00FA674F">
        <w:rPr>
          <w:lang w:val="pt-BR"/>
        </w:rPr>
        <w:t xml:space="preserve">            pci-arfcn-r16                </w:t>
      </w:r>
      <w:r w:rsidR="00262A29" w:rsidRPr="00FA674F">
        <w:rPr>
          <w:lang w:val="pt-BR"/>
        </w:rPr>
        <w:t>PCI-ARFCN-EUTRA-r16</w:t>
      </w:r>
    </w:p>
    <w:p w14:paraId="273D259E" w14:textId="77777777" w:rsidR="00394471" w:rsidRPr="00EE6E73" w:rsidRDefault="00394471" w:rsidP="00EE6E73">
      <w:pPr>
        <w:pStyle w:val="PL"/>
      </w:pPr>
      <w:r w:rsidRPr="00FA674F">
        <w:rPr>
          <w:lang w:val="pt-BR"/>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FA674F" w:rsidRDefault="00E84B6D" w:rsidP="00EE6E73">
      <w:pPr>
        <w:pStyle w:val="PL"/>
        <w:rPr>
          <w:lang w:val="pt-BR"/>
        </w:rPr>
      </w:pPr>
      <w:r w:rsidRPr="00EE6E73">
        <w:t xml:space="preserve">        </w:t>
      </w:r>
      <w:r w:rsidRPr="00FA674F">
        <w:rPr>
          <w:lang w:val="pt-BR"/>
        </w:rPr>
        <w:t xml:space="preserve">nr-CellId-r17                </w:t>
      </w:r>
      <w:r w:rsidRPr="00FA674F">
        <w:rPr>
          <w:color w:val="993366"/>
          <w:lang w:val="pt-BR"/>
        </w:rPr>
        <w:t>CHOICE</w:t>
      </w:r>
      <w:r w:rsidRPr="00FA674F">
        <w:rPr>
          <w:lang w:val="pt-BR"/>
        </w:rPr>
        <w:t xml:space="preserve"> {</w:t>
      </w:r>
    </w:p>
    <w:p w14:paraId="3C6B6C29" w14:textId="05DD9491" w:rsidR="00E84B6D" w:rsidRPr="00FA674F" w:rsidRDefault="00E84B6D" w:rsidP="00EE6E73">
      <w:pPr>
        <w:pStyle w:val="PL"/>
        <w:rPr>
          <w:lang w:val="pt-BR"/>
        </w:rPr>
      </w:pPr>
      <w:r w:rsidRPr="00FA674F">
        <w:rPr>
          <w:lang w:val="pt-BR"/>
        </w:rPr>
        <w:t xml:space="preserve">            cgi-Info-r17                 CGI-Info-Logging-r16,</w:t>
      </w:r>
    </w:p>
    <w:p w14:paraId="00213531" w14:textId="45E8DEF8" w:rsidR="00E84B6D" w:rsidRPr="00FA674F" w:rsidRDefault="00E84B6D" w:rsidP="00EE6E73">
      <w:pPr>
        <w:pStyle w:val="PL"/>
        <w:rPr>
          <w:lang w:val="pt-BR"/>
        </w:rPr>
      </w:pPr>
      <w:r w:rsidRPr="00FA674F">
        <w:rPr>
          <w:lang w:val="pt-BR"/>
        </w:rPr>
        <w:t xml:space="preserve">            pci-arfcn-r17                </w:t>
      </w:r>
      <w:r w:rsidR="003A5AEE" w:rsidRPr="00FA674F">
        <w:rPr>
          <w:lang w:val="pt-BR"/>
        </w:rPr>
        <w:t>PCI-ARFCN-NR-r16</w:t>
      </w:r>
    </w:p>
    <w:p w14:paraId="073FD415" w14:textId="77777777" w:rsidR="00E84B6D" w:rsidRPr="00FA674F" w:rsidRDefault="00E84B6D" w:rsidP="00EE6E73">
      <w:pPr>
        <w:pStyle w:val="PL"/>
        <w:rPr>
          <w:lang w:val="pt-BR"/>
        </w:rPr>
      </w:pPr>
      <w:r w:rsidRPr="00FA674F">
        <w:rPr>
          <w:lang w:val="pt-BR"/>
        </w:rPr>
        <w:t xml:space="preserve">        },</w:t>
      </w:r>
    </w:p>
    <w:p w14:paraId="36B7DE83" w14:textId="77777777" w:rsidR="00E84B6D" w:rsidRPr="00FA674F" w:rsidRDefault="00E84B6D" w:rsidP="00EE6E73">
      <w:pPr>
        <w:pStyle w:val="PL"/>
        <w:rPr>
          <w:lang w:val="pt-BR"/>
        </w:rPr>
      </w:pPr>
      <w:r w:rsidRPr="00FA674F">
        <w:rPr>
          <w:lang w:val="pt-BR"/>
        </w:rPr>
        <w:t xml:space="preserve">        eutra-CellId-r17         </w:t>
      </w:r>
      <w:r w:rsidRPr="00FA674F">
        <w:rPr>
          <w:color w:val="993366"/>
          <w:lang w:val="pt-BR"/>
        </w:rPr>
        <w:t>CHOICE</w:t>
      </w:r>
      <w:r w:rsidRPr="00FA674F">
        <w:rPr>
          <w:lang w:val="pt-BR"/>
        </w:rPr>
        <w:t xml:space="preserve"> {</w:t>
      </w:r>
    </w:p>
    <w:p w14:paraId="46E00C0E" w14:textId="77777777" w:rsidR="00E84B6D" w:rsidRPr="00FA674F" w:rsidRDefault="00E84B6D" w:rsidP="00EE6E73">
      <w:pPr>
        <w:pStyle w:val="PL"/>
        <w:rPr>
          <w:lang w:val="pt-BR"/>
        </w:rPr>
      </w:pPr>
      <w:r w:rsidRPr="00FA674F">
        <w:rPr>
          <w:lang w:val="pt-BR"/>
        </w:rPr>
        <w:t xml:space="preserve">            cellGlobalId-r17         CGI-InfoEUTRALogging,</w:t>
      </w:r>
    </w:p>
    <w:p w14:paraId="1C3B578B" w14:textId="5F9C0303" w:rsidR="00E84B6D" w:rsidRPr="00FA674F" w:rsidRDefault="00E84B6D" w:rsidP="00EE6E73">
      <w:pPr>
        <w:pStyle w:val="PL"/>
        <w:rPr>
          <w:lang w:val="pt-BR"/>
        </w:rPr>
      </w:pPr>
      <w:r w:rsidRPr="00FA674F">
        <w:rPr>
          <w:lang w:val="pt-BR"/>
        </w:rPr>
        <w:t xml:space="preserve">            pci-arfcn-r17            </w:t>
      </w:r>
      <w:r w:rsidR="003A5AEE" w:rsidRPr="00FA674F">
        <w:rPr>
          <w:lang w:val="pt-BR"/>
        </w:rPr>
        <w:t>PCI-ARFCN-EUTRA-r16</w:t>
      </w:r>
    </w:p>
    <w:p w14:paraId="0FE1D8A0" w14:textId="77777777" w:rsidR="00E84B6D" w:rsidRPr="00EE6E73" w:rsidRDefault="00E84B6D" w:rsidP="00EE6E73">
      <w:pPr>
        <w:pStyle w:val="PL"/>
      </w:pPr>
      <w:r w:rsidRPr="00FA674F">
        <w:rPr>
          <w:lang w:val="pt-BR"/>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5336" w:name="_Toc60777520"/>
      <w:bookmarkStart w:id="5337" w:name="_Toc193446575"/>
      <w:bookmarkStart w:id="5338" w:name="_Toc193452380"/>
      <w:bookmarkStart w:id="5339" w:name="_Toc193463652"/>
      <w:bookmarkStart w:id="5340" w:name="_Toc201295939"/>
      <w:bookmarkStart w:id="5341" w:name="MCCQCTEMPBM_00000657"/>
      <w:r w:rsidRPr="00EE6E73">
        <w:t>–</w:t>
      </w:r>
      <w:r w:rsidRPr="00EE6E73">
        <w:tab/>
      </w:r>
      <w:r w:rsidRPr="00EE6E73">
        <w:rPr>
          <w:bCs/>
          <w:i/>
        </w:rPr>
        <w:t>WLAN-NameList</w:t>
      </w:r>
      <w:bookmarkEnd w:id="5336"/>
      <w:bookmarkEnd w:id="5337"/>
      <w:bookmarkEnd w:id="5338"/>
      <w:bookmarkEnd w:id="5339"/>
      <w:bookmarkEnd w:id="5340"/>
    </w:p>
    <w:bookmarkEnd w:id="534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5342" w:name="_Toc60777521"/>
      <w:bookmarkStart w:id="5343" w:name="_Toc193446576"/>
      <w:bookmarkStart w:id="5344" w:name="_Toc193452381"/>
      <w:bookmarkStart w:id="5345" w:name="_Toc193463653"/>
      <w:bookmarkStart w:id="5346" w:name="_Toc201295940"/>
      <w:r w:rsidRPr="00EE6E73">
        <w:t>6.3.5</w:t>
      </w:r>
      <w:r w:rsidRPr="00EE6E73">
        <w:tab/>
        <w:t>Sidelink information elements</w:t>
      </w:r>
      <w:bookmarkEnd w:id="5342"/>
      <w:bookmarkEnd w:id="5343"/>
      <w:bookmarkEnd w:id="5344"/>
      <w:bookmarkEnd w:id="5345"/>
      <w:bookmarkEnd w:id="5346"/>
    </w:p>
    <w:p w14:paraId="15CC7909" w14:textId="7D660A03" w:rsidR="00394471" w:rsidRPr="00EE6E73" w:rsidRDefault="00394471" w:rsidP="00394471">
      <w:pPr>
        <w:pStyle w:val="Heading4"/>
        <w:rPr>
          <w:i/>
          <w:iCs/>
        </w:rPr>
      </w:pPr>
      <w:bookmarkStart w:id="5347" w:name="_Toc60777522"/>
      <w:bookmarkStart w:id="5348" w:name="_Toc193446577"/>
      <w:bookmarkStart w:id="5349" w:name="_Toc193452382"/>
      <w:bookmarkStart w:id="5350" w:name="_Toc193463654"/>
      <w:bookmarkStart w:id="5351" w:name="_Toc201295941"/>
      <w:bookmarkStart w:id="5352" w:name="MCCQCTEMPBM_00000658"/>
      <w:r w:rsidRPr="00EE6E73">
        <w:t>–</w:t>
      </w:r>
      <w:r w:rsidRPr="00EE6E73">
        <w:tab/>
      </w:r>
      <w:r w:rsidRPr="00EE6E73">
        <w:rPr>
          <w:i/>
          <w:iCs/>
        </w:rPr>
        <w:t>SL-BWP-Config</w:t>
      </w:r>
      <w:bookmarkEnd w:id="5347"/>
      <w:bookmarkEnd w:id="5348"/>
      <w:bookmarkEnd w:id="5349"/>
      <w:bookmarkEnd w:id="5350"/>
      <w:bookmarkEnd w:id="5351"/>
    </w:p>
    <w:bookmarkEnd w:id="535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5353" w:name="_Toc60777523"/>
      <w:bookmarkStart w:id="5354" w:name="_Toc193446578"/>
      <w:bookmarkStart w:id="5355" w:name="_Toc193452383"/>
      <w:bookmarkStart w:id="5356" w:name="_Toc193463655"/>
      <w:bookmarkStart w:id="5357" w:name="_Toc201295942"/>
      <w:bookmarkStart w:id="5358" w:name="MCCQCTEMPBM_00000659"/>
      <w:r w:rsidRPr="00EE6E73">
        <w:t>–</w:t>
      </w:r>
      <w:r w:rsidRPr="00EE6E73">
        <w:tab/>
      </w:r>
      <w:r w:rsidRPr="00EE6E73">
        <w:rPr>
          <w:i/>
          <w:iCs/>
        </w:rPr>
        <w:t>SL-BWP-ConfigCommon</w:t>
      </w:r>
      <w:bookmarkEnd w:id="5353"/>
      <w:bookmarkEnd w:id="5354"/>
      <w:bookmarkEnd w:id="5355"/>
      <w:bookmarkEnd w:id="5356"/>
      <w:bookmarkEnd w:id="5357"/>
    </w:p>
    <w:bookmarkEnd w:id="535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5359" w:name="_Toc193446579"/>
      <w:bookmarkStart w:id="5360" w:name="_Toc193452384"/>
      <w:bookmarkStart w:id="5361" w:name="_Toc193463656"/>
      <w:bookmarkStart w:id="5362" w:name="_Toc201295943"/>
      <w:bookmarkStart w:id="5363" w:name="MCCQCTEMPBM_00000660"/>
      <w:r w:rsidRPr="00EE6E73">
        <w:t>–</w:t>
      </w:r>
      <w:r w:rsidRPr="00EE6E73">
        <w:tab/>
      </w:r>
      <w:r w:rsidRPr="00EE6E73">
        <w:rPr>
          <w:i/>
          <w:iCs/>
        </w:rPr>
        <w:t>SL-BWP-DiscPoolConfig</w:t>
      </w:r>
      <w:bookmarkEnd w:id="5359"/>
      <w:bookmarkEnd w:id="5360"/>
      <w:bookmarkEnd w:id="5361"/>
      <w:bookmarkEnd w:id="5362"/>
    </w:p>
    <w:bookmarkEnd w:id="536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5364" w:name="_Toc193446580"/>
      <w:bookmarkStart w:id="5365" w:name="_Toc193452385"/>
      <w:bookmarkStart w:id="5366" w:name="_Toc193463657"/>
      <w:bookmarkStart w:id="5367" w:name="_Toc201295944"/>
      <w:bookmarkStart w:id="5368" w:name="MCCQCTEMPBM_00000661"/>
      <w:r w:rsidRPr="00EE6E73">
        <w:t>–</w:t>
      </w:r>
      <w:r w:rsidRPr="00EE6E73">
        <w:tab/>
      </w:r>
      <w:r w:rsidRPr="00EE6E73">
        <w:rPr>
          <w:i/>
          <w:iCs/>
        </w:rPr>
        <w:t>SL-BWP-DiscPoolConfigCommon</w:t>
      </w:r>
      <w:bookmarkEnd w:id="5364"/>
      <w:bookmarkEnd w:id="5365"/>
      <w:bookmarkEnd w:id="5366"/>
      <w:bookmarkEnd w:id="5367"/>
    </w:p>
    <w:bookmarkEnd w:id="536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5369" w:name="_Toc60777524"/>
      <w:bookmarkStart w:id="5370" w:name="_Toc193446581"/>
      <w:bookmarkStart w:id="5371" w:name="_Toc193452386"/>
      <w:bookmarkStart w:id="5372" w:name="_Toc193463658"/>
      <w:bookmarkStart w:id="5373" w:name="_Toc201295945"/>
      <w:bookmarkStart w:id="5374" w:name="MCCQCTEMPBM_00000662"/>
      <w:r w:rsidRPr="00EE6E73">
        <w:t>–</w:t>
      </w:r>
      <w:r w:rsidRPr="00EE6E73">
        <w:tab/>
      </w:r>
      <w:r w:rsidRPr="00EE6E73">
        <w:rPr>
          <w:i/>
          <w:iCs/>
        </w:rPr>
        <w:t>SL-BWP-PoolConfig</w:t>
      </w:r>
      <w:bookmarkEnd w:id="5369"/>
      <w:bookmarkEnd w:id="5370"/>
      <w:bookmarkEnd w:id="5371"/>
      <w:bookmarkEnd w:id="5372"/>
      <w:bookmarkEnd w:id="5373"/>
    </w:p>
    <w:bookmarkEnd w:id="537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5375" w:name="_Toc60777525"/>
      <w:bookmarkStart w:id="5376" w:name="_Toc193446582"/>
      <w:bookmarkStart w:id="5377" w:name="_Toc193452387"/>
      <w:bookmarkStart w:id="5378" w:name="_Toc193463659"/>
      <w:bookmarkStart w:id="5379" w:name="_Toc201295946"/>
      <w:bookmarkStart w:id="5380" w:name="MCCQCTEMPBM_00000663"/>
      <w:r w:rsidRPr="00EE6E73">
        <w:t>–</w:t>
      </w:r>
      <w:r w:rsidRPr="00EE6E73">
        <w:tab/>
      </w:r>
      <w:r w:rsidRPr="00EE6E73">
        <w:rPr>
          <w:i/>
          <w:iCs/>
        </w:rPr>
        <w:t>SL-BWP-PoolConfigCommon</w:t>
      </w:r>
      <w:bookmarkEnd w:id="5375"/>
      <w:bookmarkEnd w:id="5376"/>
      <w:bookmarkEnd w:id="5377"/>
      <w:bookmarkEnd w:id="5378"/>
      <w:bookmarkEnd w:id="5379"/>
    </w:p>
    <w:bookmarkEnd w:id="538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5381" w:name="_Toc193446583"/>
      <w:bookmarkStart w:id="5382" w:name="_Toc193452388"/>
      <w:bookmarkStart w:id="5383" w:name="_Toc193463660"/>
      <w:bookmarkStart w:id="5384" w:name="_Toc201295947"/>
      <w:bookmarkStart w:id="5385" w:name="MCCQCTEMPBM_00000664"/>
      <w:r w:rsidRPr="00EE6E73">
        <w:rPr>
          <w:rFonts w:eastAsia="SimSun"/>
        </w:rPr>
        <w:t>–</w:t>
      </w:r>
      <w:r w:rsidRPr="00EE6E73">
        <w:rPr>
          <w:rFonts w:eastAsia="SimSun"/>
        </w:rPr>
        <w:tab/>
      </w:r>
      <w:r w:rsidRPr="00EE6E73">
        <w:rPr>
          <w:rFonts w:eastAsia="SimSun"/>
          <w:i/>
          <w:iCs/>
        </w:rPr>
        <w:t>SL-BWP-PRS-PoolConfig</w:t>
      </w:r>
      <w:bookmarkEnd w:id="5381"/>
      <w:bookmarkEnd w:id="5382"/>
      <w:bookmarkEnd w:id="5383"/>
      <w:bookmarkEnd w:id="5384"/>
    </w:p>
    <w:bookmarkEnd w:id="538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5386" w:name="_Hlk149406165"/>
      <w:r w:rsidRPr="00EE6E73">
        <w:rPr>
          <w:rFonts w:eastAsia="SimSun"/>
        </w:rPr>
        <w:t>sl-PRS-ResourcePoolID-r18         SL-PRS-ResourcePoolID-r18,</w:t>
      </w:r>
      <w:bookmarkEnd w:id="538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5387" w:name="_Toc193446584"/>
      <w:bookmarkStart w:id="5388" w:name="_Toc193452389"/>
      <w:bookmarkStart w:id="5389" w:name="_Toc193463661"/>
      <w:bookmarkStart w:id="5390" w:name="_Toc201295948"/>
      <w:bookmarkStart w:id="5391" w:name="MCCQCTEMPBM_00000665"/>
      <w:r w:rsidRPr="00EE6E73">
        <w:rPr>
          <w:rFonts w:eastAsia="SimSun"/>
        </w:rPr>
        <w:t>–</w:t>
      </w:r>
      <w:r w:rsidRPr="00EE6E73">
        <w:rPr>
          <w:rFonts w:eastAsia="SimSun"/>
        </w:rPr>
        <w:tab/>
      </w:r>
      <w:r w:rsidRPr="00EE6E73">
        <w:rPr>
          <w:rFonts w:eastAsia="SimSun"/>
          <w:i/>
          <w:iCs/>
        </w:rPr>
        <w:t>SL-BWP-PRS-PoolConfigCommon</w:t>
      </w:r>
      <w:bookmarkEnd w:id="5387"/>
      <w:bookmarkEnd w:id="5388"/>
      <w:bookmarkEnd w:id="5389"/>
      <w:bookmarkEnd w:id="5390"/>
    </w:p>
    <w:bookmarkEnd w:id="539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5392" w:name="_Toc60777526"/>
      <w:bookmarkStart w:id="5393" w:name="_Toc193446585"/>
      <w:bookmarkStart w:id="5394" w:name="_Toc193452390"/>
      <w:bookmarkStart w:id="5395" w:name="_Toc193463662"/>
      <w:bookmarkStart w:id="5396" w:name="_Toc201295949"/>
      <w:bookmarkStart w:id="5397" w:name="MCCQCTEMPBM_00000666"/>
      <w:r w:rsidRPr="00EE6E73">
        <w:t>–</w:t>
      </w:r>
      <w:r w:rsidRPr="00EE6E73">
        <w:tab/>
      </w:r>
      <w:r w:rsidRPr="00EE6E73">
        <w:rPr>
          <w:i/>
          <w:iCs/>
        </w:rPr>
        <w:t>SL-CBR-PriorityTxConfigList</w:t>
      </w:r>
      <w:bookmarkEnd w:id="5392"/>
      <w:bookmarkEnd w:id="5393"/>
      <w:bookmarkEnd w:id="5394"/>
      <w:bookmarkEnd w:id="5395"/>
      <w:bookmarkEnd w:id="5396"/>
    </w:p>
    <w:bookmarkEnd w:id="539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FA674F" w:rsidRDefault="000C0F63" w:rsidP="00EE6E73">
      <w:pPr>
        <w:pStyle w:val="PL"/>
        <w:rPr>
          <w:lang w:val="pt-BR"/>
        </w:rPr>
      </w:pPr>
      <w:r w:rsidRPr="00FA674F">
        <w:rPr>
          <w:lang w:val="pt-BR"/>
        </w:rPr>
        <w:t>}</w:t>
      </w:r>
    </w:p>
    <w:p w14:paraId="0F1BEFCD" w14:textId="77777777" w:rsidR="000C0F63" w:rsidRPr="00FA674F" w:rsidRDefault="000C0F63" w:rsidP="00EE6E73">
      <w:pPr>
        <w:pStyle w:val="PL"/>
        <w:rPr>
          <w:lang w:val="pt-BR"/>
        </w:rPr>
      </w:pPr>
    </w:p>
    <w:p w14:paraId="6344918D" w14:textId="77777777" w:rsidR="00EC4FE7" w:rsidRPr="00FA674F" w:rsidRDefault="00EC4FE7" w:rsidP="00EE6E73">
      <w:pPr>
        <w:pStyle w:val="PL"/>
        <w:rPr>
          <w:lang w:val="pt-BR"/>
        </w:rPr>
      </w:pPr>
      <w:r w:rsidRPr="00FA674F">
        <w:rPr>
          <w:rFonts w:eastAsia="DengXian"/>
          <w:lang w:val="pt-BR"/>
        </w:rPr>
        <w:t>SL-TxConfigIndex-r16</w:t>
      </w:r>
      <w:r w:rsidRPr="00FA674F">
        <w:rPr>
          <w:lang w:val="pt-BR"/>
        </w:rPr>
        <w:t xml:space="preserve"> ::=            </w:t>
      </w:r>
      <w:r w:rsidRPr="00FA674F">
        <w:rPr>
          <w:color w:val="993366"/>
          <w:lang w:val="pt-BR"/>
        </w:rPr>
        <w:t>INTEGER</w:t>
      </w:r>
      <w:r w:rsidRPr="00FA674F">
        <w:rPr>
          <w:lang w:val="pt-BR"/>
        </w:rPr>
        <w:t xml:space="preserve"> (0..maxTxConfig-1-r16)</w:t>
      </w:r>
    </w:p>
    <w:p w14:paraId="5890C761" w14:textId="77777777" w:rsidR="00EC4FE7" w:rsidRPr="00FA674F" w:rsidRDefault="00EC4FE7" w:rsidP="00EE6E73">
      <w:pPr>
        <w:pStyle w:val="PL"/>
        <w:rPr>
          <w:lang w:val="pt-BR"/>
        </w:rPr>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5398" w:name="_Toc60777527"/>
      <w:bookmarkStart w:id="5399" w:name="_Toc193446586"/>
      <w:bookmarkStart w:id="5400" w:name="_Toc193452391"/>
      <w:bookmarkStart w:id="5401" w:name="_Toc193463663"/>
      <w:bookmarkStart w:id="5402" w:name="_Toc201295950"/>
      <w:bookmarkStart w:id="5403" w:name="MCCQCTEMPBM_00000667"/>
      <w:r w:rsidRPr="00EE6E73">
        <w:t>–</w:t>
      </w:r>
      <w:r w:rsidRPr="00EE6E73">
        <w:tab/>
      </w:r>
      <w:r w:rsidRPr="00EE6E73">
        <w:rPr>
          <w:i/>
          <w:iCs/>
        </w:rPr>
        <w:t>SL-CBR-CommonTxConfigList</w:t>
      </w:r>
      <w:bookmarkEnd w:id="5398"/>
      <w:bookmarkEnd w:id="5399"/>
      <w:bookmarkEnd w:id="5400"/>
      <w:bookmarkEnd w:id="5401"/>
      <w:bookmarkEnd w:id="5402"/>
    </w:p>
    <w:bookmarkEnd w:id="540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5404" w:name="_Toc193446587"/>
      <w:bookmarkStart w:id="5405" w:name="_Toc193452392"/>
      <w:bookmarkStart w:id="5406" w:name="_Toc193463664"/>
      <w:bookmarkStart w:id="5407" w:name="_Toc201295951"/>
      <w:bookmarkStart w:id="5408" w:name="MCCQCTEMPBM_00000668"/>
      <w:r w:rsidRPr="00EE6E73">
        <w:t>–</w:t>
      </w:r>
      <w:r w:rsidRPr="00EE6E73">
        <w:tab/>
      </w:r>
      <w:r w:rsidRPr="00EE6E73">
        <w:rPr>
          <w:i/>
          <w:iCs/>
        </w:rPr>
        <w:t>SL-CBR-CommonTxDedicatedSL-PRS-RP-List</w:t>
      </w:r>
      <w:bookmarkEnd w:id="5404"/>
      <w:bookmarkEnd w:id="5405"/>
      <w:bookmarkEnd w:id="5406"/>
      <w:bookmarkEnd w:id="5407"/>
    </w:p>
    <w:bookmarkEnd w:id="540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5409" w:name="_Toc60777528"/>
      <w:bookmarkStart w:id="5410" w:name="_Toc193446588"/>
      <w:bookmarkStart w:id="5411" w:name="_Toc193452393"/>
      <w:bookmarkStart w:id="5412" w:name="_Toc193463665"/>
      <w:bookmarkStart w:id="5413" w:name="_Toc201295952"/>
      <w:bookmarkStart w:id="5414" w:name="MCCQCTEMPBM_00000669"/>
      <w:r w:rsidRPr="00EE6E73">
        <w:t>–</w:t>
      </w:r>
      <w:r w:rsidRPr="00EE6E73">
        <w:tab/>
      </w:r>
      <w:r w:rsidRPr="00EE6E73">
        <w:rPr>
          <w:i/>
          <w:iCs/>
        </w:rPr>
        <w:t>SL-ConfigDedicatedNR</w:t>
      </w:r>
      <w:bookmarkEnd w:id="5409"/>
      <w:bookmarkEnd w:id="5410"/>
      <w:bookmarkEnd w:id="5411"/>
      <w:bookmarkEnd w:id="5412"/>
      <w:bookmarkEnd w:id="5413"/>
    </w:p>
    <w:bookmarkEnd w:id="541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FA674F" w:rsidRDefault="00A8736D" w:rsidP="00EE6E73">
      <w:pPr>
        <w:pStyle w:val="PL"/>
        <w:rPr>
          <w:lang w:val="pt-BR"/>
        </w:rPr>
      </w:pPr>
      <w:r w:rsidRPr="00FA674F">
        <w:rPr>
          <w:lang w:val="pt-BR"/>
        </w:rPr>
        <w:t>}</w:t>
      </w:r>
    </w:p>
    <w:p w14:paraId="2CF7907B" w14:textId="77777777" w:rsidR="00394471" w:rsidRPr="00FA674F" w:rsidRDefault="00394471" w:rsidP="00EE6E73">
      <w:pPr>
        <w:pStyle w:val="PL"/>
        <w:rPr>
          <w:lang w:val="pt-BR"/>
        </w:rPr>
      </w:pPr>
    </w:p>
    <w:p w14:paraId="306E7921" w14:textId="77777777" w:rsidR="00394471" w:rsidRPr="00FA674F" w:rsidRDefault="00394471" w:rsidP="00EE6E73">
      <w:pPr>
        <w:pStyle w:val="PL"/>
        <w:rPr>
          <w:lang w:val="pt-BR"/>
        </w:rPr>
      </w:pPr>
      <w:r w:rsidRPr="00FA674F">
        <w:rPr>
          <w:lang w:val="pt-BR"/>
        </w:rPr>
        <w:t xml:space="preserve">SL-DestinationIndex-r16  ::=             </w:t>
      </w:r>
      <w:r w:rsidRPr="00FA674F">
        <w:rPr>
          <w:rFonts w:eastAsia="DengXian"/>
          <w:color w:val="993366"/>
          <w:lang w:val="pt-BR"/>
        </w:rPr>
        <w:t>INTEGER</w:t>
      </w:r>
      <w:r w:rsidRPr="00FA674F">
        <w:rPr>
          <w:rFonts w:eastAsia="DengXian"/>
          <w:lang w:val="pt-BR"/>
        </w:rPr>
        <w:t xml:space="preserve"> (0..</w:t>
      </w:r>
      <w:r w:rsidRPr="00FA674F">
        <w:rPr>
          <w:lang w:val="pt-BR"/>
        </w:rPr>
        <w:t>maxNrofSL-Dest-1-r16</w:t>
      </w:r>
      <w:r w:rsidRPr="00FA674F">
        <w:rPr>
          <w:rFonts w:eastAsia="DengXian"/>
          <w:lang w:val="pt-BR"/>
        </w:rPr>
        <w:t>)</w:t>
      </w:r>
    </w:p>
    <w:p w14:paraId="1929B48B" w14:textId="77777777" w:rsidR="00394471" w:rsidRPr="00FA674F" w:rsidRDefault="00394471" w:rsidP="00EE6E73">
      <w:pPr>
        <w:pStyle w:val="PL"/>
        <w:rPr>
          <w:lang w:val="pt-BR"/>
        </w:rPr>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FA674F" w:rsidRDefault="00394471" w:rsidP="00EE6E73">
      <w:pPr>
        <w:pStyle w:val="PL"/>
        <w:rPr>
          <w:color w:val="808080"/>
          <w:lang w:val="pt-BR"/>
        </w:rPr>
      </w:pPr>
      <w:r w:rsidRPr="00EE6E73">
        <w:t xml:space="preserve">    </w:t>
      </w:r>
      <w:r w:rsidRPr="00FA674F">
        <w:rPr>
          <w:lang w:val="pt-BR"/>
        </w:rPr>
        <w:t xml:space="preserve">sl-MaxNumConsecutiveDTX-r16          </w:t>
      </w:r>
      <w:r w:rsidRPr="00FA674F">
        <w:rPr>
          <w:color w:val="993366"/>
          <w:lang w:val="pt-BR"/>
        </w:rPr>
        <w:t>ENUMERATED</w:t>
      </w:r>
      <w:r w:rsidRPr="00FA674F">
        <w:rPr>
          <w:lang w:val="pt-BR"/>
        </w:rPr>
        <w:t xml:space="preserve"> {n1, n2, n3, n4, n6, n8, n16, n32}                          </w:t>
      </w:r>
      <w:r w:rsidRPr="00FA674F">
        <w:rPr>
          <w:color w:val="993366"/>
          <w:lang w:val="pt-BR"/>
        </w:rPr>
        <w:t>OPTIONAL</w:t>
      </w:r>
      <w:r w:rsidRPr="00FA674F">
        <w:rPr>
          <w:lang w:val="pt-BR"/>
        </w:rPr>
        <w:t xml:space="preserve">,    </w:t>
      </w:r>
      <w:r w:rsidRPr="00FA674F">
        <w:rPr>
          <w:color w:val="808080"/>
          <w:lang w:val="pt-BR"/>
        </w:rPr>
        <w:t>-- Need M</w:t>
      </w:r>
    </w:p>
    <w:p w14:paraId="60611E60" w14:textId="77777777" w:rsidR="00394471" w:rsidRPr="00EE6E73" w:rsidRDefault="00394471" w:rsidP="00EE6E73">
      <w:pPr>
        <w:pStyle w:val="PL"/>
        <w:rPr>
          <w:color w:val="808080"/>
        </w:rPr>
      </w:pPr>
      <w:r w:rsidRPr="00FA674F">
        <w:rPr>
          <w:lang w:val="pt-BR"/>
        </w:rPr>
        <w:t xml:space="preserve">    </w:t>
      </w:r>
      <w:r w:rsidRPr="00EE6E73">
        <w:t xml:space="preserve">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5415" w:name="_Toc60777529"/>
      <w:bookmarkStart w:id="5416" w:name="_Toc193446589"/>
      <w:bookmarkStart w:id="5417" w:name="_Toc193452394"/>
      <w:bookmarkStart w:id="5418" w:name="_Toc193463666"/>
      <w:bookmarkStart w:id="5419" w:name="_Toc201295953"/>
      <w:bookmarkStart w:id="5420" w:name="MCCQCTEMPBM_00000670"/>
      <w:r w:rsidRPr="00EE6E73">
        <w:t>–</w:t>
      </w:r>
      <w:r w:rsidRPr="00EE6E73">
        <w:tab/>
      </w:r>
      <w:r w:rsidRPr="00EE6E73">
        <w:rPr>
          <w:i/>
          <w:iCs/>
        </w:rPr>
        <w:t>SL-ConfiguredGrantConfig</w:t>
      </w:r>
      <w:bookmarkEnd w:id="5415"/>
      <w:bookmarkEnd w:id="5416"/>
      <w:bookmarkEnd w:id="5417"/>
      <w:bookmarkEnd w:id="5418"/>
      <w:bookmarkEnd w:id="5419"/>
    </w:p>
    <w:bookmarkEnd w:id="542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FA674F" w:rsidRDefault="00394471" w:rsidP="00EE6E73">
      <w:pPr>
        <w:pStyle w:val="PL"/>
        <w:rPr>
          <w:lang w:val="pt-BR"/>
        </w:rPr>
      </w:pPr>
      <w:r w:rsidRPr="00FA674F">
        <w:rPr>
          <w:lang w:val="pt-BR"/>
        </w:rPr>
        <w:t xml:space="preserve">SL-ConfiguredGrantConfig-r16 ::=           </w:t>
      </w:r>
      <w:r w:rsidRPr="00FA674F">
        <w:rPr>
          <w:color w:val="993366"/>
          <w:lang w:val="pt-BR"/>
        </w:rPr>
        <w:t>SEQUENCE</w:t>
      </w:r>
      <w:r w:rsidRPr="00FA674F">
        <w:rPr>
          <w:lang w:val="pt-BR"/>
        </w:rPr>
        <w:t xml:space="preserve"> {</w:t>
      </w:r>
    </w:p>
    <w:p w14:paraId="209E0291" w14:textId="77777777" w:rsidR="00394471" w:rsidRPr="00FA674F" w:rsidRDefault="00394471" w:rsidP="00EE6E73">
      <w:pPr>
        <w:pStyle w:val="PL"/>
        <w:rPr>
          <w:lang w:val="pt-BR"/>
        </w:rPr>
      </w:pPr>
      <w:r w:rsidRPr="00FA674F">
        <w:rPr>
          <w:lang w:val="pt-BR"/>
        </w:rPr>
        <w:t xml:space="preserve">    sl-ConfigIndexCG-r16                       SL-ConfigIndexCG-r16,</w:t>
      </w:r>
    </w:p>
    <w:p w14:paraId="68D53F74" w14:textId="77777777" w:rsidR="00394471" w:rsidRPr="00FA674F" w:rsidRDefault="00394471" w:rsidP="00EE6E73">
      <w:pPr>
        <w:pStyle w:val="PL"/>
        <w:rPr>
          <w:color w:val="808080"/>
          <w:lang w:val="pt-BR"/>
        </w:rPr>
      </w:pPr>
      <w:r w:rsidRPr="00FA674F">
        <w:rPr>
          <w:lang w:val="pt-BR"/>
        </w:rPr>
        <w:t xml:space="preserve">    sl-PeriodCG-r16                            SL-PeriodCG-r16                                                       </w:t>
      </w:r>
      <w:r w:rsidRPr="00FA674F">
        <w:rPr>
          <w:color w:val="993366"/>
          <w:lang w:val="pt-BR"/>
        </w:rPr>
        <w:t>OPTIONAL</w:t>
      </w:r>
      <w:r w:rsidRPr="00FA674F">
        <w:rPr>
          <w:lang w:val="pt-BR"/>
        </w:rPr>
        <w:t xml:space="preserve">, </w:t>
      </w:r>
      <w:r w:rsidRPr="00FA674F">
        <w:rPr>
          <w:color w:val="808080"/>
          <w:lang w:val="pt-BR"/>
        </w:rPr>
        <w:t>-- Need M</w:t>
      </w:r>
    </w:p>
    <w:p w14:paraId="57F0299E" w14:textId="77777777" w:rsidR="00394471" w:rsidRPr="00EE6E73" w:rsidRDefault="00394471" w:rsidP="00EE6E73">
      <w:pPr>
        <w:pStyle w:val="PL"/>
        <w:rPr>
          <w:color w:val="808080"/>
        </w:rPr>
      </w:pPr>
      <w:r w:rsidRPr="00FA674F">
        <w:rPr>
          <w:lang w:val="pt-BR"/>
        </w:rPr>
        <w:t xml:space="preserve">    </w:t>
      </w:r>
      <w:r w:rsidRPr="00EE6E73">
        <w:t xml:space="preserve">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FA674F" w:rsidRDefault="00047985" w:rsidP="00EE6E73">
      <w:pPr>
        <w:pStyle w:val="PL"/>
        <w:rPr>
          <w:lang w:val="pt-BR"/>
        </w:rPr>
      </w:pPr>
      <w:r w:rsidRPr="00EE6E73">
        <w:t xml:space="preserve">    </w:t>
      </w:r>
      <w:r w:rsidRPr="00FA674F">
        <w:rPr>
          <w:lang w:val="pt-BR"/>
        </w:rPr>
        <w:t>]]</w:t>
      </w:r>
    </w:p>
    <w:p w14:paraId="621F438A" w14:textId="3E44CCE2" w:rsidR="00394471" w:rsidRPr="00FA674F" w:rsidRDefault="00394471" w:rsidP="00EE6E73">
      <w:pPr>
        <w:pStyle w:val="PL"/>
        <w:rPr>
          <w:lang w:val="pt-BR"/>
        </w:rPr>
      </w:pPr>
      <w:r w:rsidRPr="00FA674F">
        <w:rPr>
          <w:lang w:val="pt-BR"/>
        </w:rPr>
        <w:t>}</w:t>
      </w:r>
    </w:p>
    <w:p w14:paraId="646EE244" w14:textId="77777777" w:rsidR="00394471" w:rsidRPr="00FA674F" w:rsidRDefault="00394471" w:rsidP="00EE6E73">
      <w:pPr>
        <w:pStyle w:val="PL"/>
        <w:rPr>
          <w:lang w:val="pt-BR"/>
        </w:rPr>
      </w:pPr>
    </w:p>
    <w:p w14:paraId="0CEB4271" w14:textId="642ACFAA" w:rsidR="00394471" w:rsidRPr="00FA674F" w:rsidRDefault="00394471" w:rsidP="00EE6E73">
      <w:pPr>
        <w:pStyle w:val="PL"/>
        <w:rPr>
          <w:lang w:val="pt-BR"/>
        </w:rPr>
      </w:pPr>
      <w:r w:rsidRPr="00FA674F">
        <w:rPr>
          <w:lang w:val="pt-BR"/>
        </w:rPr>
        <w:t xml:space="preserve">SL-ConfigIndexCG-r16 ::=          </w:t>
      </w:r>
      <w:r w:rsidRPr="00FA674F">
        <w:rPr>
          <w:color w:val="993366"/>
          <w:lang w:val="pt-BR"/>
        </w:rPr>
        <w:t>INTEGER</w:t>
      </w:r>
      <w:r w:rsidRPr="00FA674F">
        <w:rPr>
          <w:lang w:val="pt-BR"/>
        </w:rPr>
        <w:t xml:space="preserve"> (</w:t>
      </w:r>
      <w:r w:rsidR="009E5356" w:rsidRPr="00FA674F">
        <w:rPr>
          <w:lang w:val="pt-BR"/>
        </w:rPr>
        <w:t>0</w:t>
      </w:r>
      <w:r w:rsidRPr="00FA674F">
        <w:rPr>
          <w:lang w:val="pt-BR"/>
        </w:rPr>
        <w:t>..maxNrofCG-SL-</w:t>
      </w:r>
      <w:r w:rsidR="00A371DB" w:rsidRPr="00FA674F">
        <w:rPr>
          <w:lang w:val="pt-BR"/>
        </w:rPr>
        <w:t>1-r16</w:t>
      </w:r>
      <w:r w:rsidRPr="00FA674F">
        <w:rPr>
          <w:lang w:val="pt-BR"/>
        </w:rPr>
        <w:t>)</w:t>
      </w:r>
    </w:p>
    <w:p w14:paraId="3860A691" w14:textId="77777777" w:rsidR="00394471" w:rsidRPr="00FA674F" w:rsidRDefault="00394471" w:rsidP="00EE6E73">
      <w:pPr>
        <w:pStyle w:val="PL"/>
        <w:rPr>
          <w:lang w:val="pt-BR"/>
        </w:rPr>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FA674F" w:rsidRDefault="00394471" w:rsidP="00EE6E73">
      <w:pPr>
        <w:pStyle w:val="PL"/>
        <w:rPr>
          <w:lang w:val="pt-BR"/>
        </w:rPr>
      </w:pPr>
      <w:r w:rsidRPr="00FA674F">
        <w:rPr>
          <w:lang w:val="pt-BR"/>
        </w:rPr>
        <w:t xml:space="preserve">SL-CG-MaxTransNum-r16 ::=                  </w:t>
      </w:r>
      <w:r w:rsidRPr="00FA674F">
        <w:rPr>
          <w:color w:val="993366"/>
          <w:lang w:val="pt-BR"/>
        </w:rPr>
        <w:t>SEQUENCE</w:t>
      </w:r>
      <w:r w:rsidRPr="00FA674F">
        <w:rPr>
          <w:lang w:val="pt-BR"/>
        </w:rPr>
        <w:t xml:space="preserve"> {</w:t>
      </w:r>
    </w:p>
    <w:p w14:paraId="7AC2053A" w14:textId="77777777" w:rsidR="00394471" w:rsidRPr="00FA674F" w:rsidRDefault="00394471" w:rsidP="00EE6E73">
      <w:pPr>
        <w:pStyle w:val="PL"/>
        <w:rPr>
          <w:lang w:val="pt-BR"/>
        </w:rPr>
      </w:pPr>
      <w:r w:rsidRPr="00FA674F">
        <w:rPr>
          <w:lang w:val="pt-BR"/>
        </w:rPr>
        <w:t xml:space="preserve">    sl-Priority-r16                            </w:t>
      </w:r>
      <w:r w:rsidRPr="00FA674F">
        <w:rPr>
          <w:color w:val="993366"/>
          <w:lang w:val="pt-BR"/>
        </w:rPr>
        <w:t>INTEGER</w:t>
      </w:r>
      <w:r w:rsidRPr="00FA674F">
        <w:rPr>
          <w:lang w:val="pt-BR"/>
        </w:rPr>
        <w:t xml:space="preserve"> (1..8),</w:t>
      </w:r>
    </w:p>
    <w:p w14:paraId="004F717E" w14:textId="77777777" w:rsidR="00394471" w:rsidRPr="00FA674F" w:rsidRDefault="00394471" w:rsidP="00EE6E73">
      <w:pPr>
        <w:pStyle w:val="PL"/>
        <w:rPr>
          <w:lang w:val="pt-BR"/>
        </w:rPr>
      </w:pPr>
      <w:r w:rsidRPr="00FA674F">
        <w:rPr>
          <w:lang w:val="pt-BR"/>
        </w:rPr>
        <w:t xml:space="preserve">    sl-MaxTransNum-r16                         </w:t>
      </w:r>
      <w:r w:rsidRPr="00FA674F">
        <w:rPr>
          <w:color w:val="993366"/>
          <w:lang w:val="pt-BR"/>
        </w:rPr>
        <w:t>INTEGER</w:t>
      </w:r>
      <w:r w:rsidRPr="00FA674F">
        <w:rPr>
          <w:lang w:val="pt-BR"/>
        </w:rPr>
        <w:t xml:space="preserve"> (1..32)</w:t>
      </w:r>
    </w:p>
    <w:p w14:paraId="02C1A626" w14:textId="77777777" w:rsidR="00394471" w:rsidRPr="00FA674F" w:rsidRDefault="00394471" w:rsidP="00EE6E73">
      <w:pPr>
        <w:pStyle w:val="PL"/>
        <w:rPr>
          <w:lang w:val="pt-BR"/>
        </w:rPr>
      </w:pPr>
      <w:r w:rsidRPr="00FA674F">
        <w:rPr>
          <w:lang w:val="pt-BR"/>
        </w:rPr>
        <w:t>}</w:t>
      </w:r>
    </w:p>
    <w:p w14:paraId="5A0FBC32" w14:textId="77777777" w:rsidR="00394471" w:rsidRPr="00FA674F" w:rsidRDefault="00394471" w:rsidP="00EE6E73">
      <w:pPr>
        <w:pStyle w:val="PL"/>
        <w:rPr>
          <w:lang w:val="pt-BR"/>
        </w:rPr>
      </w:pPr>
    </w:p>
    <w:p w14:paraId="28B3C1D1" w14:textId="77777777" w:rsidR="00394471" w:rsidRPr="00FA674F" w:rsidRDefault="00394471" w:rsidP="00EE6E73">
      <w:pPr>
        <w:pStyle w:val="PL"/>
        <w:rPr>
          <w:lang w:val="pt-BR"/>
        </w:rPr>
      </w:pPr>
      <w:r w:rsidRPr="00FA674F">
        <w:rPr>
          <w:lang w:val="pt-BR"/>
        </w:rPr>
        <w:t xml:space="preserve">SL-PeriodCG-r16 ::=            </w:t>
      </w:r>
      <w:r w:rsidRPr="00FA674F">
        <w:rPr>
          <w:color w:val="993366"/>
          <w:lang w:val="pt-BR"/>
        </w:rPr>
        <w:t>CHOICE</w:t>
      </w:r>
      <w:r w:rsidRPr="00FA674F">
        <w:rPr>
          <w:lang w:val="pt-BR"/>
        </w:rPr>
        <w:t>{</w:t>
      </w:r>
    </w:p>
    <w:p w14:paraId="131F258D" w14:textId="77777777" w:rsidR="00394471" w:rsidRPr="00FA674F" w:rsidRDefault="00394471" w:rsidP="00EE6E73">
      <w:pPr>
        <w:pStyle w:val="PL"/>
        <w:rPr>
          <w:lang w:val="pt-BR"/>
        </w:rPr>
      </w:pPr>
      <w:r w:rsidRPr="00FA674F">
        <w:rPr>
          <w:lang w:val="pt-BR"/>
        </w:rPr>
        <w:t xml:space="preserve">    sl-PeriodCG1-r16               </w:t>
      </w:r>
      <w:r w:rsidRPr="00FA674F">
        <w:rPr>
          <w:color w:val="993366"/>
          <w:lang w:val="pt-BR"/>
        </w:rPr>
        <w:t>ENUMERATED</w:t>
      </w:r>
      <w:r w:rsidRPr="00FA674F">
        <w:rPr>
          <w:lang w:val="pt-BR"/>
        </w:rPr>
        <w:t xml:space="preserve"> {ms100, ms200, ms300, ms400, ms500, ms600, ms700, ms800, ms900, ms1000, spare6,</w:t>
      </w:r>
    </w:p>
    <w:p w14:paraId="2CF055A9" w14:textId="77777777" w:rsidR="00394471" w:rsidRPr="00EE6E73" w:rsidRDefault="00394471" w:rsidP="00EE6E73">
      <w:pPr>
        <w:pStyle w:val="PL"/>
      </w:pPr>
      <w:r w:rsidRPr="00FA674F">
        <w:rPr>
          <w:lang w:val="pt-BR"/>
        </w:rPr>
        <w:t xml:space="preserve">                                               </w:t>
      </w:r>
      <w:r w:rsidRPr="00EE6E73">
        <w:t>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5421" w:name="_Toc193446590"/>
      <w:bookmarkStart w:id="5422" w:name="_Toc193452395"/>
      <w:bookmarkStart w:id="5423" w:name="_Toc193463667"/>
      <w:bookmarkStart w:id="5424" w:name="_Toc201295954"/>
      <w:bookmarkStart w:id="5425" w:name="MCCQCTEMPBM_00000671"/>
      <w:r w:rsidRPr="00EE6E73">
        <w:t>–</w:t>
      </w:r>
      <w:r w:rsidRPr="00EE6E73">
        <w:tab/>
      </w:r>
      <w:r w:rsidRPr="00EE6E73">
        <w:rPr>
          <w:i/>
          <w:iCs/>
        </w:rPr>
        <w:t>SL-ConfiguredGrantConfigDedicated-SL-PRS-RP</w:t>
      </w:r>
      <w:bookmarkEnd w:id="5421"/>
      <w:bookmarkEnd w:id="5422"/>
      <w:bookmarkEnd w:id="5423"/>
      <w:bookmarkEnd w:id="5424"/>
    </w:p>
    <w:bookmarkEnd w:id="542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5426" w:name="_Toc60777530"/>
      <w:bookmarkStart w:id="5427" w:name="_Toc193446591"/>
      <w:bookmarkStart w:id="5428" w:name="_Toc193452396"/>
      <w:bookmarkStart w:id="5429" w:name="_Toc193463668"/>
      <w:bookmarkStart w:id="5430" w:name="_Toc201295955"/>
      <w:bookmarkStart w:id="5431" w:name="MCCQCTEMPBM_00000672"/>
      <w:r w:rsidRPr="00EE6E73">
        <w:t>–</w:t>
      </w:r>
      <w:r w:rsidRPr="00EE6E73">
        <w:tab/>
      </w:r>
      <w:r w:rsidRPr="00EE6E73">
        <w:rPr>
          <w:i/>
          <w:iCs/>
        </w:rPr>
        <w:t>SL-DestinationIdentity</w:t>
      </w:r>
      <w:bookmarkEnd w:id="5426"/>
      <w:bookmarkEnd w:id="5427"/>
      <w:bookmarkEnd w:id="5428"/>
      <w:bookmarkEnd w:id="5429"/>
      <w:bookmarkEnd w:id="5430"/>
    </w:p>
    <w:bookmarkEnd w:id="543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5432" w:name="_Toc76423838"/>
      <w:bookmarkStart w:id="5433" w:name="_Toc193446592"/>
      <w:bookmarkStart w:id="5434" w:name="_Toc193452397"/>
      <w:bookmarkStart w:id="5435" w:name="_Toc193463669"/>
      <w:bookmarkStart w:id="5436" w:name="_Toc201295956"/>
      <w:bookmarkStart w:id="5437" w:name="MCCQCTEMPBM_00000673"/>
      <w:bookmarkStart w:id="5438" w:name="OLE_LINK20"/>
      <w:r w:rsidRPr="00EE6E73">
        <w:rPr>
          <w:i/>
        </w:rPr>
        <w:t>–</w:t>
      </w:r>
      <w:r w:rsidRPr="00EE6E73">
        <w:rPr>
          <w:i/>
        </w:rPr>
        <w:tab/>
        <w:t>SL-DRX-Config</w:t>
      </w:r>
      <w:bookmarkEnd w:id="5432"/>
      <w:bookmarkEnd w:id="5433"/>
      <w:bookmarkEnd w:id="5434"/>
      <w:bookmarkEnd w:id="5435"/>
      <w:bookmarkEnd w:id="5436"/>
    </w:p>
    <w:bookmarkEnd w:id="543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CC469B" w:rsidRDefault="00C26E98" w:rsidP="00EE6E73">
      <w:pPr>
        <w:pStyle w:val="PL"/>
        <w:rPr>
          <w:lang w:val="pt-BR"/>
        </w:rPr>
      </w:pPr>
      <w:r w:rsidRPr="00EE6E73">
        <w:t xml:space="preserve">    </w:t>
      </w:r>
      <w:r w:rsidRPr="00CC469B">
        <w:rPr>
          <w:lang w:val="pt-BR"/>
        </w:rPr>
        <w:t>...</w:t>
      </w:r>
    </w:p>
    <w:p w14:paraId="7334656E" w14:textId="77777777" w:rsidR="00C26E98" w:rsidRPr="00CC469B" w:rsidRDefault="00C26E98" w:rsidP="00EE6E73">
      <w:pPr>
        <w:pStyle w:val="PL"/>
        <w:rPr>
          <w:lang w:val="pt-BR"/>
        </w:rPr>
      </w:pPr>
      <w:r w:rsidRPr="00CC469B">
        <w:rPr>
          <w:lang w:val="pt-BR"/>
        </w:rPr>
        <w:t>}</w:t>
      </w:r>
    </w:p>
    <w:p w14:paraId="3C241D6E" w14:textId="77777777" w:rsidR="00C26E98" w:rsidRPr="00CC469B" w:rsidRDefault="00C26E98" w:rsidP="00EE6E73">
      <w:pPr>
        <w:pStyle w:val="PL"/>
        <w:rPr>
          <w:lang w:val="pt-BR"/>
        </w:rPr>
      </w:pPr>
    </w:p>
    <w:p w14:paraId="5089D12A" w14:textId="77777777" w:rsidR="00C26E98" w:rsidRPr="00CC469B" w:rsidRDefault="00C26E98" w:rsidP="00EE6E73">
      <w:pPr>
        <w:pStyle w:val="PL"/>
        <w:rPr>
          <w:lang w:val="pt-BR"/>
        </w:rPr>
      </w:pPr>
      <w:r w:rsidRPr="00CC469B">
        <w:rPr>
          <w:lang w:val="pt-BR"/>
        </w:rPr>
        <w:t xml:space="preserve">SL-DRX-ConfigUC-Info-r17 ::=               </w:t>
      </w:r>
      <w:r w:rsidRPr="00CC469B">
        <w:rPr>
          <w:color w:val="993366"/>
          <w:lang w:val="pt-BR"/>
        </w:rPr>
        <w:t>SEQUENCE</w:t>
      </w:r>
      <w:r w:rsidRPr="00CC469B">
        <w:rPr>
          <w:lang w:val="pt-BR"/>
        </w:rPr>
        <w:t xml:space="preserve"> {</w:t>
      </w:r>
    </w:p>
    <w:p w14:paraId="522A07AE" w14:textId="77777777" w:rsidR="00C26E98" w:rsidRPr="00CC469B" w:rsidRDefault="00C26E98" w:rsidP="00EE6E73">
      <w:pPr>
        <w:pStyle w:val="PL"/>
        <w:rPr>
          <w:color w:val="808080"/>
          <w:lang w:val="pt-BR"/>
        </w:rPr>
      </w:pPr>
      <w:r w:rsidRPr="00CC469B">
        <w:rPr>
          <w:lang w:val="pt-BR"/>
        </w:rPr>
        <w:t xml:space="preserve">    sl-DestinationIndex-r17                    SL-DestinationIndex-r16                                                </w:t>
      </w:r>
      <w:r w:rsidRPr="00CC469B">
        <w:rPr>
          <w:color w:val="993366"/>
          <w:lang w:val="pt-BR"/>
        </w:rPr>
        <w:t>OPTIONAL</w:t>
      </w:r>
      <w:r w:rsidRPr="00CC469B">
        <w:rPr>
          <w:lang w:val="pt-BR"/>
        </w:rPr>
        <w:t xml:space="preserve">,     </w:t>
      </w:r>
      <w:r w:rsidRPr="00CC469B">
        <w:rPr>
          <w:color w:val="808080"/>
          <w:lang w:val="pt-BR"/>
        </w:rPr>
        <w:t>-- Need N</w:t>
      </w:r>
    </w:p>
    <w:p w14:paraId="31758CBB" w14:textId="77777777" w:rsidR="00C26E98" w:rsidRPr="00CC469B" w:rsidRDefault="00C26E98" w:rsidP="00EE6E73">
      <w:pPr>
        <w:pStyle w:val="PL"/>
        <w:rPr>
          <w:color w:val="808080"/>
          <w:lang w:val="pt-BR"/>
        </w:rPr>
      </w:pPr>
      <w:r w:rsidRPr="00CC469B">
        <w:rPr>
          <w:lang w:val="pt-BR"/>
        </w:rPr>
        <w:t xml:space="preserve">    sl-DRX-ConfigUC-r17                        SL-DRX-ConfigUC-r17                                                    </w:t>
      </w:r>
      <w:r w:rsidRPr="00CC469B">
        <w:rPr>
          <w:color w:val="993366"/>
          <w:lang w:val="pt-BR"/>
        </w:rPr>
        <w:t>OPTIONAL</w:t>
      </w:r>
      <w:r w:rsidRPr="00CC469B">
        <w:rPr>
          <w:lang w:val="pt-BR"/>
        </w:rPr>
        <w:t xml:space="preserve">,     </w:t>
      </w:r>
      <w:r w:rsidRPr="00CC469B">
        <w:rPr>
          <w:color w:val="808080"/>
          <w:lang w:val="pt-BR"/>
        </w:rPr>
        <w:t>-- Need N</w:t>
      </w:r>
    </w:p>
    <w:p w14:paraId="05A4B8B4" w14:textId="77777777" w:rsidR="00C26E98" w:rsidRPr="00CC469B" w:rsidRDefault="00C26E98" w:rsidP="00EE6E73">
      <w:pPr>
        <w:pStyle w:val="PL"/>
        <w:rPr>
          <w:lang w:val="pt-BR"/>
        </w:rPr>
      </w:pPr>
      <w:r w:rsidRPr="00CC469B">
        <w:rPr>
          <w:lang w:val="pt-BR"/>
        </w:rPr>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543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5439" w:name="_Toc193446593"/>
      <w:bookmarkStart w:id="5440" w:name="_Toc193452398"/>
      <w:bookmarkStart w:id="5441" w:name="_Toc193463670"/>
      <w:bookmarkStart w:id="5442" w:name="_Toc201295957"/>
      <w:bookmarkStart w:id="5443" w:name="MCCQCTEMPBM_00000674"/>
      <w:r w:rsidRPr="00EE6E73">
        <w:rPr>
          <w:i/>
        </w:rPr>
        <w:t>–</w:t>
      </w:r>
      <w:r w:rsidRPr="00EE6E73">
        <w:rPr>
          <w:i/>
        </w:rPr>
        <w:tab/>
        <w:t>SL-DRX-ConfigGC-BC</w:t>
      </w:r>
      <w:bookmarkEnd w:id="5439"/>
      <w:bookmarkEnd w:id="5440"/>
      <w:bookmarkEnd w:id="5441"/>
      <w:bookmarkEnd w:id="5442"/>
    </w:p>
    <w:bookmarkEnd w:id="544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5444" w:name="OLE_LINK23"/>
      <w:r w:rsidRPr="00EE6E73">
        <w:t>SL-DRX-GC-BC-QoS-r17</w:t>
      </w:r>
      <w:bookmarkEnd w:id="544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CC469B" w:rsidRDefault="00C26E98" w:rsidP="00EE6E73">
      <w:pPr>
        <w:pStyle w:val="PL"/>
        <w:rPr>
          <w:lang w:val="pt-BR"/>
        </w:rPr>
      </w:pPr>
      <w:bookmarkStart w:id="5445" w:name="OLE_LINK29"/>
      <w:r w:rsidRPr="00CC469B">
        <w:rPr>
          <w:lang w:val="pt-BR"/>
        </w:rPr>
        <w:t xml:space="preserve">SL-DRX-GC-BC-QoS-r17 ::=            </w:t>
      </w:r>
      <w:r w:rsidRPr="00CC469B">
        <w:rPr>
          <w:color w:val="993366"/>
          <w:lang w:val="pt-BR"/>
        </w:rPr>
        <w:t>SEQUENCE</w:t>
      </w:r>
      <w:r w:rsidRPr="00CC469B">
        <w:rPr>
          <w:lang w:val="pt-BR"/>
        </w:rPr>
        <w:t xml:space="preserve"> {</w:t>
      </w:r>
    </w:p>
    <w:p w14:paraId="78AF63CC" w14:textId="6101ED1A" w:rsidR="00C26E98" w:rsidRPr="00EE6E73" w:rsidRDefault="00C26E98" w:rsidP="00EE6E73">
      <w:pPr>
        <w:pStyle w:val="PL"/>
        <w:rPr>
          <w:color w:val="808080"/>
        </w:rPr>
      </w:pPr>
      <w:r w:rsidRPr="00CC469B">
        <w:rPr>
          <w:lang w:val="pt-BR"/>
        </w:rPr>
        <w:t xml:space="preserve">    </w:t>
      </w:r>
      <w:bookmarkStart w:id="5446" w:name="OLE_LINK32"/>
      <w:bookmarkEnd w:id="544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544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5447" w:name="OLE_LINK27"/>
      <w:bookmarkStart w:id="5448" w:name="OLE_LINK28"/>
      <w:r w:rsidRPr="00EE6E73">
        <w:t xml:space="preserve">    </w:t>
      </w:r>
      <w:bookmarkEnd w:id="5447"/>
      <w:bookmarkEnd w:id="544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5449" w:name="OLE_LINK34"/>
            <w:bookmarkStart w:id="545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5449"/>
            <w:bookmarkEnd w:id="545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5451" w:name="_Toc76423520"/>
      <w:bookmarkStart w:id="5452" w:name="_Toc193446594"/>
      <w:bookmarkStart w:id="5453" w:name="_Toc193452399"/>
      <w:bookmarkStart w:id="5454" w:name="_Toc193463671"/>
      <w:bookmarkStart w:id="5455" w:name="_Toc201295958"/>
      <w:bookmarkStart w:id="5456" w:name="MCCQCTEMPBM_00000675"/>
      <w:r w:rsidRPr="00EE6E73">
        <w:rPr>
          <w:i/>
        </w:rPr>
        <w:t>–</w:t>
      </w:r>
      <w:r w:rsidRPr="00EE6E73">
        <w:rPr>
          <w:i/>
        </w:rPr>
        <w:tab/>
        <w:t>SL-DRX-Config</w:t>
      </w:r>
      <w:bookmarkEnd w:id="5451"/>
      <w:r w:rsidRPr="00EE6E73">
        <w:rPr>
          <w:i/>
        </w:rPr>
        <w:t>UC</w:t>
      </w:r>
      <w:bookmarkEnd w:id="5452"/>
      <w:bookmarkEnd w:id="5453"/>
      <w:bookmarkEnd w:id="5454"/>
      <w:bookmarkEnd w:id="5455"/>
    </w:p>
    <w:bookmarkEnd w:id="545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5457" w:name="_Toc193446595"/>
      <w:bookmarkStart w:id="5458" w:name="_Toc193452400"/>
      <w:bookmarkStart w:id="5459" w:name="_Toc193463672"/>
      <w:bookmarkStart w:id="5460" w:name="_Toc201295959"/>
      <w:bookmarkStart w:id="5461" w:name="MCCQCTEMPBM_00000676"/>
      <w:r w:rsidRPr="00EE6E73">
        <w:rPr>
          <w:i/>
        </w:rPr>
        <w:t>–</w:t>
      </w:r>
      <w:r w:rsidRPr="00EE6E73">
        <w:rPr>
          <w:i/>
        </w:rPr>
        <w:tab/>
        <w:t>SL-DRX-ConfigUC-SemiStatic</w:t>
      </w:r>
      <w:bookmarkEnd w:id="5457"/>
      <w:bookmarkEnd w:id="5458"/>
      <w:bookmarkEnd w:id="5459"/>
      <w:bookmarkEnd w:id="5460"/>
    </w:p>
    <w:bookmarkEnd w:id="546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5462" w:name="_Toc60777531"/>
      <w:bookmarkStart w:id="5463" w:name="_Toc193446596"/>
      <w:bookmarkStart w:id="5464" w:name="_Toc193452401"/>
      <w:bookmarkStart w:id="5465" w:name="_Toc193463673"/>
      <w:bookmarkStart w:id="5466" w:name="_Toc201295960"/>
      <w:bookmarkStart w:id="5467" w:name="MCCQCTEMPBM_00000677"/>
      <w:r w:rsidRPr="00EE6E73">
        <w:t>–</w:t>
      </w:r>
      <w:r w:rsidRPr="00EE6E73">
        <w:tab/>
      </w:r>
      <w:r w:rsidRPr="00EE6E73">
        <w:rPr>
          <w:i/>
          <w:iCs/>
        </w:rPr>
        <w:t>SL-FreqConfig</w:t>
      </w:r>
      <w:bookmarkEnd w:id="5462"/>
      <w:bookmarkEnd w:id="5463"/>
      <w:bookmarkEnd w:id="5464"/>
      <w:bookmarkEnd w:id="5465"/>
      <w:bookmarkEnd w:id="5466"/>
    </w:p>
    <w:bookmarkEnd w:id="546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CC469B" w:rsidRDefault="00394471" w:rsidP="00EE6E73">
      <w:pPr>
        <w:pStyle w:val="PL"/>
        <w:rPr>
          <w:lang w:val="pt-BR"/>
        </w:rPr>
      </w:pPr>
      <w:r w:rsidRPr="00CC469B">
        <w:rPr>
          <w:lang w:val="pt-BR"/>
        </w:rPr>
        <w:t xml:space="preserve">SL-FreqConfig-r16 ::=              </w:t>
      </w:r>
      <w:r w:rsidRPr="00CC469B">
        <w:rPr>
          <w:color w:val="993366"/>
          <w:lang w:val="pt-BR"/>
        </w:rPr>
        <w:t>SEQUENCE</w:t>
      </w:r>
      <w:r w:rsidRPr="00CC469B">
        <w:rPr>
          <w:lang w:val="pt-BR"/>
        </w:rPr>
        <w:t xml:space="preserve"> {</w:t>
      </w:r>
    </w:p>
    <w:p w14:paraId="56EF547E" w14:textId="77777777" w:rsidR="00394471" w:rsidRPr="00CC469B" w:rsidRDefault="00394471" w:rsidP="00EE6E73">
      <w:pPr>
        <w:pStyle w:val="PL"/>
        <w:rPr>
          <w:lang w:val="pt-BR"/>
        </w:rPr>
      </w:pPr>
      <w:r w:rsidRPr="00CC469B">
        <w:rPr>
          <w:lang w:val="pt-BR"/>
        </w:rPr>
        <w:t xml:space="preserve">    sl-Freq-Id-r16                     SL-Freq-Id-r16,</w:t>
      </w:r>
    </w:p>
    <w:p w14:paraId="368949A7" w14:textId="77777777" w:rsidR="00394471" w:rsidRPr="00EE6E73" w:rsidRDefault="00394471" w:rsidP="00EE6E73">
      <w:pPr>
        <w:pStyle w:val="PL"/>
      </w:pPr>
      <w:r w:rsidRPr="00CC469B">
        <w:rPr>
          <w:lang w:val="pt-BR"/>
        </w:rPr>
        <w:t xml:space="preserve">    </w:t>
      </w:r>
      <w:r w:rsidRPr="00EE6E73">
        <w:t xml:space="preserve">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CC469B" w:rsidRDefault="00394471" w:rsidP="00EE6E73">
      <w:pPr>
        <w:pStyle w:val="PL"/>
        <w:rPr>
          <w:rFonts w:eastAsia="DengXian"/>
          <w:lang w:val="pt-BR"/>
        </w:rPr>
      </w:pPr>
      <w:r w:rsidRPr="00CC469B">
        <w:rPr>
          <w:rFonts w:eastAsia="DengXian"/>
          <w:lang w:val="pt-BR"/>
        </w:rPr>
        <w:t>}</w:t>
      </w:r>
    </w:p>
    <w:p w14:paraId="076BDFEE" w14:textId="77777777" w:rsidR="00394471" w:rsidRPr="00CC469B" w:rsidRDefault="00394471" w:rsidP="00EE6E73">
      <w:pPr>
        <w:pStyle w:val="PL"/>
        <w:rPr>
          <w:rFonts w:eastAsia="DengXian"/>
          <w:lang w:val="pt-BR"/>
        </w:rPr>
      </w:pPr>
    </w:p>
    <w:p w14:paraId="77A2DC62" w14:textId="77777777" w:rsidR="00A8736D" w:rsidRPr="00EE6E73" w:rsidRDefault="00394471" w:rsidP="00EE6E73">
      <w:pPr>
        <w:pStyle w:val="PL"/>
        <w:rPr>
          <w:rFonts w:eastAsia="DengXian"/>
        </w:rPr>
      </w:pPr>
      <w:r w:rsidRPr="00CC469B">
        <w:rPr>
          <w:rFonts w:eastAsia="DengXian"/>
          <w:lang w:val="pt-BR"/>
        </w:rPr>
        <w:t>SL-Freq-Id-r16 ::=</w:t>
      </w:r>
      <w:r w:rsidRPr="00CC469B">
        <w:rPr>
          <w:lang w:val="pt-BR"/>
        </w:rPr>
        <w:t xml:space="preserve">               </w:t>
      </w:r>
      <w:r w:rsidR="00537886" w:rsidRPr="00CC469B">
        <w:rPr>
          <w:lang w:val="pt-BR"/>
        </w:rPr>
        <w:t xml:space="preserve">      </w:t>
      </w:r>
      <w:r w:rsidRPr="00CC469B">
        <w:rPr>
          <w:rFonts w:eastAsia="DengXian"/>
          <w:color w:val="993366"/>
          <w:lang w:val="pt-BR"/>
        </w:rPr>
        <w:t>INTEGER</w:t>
      </w:r>
      <w:r w:rsidRPr="00CC469B">
        <w:rPr>
          <w:rFonts w:eastAsia="DengXian"/>
          <w:lang w:val="pt-BR"/>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5468" w:name="_Toc60777532"/>
      <w:bookmarkStart w:id="5469" w:name="_Toc193446597"/>
      <w:bookmarkStart w:id="5470" w:name="_Toc193452402"/>
      <w:bookmarkStart w:id="5471" w:name="_Toc193463674"/>
      <w:bookmarkStart w:id="5472" w:name="_Toc201295961"/>
      <w:bookmarkStart w:id="5473" w:name="MCCQCTEMPBM_00000678"/>
      <w:r w:rsidRPr="00EE6E73">
        <w:t>–</w:t>
      </w:r>
      <w:r w:rsidRPr="00EE6E73">
        <w:tab/>
      </w:r>
      <w:r w:rsidRPr="00EE6E73">
        <w:rPr>
          <w:i/>
          <w:iCs/>
        </w:rPr>
        <w:t>SL-FreqConfigCommon</w:t>
      </w:r>
      <w:bookmarkEnd w:id="5468"/>
      <w:bookmarkEnd w:id="5469"/>
      <w:bookmarkEnd w:id="5470"/>
      <w:bookmarkEnd w:id="5471"/>
      <w:bookmarkEnd w:id="5472"/>
    </w:p>
    <w:bookmarkEnd w:id="547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5474" w:name="_Toc193446598"/>
      <w:bookmarkStart w:id="5475" w:name="_Toc193452403"/>
      <w:bookmarkStart w:id="5476" w:name="_Toc193463675"/>
      <w:bookmarkStart w:id="5477" w:name="_Toc201295962"/>
      <w:bookmarkStart w:id="5478" w:name="MCCQCTEMPBM_00000679"/>
      <w:r w:rsidRPr="00EE6E73">
        <w:t>–</w:t>
      </w:r>
      <w:r w:rsidRPr="00EE6E73">
        <w:tab/>
      </w:r>
      <w:r w:rsidRPr="00EE6E73">
        <w:rPr>
          <w:i/>
          <w:iCs/>
        </w:rPr>
        <w:t>SL-FreqSelectionConfig</w:t>
      </w:r>
      <w:bookmarkEnd w:id="5474"/>
      <w:bookmarkEnd w:id="5475"/>
      <w:bookmarkEnd w:id="5476"/>
      <w:bookmarkEnd w:id="5477"/>
    </w:p>
    <w:bookmarkEnd w:id="547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5479" w:name="_Toc193446599"/>
      <w:bookmarkStart w:id="5480" w:name="_Toc193452404"/>
      <w:bookmarkStart w:id="5481" w:name="_Toc193463676"/>
      <w:bookmarkStart w:id="5482" w:name="_Toc201295963"/>
      <w:bookmarkStart w:id="5483" w:name="MCCQCTEMPBM_00000680"/>
      <w:r w:rsidRPr="00EE6E73">
        <w:rPr>
          <w:rFonts w:eastAsia="SimSun"/>
          <w:i/>
          <w:iCs/>
        </w:rPr>
        <w:t>–</w:t>
      </w:r>
      <w:r w:rsidRPr="00EE6E73">
        <w:rPr>
          <w:rFonts w:eastAsia="SimSun"/>
          <w:i/>
          <w:iCs/>
        </w:rPr>
        <w:tab/>
        <w:t>SL-IndirectPathAddChange</w:t>
      </w:r>
      <w:bookmarkEnd w:id="5479"/>
      <w:bookmarkEnd w:id="5480"/>
      <w:bookmarkEnd w:id="5481"/>
      <w:bookmarkEnd w:id="5482"/>
    </w:p>
    <w:bookmarkEnd w:id="548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5484" w:name="_Hlk148536394"/>
      <w:r w:rsidRPr="00EE6E73">
        <w:rPr>
          <w:rFonts w:eastAsia="SimSun"/>
        </w:rPr>
        <w:t>sl-IndirectPathCellIdentity-r18</w:t>
      </w:r>
      <w:bookmarkEnd w:id="548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5485" w:name="_Toc193446600"/>
      <w:bookmarkStart w:id="5486" w:name="_Toc193452405"/>
      <w:bookmarkStart w:id="5487" w:name="_Toc193463677"/>
      <w:bookmarkStart w:id="5488" w:name="_Toc201295964"/>
      <w:bookmarkStart w:id="5489" w:name="MCCQCTEMPBM_00000681"/>
      <w:bookmarkStart w:id="5490" w:name="_Hlk97544730"/>
      <w:r w:rsidRPr="00EE6E73">
        <w:t>–</w:t>
      </w:r>
      <w:r w:rsidRPr="00EE6E73">
        <w:tab/>
      </w:r>
      <w:r w:rsidRPr="00EE6E73">
        <w:rPr>
          <w:i/>
          <w:iCs/>
        </w:rPr>
        <w:t>SL-InterUE-CoordinationConfig</w:t>
      </w:r>
      <w:bookmarkEnd w:id="5485"/>
      <w:bookmarkEnd w:id="5486"/>
      <w:bookmarkEnd w:id="5487"/>
      <w:bookmarkEnd w:id="5488"/>
    </w:p>
    <w:bookmarkEnd w:id="548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5491" w:name="OLE_LINK41"/>
      <w:r w:rsidRPr="00EE6E73">
        <w:t xml:space="preserve">    </w:t>
      </w:r>
      <w:bookmarkEnd w:id="5491"/>
      <w:r w:rsidRPr="00EE6E73">
        <w:t xml:space="preserve">sl-IUC-Explicit-r17                       </w:t>
      </w:r>
      <w:r w:rsidRPr="00EE6E73">
        <w:rPr>
          <w:color w:val="993366"/>
        </w:rPr>
        <w:t>ENUMERATED</w:t>
      </w:r>
      <w:r w:rsidRPr="00EE6E73">
        <w:t xml:space="preserve"> </w:t>
      </w:r>
      <w:bookmarkStart w:id="5492" w:name="OLE_LINK31"/>
      <w:r w:rsidRPr="00EE6E73">
        <w:t>{enabled, disabled}</w:t>
      </w:r>
      <w:bookmarkEnd w:id="549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5493" w:name="OLE_LINK42"/>
      <w:r w:rsidRPr="00EE6E73">
        <w:t>sl-Condition1-A-2-</w:t>
      </w:r>
      <w:bookmarkEnd w:id="549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5494" w:name="OLE_LINK43"/>
      <w:r w:rsidRPr="00EE6E73">
        <w:t>sl-ThresholdRSRP-Condition1-B-1-Option1List</w:t>
      </w:r>
      <w:bookmarkEnd w:id="549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5495" w:name="OLE_LINK48"/>
      <w:r w:rsidRPr="00EE6E73">
        <w:t xml:space="preserve">    </w:t>
      </w:r>
      <w:bookmarkEnd w:id="549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5496" w:name="OLE_LINK51"/>
      <w:r w:rsidRPr="00EE6E73">
        <w:t xml:space="preserve">    </w:t>
      </w:r>
      <w:bookmarkEnd w:id="549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5497" w:name="OLE_LINK52"/>
      <w:r w:rsidRPr="00EE6E73">
        <w:t xml:space="preserve">    </w:t>
      </w:r>
      <w:bookmarkEnd w:id="549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5498" w:name="OLE_LINK53"/>
      <w:bookmarkStart w:id="5499" w:name="OLE_LINK54"/>
      <w:r w:rsidRPr="00EE6E73">
        <w:t xml:space="preserve">    </w:t>
      </w:r>
      <w:bookmarkEnd w:id="5498"/>
      <w:bookmarkEnd w:id="549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5500" w:name="OLE_LINK57"/>
      <w:r w:rsidRPr="00EE6E73">
        <w:t xml:space="preserve">    </w:t>
      </w:r>
      <w:bookmarkEnd w:id="5500"/>
      <w:r w:rsidRPr="00EE6E73">
        <w:t>sl-PriorityCoordInfoCondition-r17</w:t>
      </w:r>
      <w:bookmarkStart w:id="550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5501"/>
      <w:r w:rsidRPr="00EE6E73">
        <w:rPr>
          <w:color w:val="808080"/>
        </w:rPr>
        <w:t>M</w:t>
      </w:r>
    </w:p>
    <w:p w14:paraId="4314802E" w14:textId="2B954D59" w:rsidR="006F46B2" w:rsidRPr="00EE6E73" w:rsidRDefault="006F46B2" w:rsidP="00EE6E73">
      <w:pPr>
        <w:pStyle w:val="PL"/>
        <w:rPr>
          <w:color w:val="808080"/>
        </w:rPr>
      </w:pPr>
      <w:bookmarkStart w:id="5502" w:name="OLE_LINK55"/>
      <w:bookmarkStart w:id="5503" w:name="OLE_LINK56"/>
      <w:r w:rsidRPr="00EE6E73">
        <w:t xml:space="preserve">    </w:t>
      </w:r>
      <w:bookmarkEnd w:id="5502"/>
      <w:bookmarkEnd w:id="550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5504" w:name="OLE_LINK58"/>
      <w:r w:rsidRPr="00EE6E73">
        <w:t xml:space="preserve">    sl-NumSubCH-PreferredResourceSet</w:t>
      </w:r>
      <w:bookmarkEnd w:id="550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5505" w:name="OLE_LINK61"/>
      <w:r w:rsidRPr="00EE6E73">
        <w:t xml:space="preserve">    sl-ReservedPeriodPreferredResourceSet</w:t>
      </w:r>
      <w:bookmarkEnd w:id="550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5506" w:name="OLE_LINK62"/>
      <w:r w:rsidRPr="00EE6E73">
        <w:t xml:space="preserve">    sl-DetermineResourceType</w:t>
      </w:r>
      <w:bookmarkEnd w:id="550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5507" w:name="OLE_LINK60"/>
      <w:r w:rsidRPr="00EE6E73">
        <w:t xml:space="preserve">    ...</w:t>
      </w:r>
    </w:p>
    <w:p w14:paraId="13C60B8D" w14:textId="77777777" w:rsidR="006F46B2" w:rsidRPr="00EE6E73" w:rsidRDefault="006F46B2" w:rsidP="00EE6E73">
      <w:pPr>
        <w:pStyle w:val="PL"/>
      </w:pPr>
      <w:r w:rsidRPr="00EE6E73">
        <w:t>}</w:t>
      </w:r>
    </w:p>
    <w:bookmarkEnd w:id="550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5508" w:name="OLE_LINK33"/>
      <w:r w:rsidRPr="00EE6E73">
        <w:t xml:space="preserve">    </w:t>
      </w:r>
      <w:bookmarkStart w:id="5509" w:name="OLE_LINK45"/>
      <w:bookmarkEnd w:id="5508"/>
      <w:r w:rsidRPr="00EE6E73">
        <w:t>sl-RB-SetPSFCH</w:t>
      </w:r>
      <w:bookmarkEnd w:id="550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5510" w:name="OLE_LINK46"/>
      <w:r w:rsidRPr="00EE6E73">
        <w:t>sl-TypeUE-A</w:t>
      </w:r>
      <w:bookmarkEnd w:id="551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5511" w:name="OLE_LINK49"/>
      <w:r w:rsidRPr="00EE6E73">
        <w:t xml:space="preserve">    sl-SlotLevelResourceExclusion</w:t>
      </w:r>
      <w:bookmarkEnd w:id="551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5512" w:name="OLE_LINK50"/>
      <w:r w:rsidRPr="00EE6E73">
        <w:t xml:space="preserve">    sl-OptionForCondition2-A-1</w:t>
      </w:r>
      <w:bookmarkEnd w:id="5512"/>
      <w:r w:rsidRPr="00EE6E73">
        <w:t>-r17</w:t>
      </w:r>
      <w:bookmarkStart w:id="551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5514" w:name="OLE_LINK63"/>
      <w:bookmarkEnd w:id="5513"/>
      <w:r w:rsidRPr="00EE6E73">
        <w:t xml:space="preserve">    sl-IndicationUE-B</w:t>
      </w:r>
      <w:bookmarkEnd w:id="551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5515" w:name="OLE_LINK7"/>
            <w:r w:rsidRPr="00EE6E73">
              <w:rPr>
                <w:b/>
                <w:bCs/>
                <w:i/>
                <w:iCs/>
                <w:lang w:eastAsia="sv-SE"/>
              </w:rPr>
              <w:t>sl-T</w:t>
            </w:r>
            <w:bookmarkEnd w:id="551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5516" w:name="OLE_LINK44"/>
            <w:r w:rsidRPr="00EE6E73">
              <w:rPr>
                <w:b/>
                <w:bCs/>
                <w:i/>
                <w:iCs/>
                <w:lang w:eastAsia="sv-SE"/>
              </w:rPr>
              <w:t>sl-T</w:t>
            </w:r>
            <w:r w:rsidRPr="00EE6E73">
              <w:rPr>
                <w:b/>
                <w:bCs/>
                <w:i/>
                <w:iCs/>
                <w:lang w:eastAsia="en-GB"/>
              </w:rPr>
              <w:t>hresholdRSRP-Condition1-B-1-Option1List</w:t>
            </w:r>
            <w:bookmarkEnd w:id="551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5517" w:name="_Hlk112586157"/>
            <w:r w:rsidRPr="00EE6E73">
              <w:rPr>
                <w:b/>
                <w:i/>
                <w:lang w:eastAsia="sv-SE"/>
              </w:rPr>
              <w:t>sl-DeltaRSRP-Thresh</w:t>
            </w:r>
          </w:p>
          <w:bookmarkEnd w:id="551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5518" w:name="_Hlk112587119"/>
            <w:r w:rsidR="002E7B14" w:rsidRPr="00EE6E73">
              <w:t xml:space="preserve">corresponding to </w:t>
            </w:r>
            <w:bookmarkEnd w:id="551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549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5519" w:name="_Toc193446601"/>
      <w:bookmarkStart w:id="5520" w:name="_Toc193452406"/>
      <w:bookmarkStart w:id="5521" w:name="_Toc193463678"/>
      <w:bookmarkStart w:id="5522" w:name="_Toc201295965"/>
      <w:bookmarkStart w:id="5523" w:name="MCCQCTEMPBM_00000682"/>
      <w:r w:rsidRPr="00EE6E73">
        <w:t>–</w:t>
      </w:r>
      <w:r w:rsidRPr="00EE6E73">
        <w:tab/>
      </w:r>
      <w:r w:rsidRPr="00EE6E73">
        <w:rPr>
          <w:i/>
          <w:iCs/>
        </w:rPr>
        <w:t>SL-LBT-FailureRecoveryConfig</w:t>
      </w:r>
      <w:bookmarkEnd w:id="5519"/>
      <w:bookmarkEnd w:id="5520"/>
      <w:bookmarkEnd w:id="5521"/>
      <w:bookmarkEnd w:id="5522"/>
    </w:p>
    <w:bookmarkEnd w:id="552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552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552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5525" w:name="_Toc60777533"/>
      <w:bookmarkStart w:id="5526" w:name="_Toc193446602"/>
      <w:bookmarkStart w:id="5527" w:name="_Toc193452407"/>
      <w:bookmarkStart w:id="5528" w:name="_Toc193463679"/>
      <w:bookmarkStart w:id="5529" w:name="_Toc201295966"/>
      <w:bookmarkStart w:id="5530" w:name="MCCQCTEMPBM_00000683"/>
      <w:r w:rsidRPr="00EE6E73">
        <w:t>–</w:t>
      </w:r>
      <w:r w:rsidRPr="00EE6E73">
        <w:tab/>
      </w:r>
      <w:r w:rsidRPr="00EE6E73">
        <w:rPr>
          <w:i/>
          <w:iCs/>
        </w:rPr>
        <w:t>SL-LogicalChannelConfig</w:t>
      </w:r>
      <w:bookmarkEnd w:id="5525"/>
      <w:bookmarkEnd w:id="5526"/>
      <w:bookmarkEnd w:id="5527"/>
      <w:bookmarkEnd w:id="5528"/>
      <w:bookmarkEnd w:id="5529"/>
    </w:p>
    <w:bookmarkEnd w:id="553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5531" w:name="_Toc193446603"/>
      <w:bookmarkStart w:id="5532" w:name="_Toc193452408"/>
      <w:bookmarkStart w:id="5533" w:name="_Toc193463680"/>
      <w:bookmarkStart w:id="5534" w:name="_Toc201295967"/>
      <w:bookmarkStart w:id="5535" w:name="MCCQCTEMPBM_00000684"/>
      <w:r w:rsidRPr="00EE6E73">
        <w:t>–</w:t>
      </w:r>
      <w:r w:rsidRPr="00EE6E73">
        <w:tab/>
      </w:r>
      <w:r w:rsidRPr="00EE6E73">
        <w:rPr>
          <w:i/>
          <w:iCs/>
        </w:rPr>
        <w:t>SL-L2RelayUE</w:t>
      </w:r>
      <w:r w:rsidR="009620A4" w:rsidRPr="00EE6E73">
        <w:rPr>
          <w:i/>
          <w:iCs/>
        </w:rPr>
        <w:t>-</w:t>
      </w:r>
      <w:r w:rsidRPr="00EE6E73">
        <w:rPr>
          <w:i/>
          <w:iCs/>
        </w:rPr>
        <w:t>Config</w:t>
      </w:r>
      <w:bookmarkEnd w:id="5531"/>
      <w:bookmarkEnd w:id="5532"/>
      <w:bookmarkEnd w:id="5533"/>
      <w:bookmarkEnd w:id="5534"/>
    </w:p>
    <w:bookmarkEnd w:id="553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7C337B" w:rsidRDefault="00E81DFA" w:rsidP="00EE6E73">
      <w:pPr>
        <w:pStyle w:val="PL"/>
        <w:rPr>
          <w:lang w:val="pt-BR"/>
        </w:rPr>
      </w:pPr>
      <w:r w:rsidRPr="00EE6E73">
        <w:t xml:space="preserve">    </w:t>
      </w:r>
      <w:r w:rsidRPr="007C337B">
        <w:rPr>
          <w:lang w:val="pt-BR"/>
        </w:rPr>
        <w:t>...</w:t>
      </w:r>
    </w:p>
    <w:p w14:paraId="5581F515" w14:textId="77777777" w:rsidR="00DC765E" w:rsidRPr="007C337B" w:rsidRDefault="00E81DFA" w:rsidP="00EE6E73">
      <w:pPr>
        <w:pStyle w:val="PL"/>
        <w:rPr>
          <w:lang w:val="pt-BR"/>
        </w:rPr>
      </w:pPr>
      <w:r w:rsidRPr="007C337B">
        <w:rPr>
          <w:lang w:val="pt-BR"/>
        </w:rPr>
        <w:t>}</w:t>
      </w:r>
    </w:p>
    <w:p w14:paraId="76D86A34" w14:textId="77777777" w:rsidR="00007450" w:rsidRPr="007C337B" w:rsidRDefault="00007450" w:rsidP="00EE6E73">
      <w:pPr>
        <w:pStyle w:val="PL"/>
        <w:rPr>
          <w:lang w:val="pt-BR"/>
        </w:rPr>
      </w:pPr>
    </w:p>
    <w:p w14:paraId="676F5149" w14:textId="09A453CC" w:rsidR="00007450" w:rsidRPr="007C337B" w:rsidRDefault="00007450" w:rsidP="00EE6E73">
      <w:pPr>
        <w:pStyle w:val="PL"/>
        <w:rPr>
          <w:lang w:val="pt-BR"/>
        </w:rPr>
      </w:pPr>
      <w:r w:rsidRPr="007C337B">
        <w:rPr>
          <w:lang w:val="pt-BR"/>
        </w:rPr>
        <w:t>SL-U2U-Remote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48E5C39" w14:textId="032A96DF" w:rsidR="00007450" w:rsidRPr="007C337B" w:rsidRDefault="00007450" w:rsidP="00EE6E73">
      <w:pPr>
        <w:pStyle w:val="PL"/>
        <w:rPr>
          <w:lang w:val="pt-BR"/>
        </w:rPr>
      </w:pPr>
      <w:r w:rsidRPr="007C337B">
        <w:rPr>
          <w:lang w:val="pt-BR"/>
        </w:rPr>
        <w:t xml:space="preserve">    sl-L2IdentityRemote</w:t>
      </w:r>
      <w:r w:rsidR="001630DF" w:rsidRPr="007C337B">
        <w:rPr>
          <w:lang w:val="pt-BR"/>
        </w:rPr>
        <w:t>UE</w:t>
      </w:r>
      <w:r w:rsidRPr="007C337B">
        <w:rPr>
          <w:lang w:val="pt-BR"/>
        </w:rPr>
        <w:t>-r18           SL-DestinationIdentity-r16,</w:t>
      </w:r>
    </w:p>
    <w:p w14:paraId="5474D677" w14:textId="002F78CD" w:rsidR="00007450" w:rsidRPr="00EE6E73" w:rsidRDefault="00007450" w:rsidP="00EE6E73">
      <w:pPr>
        <w:pStyle w:val="PL"/>
        <w:rPr>
          <w:color w:val="808080"/>
        </w:rPr>
      </w:pPr>
      <w:r w:rsidRPr="007C337B">
        <w:rPr>
          <w:lang w:val="pt-BR"/>
        </w:rPr>
        <w:t xml:space="preserve">    </w:t>
      </w:r>
      <w:bookmarkStart w:id="5536" w:name="_Hlk152164589"/>
      <w:r w:rsidRPr="00EE6E73">
        <w:t>sl-SourceRemoteUE-ToAddModList</w:t>
      </w:r>
      <w:bookmarkEnd w:id="553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7C337B" w:rsidRDefault="00007450" w:rsidP="00EE6E73">
      <w:pPr>
        <w:pStyle w:val="PL"/>
        <w:rPr>
          <w:lang w:val="pt-BR"/>
        </w:rPr>
      </w:pPr>
      <w:r w:rsidRPr="00EE6E73">
        <w:t xml:space="preserve">    </w:t>
      </w:r>
      <w:r w:rsidRPr="007C337B">
        <w:rPr>
          <w:lang w:val="pt-BR"/>
        </w:rPr>
        <w:t>...</w:t>
      </w:r>
    </w:p>
    <w:p w14:paraId="37536E5B" w14:textId="77777777" w:rsidR="00007450" w:rsidRPr="007C337B" w:rsidRDefault="00007450" w:rsidP="00EE6E73">
      <w:pPr>
        <w:pStyle w:val="PL"/>
        <w:rPr>
          <w:lang w:val="pt-BR"/>
        </w:rPr>
      </w:pPr>
      <w:r w:rsidRPr="007C337B">
        <w:rPr>
          <w:lang w:val="pt-BR"/>
        </w:rPr>
        <w:t>}</w:t>
      </w:r>
    </w:p>
    <w:p w14:paraId="16BD5B26" w14:textId="77777777" w:rsidR="00007450" w:rsidRPr="007C337B" w:rsidRDefault="00007450" w:rsidP="00EE6E73">
      <w:pPr>
        <w:pStyle w:val="PL"/>
        <w:rPr>
          <w:lang w:val="pt-BR"/>
        </w:rPr>
      </w:pPr>
    </w:p>
    <w:p w14:paraId="795E7C38" w14:textId="383A1316" w:rsidR="00007450" w:rsidRPr="007C337B" w:rsidRDefault="00007450" w:rsidP="00EE6E73">
      <w:pPr>
        <w:pStyle w:val="PL"/>
        <w:rPr>
          <w:lang w:val="pt-BR"/>
        </w:rPr>
      </w:pPr>
      <w:r w:rsidRPr="007C337B">
        <w:rPr>
          <w:lang w:val="pt-BR"/>
        </w:rPr>
        <w:t>SL-SourceRemote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8D0721F" w14:textId="1AC8ED2C" w:rsidR="00007450" w:rsidRPr="007C337B" w:rsidRDefault="00007450" w:rsidP="00EE6E73">
      <w:pPr>
        <w:pStyle w:val="PL"/>
        <w:rPr>
          <w:lang w:val="pt-BR"/>
        </w:rPr>
      </w:pPr>
      <w:r w:rsidRPr="007C337B">
        <w:rPr>
          <w:lang w:val="pt-BR"/>
        </w:rPr>
        <w:t xml:space="preserve">    sl-SourceUE-Identity-r18           SL-SourceIdentity-r17,</w:t>
      </w:r>
    </w:p>
    <w:p w14:paraId="2FB6D9D1" w14:textId="00B00C86" w:rsidR="00007450" w:rsidRPr="007C337B" w:rsidRDefault="00007450" w:rsidP="00EE6E73">
      <w:pPr>
        <w:pStyle w:val="PL"/>
        <w:rPr>
          <w:lang w:val="pt-BR"/>
        </w:rPr>
      </w:pPr>
      <w:r w:rsidRPr="007C337B">
        <w:rPr>
          <w:lang w:val="pt-BR"/>
        </w:rPr>
        <w:t xml:space="preserve">    sl-SRAP-ConfigU2U-r18              SL-SRAP-ConfigU2U-r18,</w:t>
      </w:r>
    </w:p>
    <w:p w14:paraId="14CEF681" w14:textId="77777777" w:rsidR="00007450" w:rsidRPr="00EE6E73" w:rsidRDefault="00007450" w:rsidP="00EE6E73">
      <w:pPr>
        <w:pStyle w:val="PL"/>
      </w:pPr>
      <w:r w:rsidRPr="007C337B">
        <w:rPr>
          <w:lang w:val="pt-BR"/>
        </w:rPr>
        <w:t xml:space="preserve">    </w:t>
      </w:r>
      <w:r w:rsidRPr="00EE6E73">
        <w:t>...</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5537" w:name="_Toc193446604"/>
      <w:bookmarkStart w:id="5538" w:name="_Toc193452409"/>
      <w:bookmarkStart w:id="5539" w:name="_Toc193463681"/>
      <w:bookmarkStart w:id="5540" w:name="_Toc201295968"/>
      <w:bookmarkStart w:id="5541" w:name="MCCQCTEMPBM_00000685"/>
      <w:r w:rsidRPr="00EE6E73">
        <w:t>–</w:t>
      </w:r>
      <w:r w:rsidRPr="00EE6E73">
        <w:tab/>
      </w:r>
      <w:r w:rsidRPr="00EE6E73">
        <w:rPr>
          <w:i/>
          <w:iCs/>
        </w:rPr>
        <w:t>SL-L2RemoteUE</w:t>
      </w:r>
      <w:r w:rsidR="009620A4" w:rsidRPr="00EE6E73">
        <w:rPr>
          <w:i/>
          <w:iCs/>
        </w:rPr>
        <w:t>-</w:t>
      </w:r>
      <w:r w:rsidRPr="00EE6E73">
        <w:rPr>
          <w:i/>
          <w:iCs/>
        </w:rPr>
        <w:t>Config</w:t>
      </w:r>
      <w:bookmarkEnd w:id="5537"/>
      <w:bookmarkEnd w:id="5538"/>
      <w:bookmarkEnd w:id="5539"/>
      <w:bookmarkEnd w:id="5540"/>
    </w:p>
    <w:bookmarkEnd w:id="554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7C337B" w:rsidRDefault="00007450" w:rsidP="00EE6E73">
      <w:pPr>
        <w:pStyle w:val="PL"/>
        <w:rPr>
          <w:lang w:val="pt-BR"/>
        </w:rPr>
      </w:pPr>
      <w:r w:rsidRPr="00EE6E73">
        <w:t xml:space="preserve">    </w:t>
      </w:r>
      <w:r w:rsidRPr="007C337B">
        <w:rPr>
          <w:lang w:val="pt-BR"/>
        </w:rPr>
        <w:t>]]</w:t>
      </w:r>
    </w:p>
    <w:p w14:paraId="42BCB6F9" w14:textId="77777777" w:rsidR="00007450" w:rsidRPr="007C337B" w:rsidRDefault="00E81DFA" w:rsidP="00EE6E73">
      <w:pPr>
        <w:pStyle w:val="PL"/>
        <w:rPr>
          <w:lang w:val="pt-BR"/>
        </w:rPr>
      </w:pPr>
      <w:r w:rsidRPr="007C337B">
        <w:rPr>
          <w:lang w:val="pt-BR"/>
        </w:rPr>
        <w:t>}</w:t>
      </w:r>
    </w:p>
    <w:p w14:paraId="5CC451CF" w14:textId="77777777" w:rsidR="00007450" w:rsidRPr="007C337B" w:rsidRDefault="00007450" w:rsidP="00EE6E73">
      <w:pPr>
        <w:pStyle w:val="PL"/>
        <w:rPr>
          <w:lang w:val="pt-BR"/>
        </w:rPr>
      </w:pPr>
    </w:p>
    <w:p w14:paraId="72836CDB" w14:textId="0528A9F9" w:rsidR="00007450" w:rsidRPr="007C337B" w:rsidRDefault="00007450" w:rsidP="00EE6E73">
      <w:pPr>
        <w:pStyle w:val="PL"/>
        <w:rPr>
          <w:lang w:val="pt-BR"/>
        </w:rPr>
      </w:pPr>
      <w:r w:rsidRPr="007C337B">
        <w:rPr>
          <w:lang w:val="pt-BR"/>
        </w:rPr>
        <w:t>SL-U2U-Relay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6F3F4A9" w14:textId="396C2FE4" w:rsidR="00007450" w:rsidRPr="007C337B" w:rsidRDefault="00007450" w:rsidP="00EE6E73">
      <w:pPr>
        <w:pStyle w:val="PL"/>
        <w:rPr>
          <w:lang w:val="pt-BR"/>
        </w:rPr>
      </w:pPr>
      <w:r w:rsidRPr="007C337B">
        <w:rPr>
          <w:lang w:val="pt-BR"/>
        </w:rPr>
        <w:t xml:space="preserve">    sl-L2IdentityRelay-r18                </w:t>
      </w:r>
      <w:r w:rsidR="00E46D33" w:rsidRPr="007C337B">
        <w:rPr>
          <w:lang w:val="pt-BR"/>
        </w:rPr>
        <w:t xml:space="preserve">    </w:t>
      </w:r>
      <w:r w:rsidRPr="007C337B">
        <w:rPr>
          <w:lang w:val="pt-BR"/>
        </w:rPr>
        <w:t>SL-DestinationIdentity-r16,</w:t>
      </w:r>
    </w:p>
    <w:p w14:paraId="47FDCED6" w14:textId="020F0301" w:rsidR="00007450" w:rsidRPr="00EE6E73" w:rsidRDefault="00007450" w:rsidP="00EE6E73">
      <w:pPr>
        <w:pStyle w:val="PL"/>
        <w:rPr>
          <w:color w:val="808080"/>
        </w:rPr>
      </w:pPr>
      <w:r w:rsidRPr="007C337B">
        <w:rPr>
          <w:lang w:val="pt-BR"/>
        </w:rPr>
        <w:t xml:space="preserve">    </w:t>
      </w:r>
      <w:r w:rsidRPr="00EE6E73">
        <w:t>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7C337B" w:rsidRDefault="00007450" w:rsidP="00EE6E73">
      <w:pPr>
        <w:pStyle w:val="PL"/>
        <w:rPr>
          <w:lang w:val="pt-BR"/>
        </w:rPr>
      </w:pPr>
      <w:r w:rsidRPr="00EE6E73">
        <w:t xml:space="preserve">    </w:t>
      </w:r>
      <w:r w:rsidRPr="007C337B">
        <w:rPr>
          <w:lang w:val="pt-BR"/>
        </w:rPr>
        <w:t>...</w:t>
      </w:r>
    </w:p>
    <w:p w14:paraId="64832B5B" w14:textId="77777777" w:rsidR="00007450" w:rsidRPr="007C337B" w:rsidRDefault="00007450" w:rsidP="00EE6E73">
      <w:pPr>
        <w:pStyle w:val="PL"/>
        <w:rPr>
          <w:lang w:val="pt-BR"/>
        </w:rPr>
      </w:pPr>
      <w:r w:rsidRPr="007C337B">
        <w:rPr>
          <w:lang w:val="pt-BR"/>
        </w:rPr>
        <w:t>}</w:t>
      </w:r>
    </w:p>
    <w:p w14:paraId="172338BF" w14:textId="77777777" w:rsidR="00007450" w:rsidRPr="007C337B" w:rsidRDefault="00007450" w:rsidP="00EE6E73">
      <w:pPr>
        <w:pStyle w:val="PL"/>
        <w:rPr>
          <w:lang w:val="pt-BR"/>
        </w:rPr>
      </w:pPr>
    </w:p>
    <w:p w14:paraId="3D44C670" w14:textId="7E18235C" w:rsidR="00007450" w:rsidRPr="007C337B" w:rsidRDefault="00007450" w:rsidP="00EE6E73">
      <w:pPr>
        <w:pStyle w:val="PL"/>
        <w:rPr>
          <w:lang w:val="pt-BR"/>
        </w:rPr>
      </w:pPr>
      <w:r w:rsidRPr="007C337B">
        <w:rPr>
          <w:lang w:val="pt-BR"/>
        </w:rPr>
        <w:t>SL-</w:t>
      </w:r>
      <w:r w:rsidR="00E46D33" w:rsidRPr="007C337B">
        <w:rPr>
          <w:lang w:val="pt-BR"/>
        </w:rPr>
        <w:t>TargetRemoteUE-Config</w:t>
      </w:r>
      <w:r w:rsidRPr="007C337B">
        <w:rPr>
          <w:lang w:val="pt-BR"/>
        </w:rPr>
        <w:t xml:space="preserve">-r18 ::=      </w:t>
      </w:r>
      <w:r w:rsidRPr="007C337B">
        <w:rPr>
          <w:color w:val="993366"/>
          <w:lang w:val="pt-BR"/>
        </w:rPr>
        <w:t>SEQUENCE</w:t>
      </w:r>
      <w:r w:rsidRPr="007C337B">
        <w:rPr>
          <w:lang w:val="pt-BR"/>
        </w:rPr>
        <w:t xml:space="preserve"> {</w:t>
      </w:r>
    </w:p>
    <w:p w14:paraId="127D825E" w14:textId="6D5C08B8" w:rsidR="00007450" w:rsidRPr="007C337B" w:rsidRDefault="00007450" w:rsidP="00EE6E73">
      <w:pPr>
        <w:pStyle w:val="PL"/>
        <w:rPr>
          <w:lang w:val="pt-BR"/>
        </w:rPr>
      </w:pPr>
      <w:r w:rsidRPr="007C337B">
        <w:rPr>
          <w:lang w:val="pt-BR"/>
        </w:rPr>
        <w:t xml:space="preserve">    sl-TargetUE-Identity-r18              SL-DestinationIdentity-r16,</w:t>
      </w:r>
    </w:p>
    <w:p w14:paraId="73FF1528" w14:textId="674B8355" w:rsidR="00007450" w:rsidRPr="007C337B" w:rsidRDefault="00007450" w:rsidP="00EE6E73">
      <w:pPr>
        <w:pStyle w:val="PL"/>
        <w:rPr>
          <w:lang w:val="pt-BR"/>
        </w:rPr>
      </w:pPr>
      <w:r w:rsidRPr="007C337B">
        <w:rPr>
          <w:lang w:val="pt-BR"/>
        </w:rPr>
        <w:t xml:space="preserve">    sl-SRAP-ConfigU2U-r18                 SL-SRAP-ConfigU2U-r18,</w:t>
      </w:r>
    </w:p>
    <w:p w14:paraId="1BDB848A" w14:textId="77777777" w:rsidR="00007450" w:rsidRPr="00EE6E73" w:rsidRDefault="00007450" w:rsidP="00EE6E73">
      <w:pPr>
        <w:pStyle w:val="PL"/>
      </w:pPr>
      <w:r w:rsidRPr="007C337B">
        <w:rPr>
          <w:lang w:val="pt-BR"/>
        </w:rPr>
        <w:t xml:space="preserve">    </w:t>
      </w:r>
      <w:r w:rsidRPr="00EE6E73">
        <w:t>...</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5542" w:name="_Toc60777534"/>
      <w:bookmarkStart w:id="5543" w:name="_Toc193446605"/>
      <w:bookmarkStart w:id="5544" w:name="_Toc193452410"/>
      <w:bookmarkStart w:id="5545" w:name="_Toc193463682"/>
      <w:bookmarkStart w:id="5546" w:name="_Toc201295969"/>
      <w:bookmarkStart w:id="5547" w:name="MCCQCTEMPBM_00000686"/>
      <w:r w:rsidRPr="00EE6E73">
        <w:t>–</w:t>
      </w:r>
      <w:r w:rsidRPr="00EE6E73">
        <w:tab/>
      </w:r>
      <w:r w:rsidRPr="00EE6E73">
        <w:rPr>
          <w:i/>
          <w:iCs/>
        </w:rPr>
        <w:t>SL-MeasConfigCommon</w:t>
      </w:r>
      <w:bookmarkEnd w:id="5542"/>
      <w:bookmarkEnd w:id="5543"/>
      <w:bookmarkEnd w:id="5544"/>
      <w:bookmarkEnd w:id="5545"/>
      <w:bookmarkEnd w:id="5546"/>
    </w:p>
    <w:bookmarkEnd w:id="554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7C337B" w:rsidRDefault="00394471" w:rsidP="00EE6E73">
      <w:pPr>
        <w:pStyle w:val="PL"/>
        <w:rPr>
          <w:color w:val="808080"/>
          <w:lang w:val="pt-BR"/>
        </w:rPr>
      </w:pPr>
      <w:r w:rsidRPr="00EE6E73">
        <w:t xml:space="preserve">    </w:t>
      </w:r>
      <w:r w:rsidRPr="007C337B">
        <w:rPr>
          <w:lang w:val="pt-BR"/>
        </w:rPr>
        <w:t xml:space="preserve">sl-QuantityConfigCommon-r16          SL-QuantityConfig-r16                                           </w:t>
      </w:r>
      <w:r w:rsidRPr="007C337B">
        <w:rPr>
          <w:color w:val="993366"/>
          <w:lang w:val="pt-BR"/>
        </w:rPr>
        <w:t>OPTIONAL</w:t>
      </w:r>
      <w:r w:rsidRPr="007C337B">
        <w:rPr>
          <w:lang w:val="pt-BR"/>
        </w:rPr>
        <w:t xml:space="preserve">,   </w:t>
      </w:r>
      <w:r w:rsidRPr="007C337B">
        <w:rPr>
          <w:color w:val="808080"/>
          <w:lang w:val="pt-BR"/>
        </w:rPr>
        <w:t>-- Need R</w:t>
      </w:r>
    </w:p>
    <w:p w14:paraId="423F5E16" w14:textId="77777777" w:rsidR="00394471" w:rsidRPr="00EE6E73" w:rsidRDefault="00394471" w:rsidP="00EE6E73">
      <w:pPr>
        <w:pStyle w:val="PL"/>
      </w:pPr>
      <w:r w:rsidRPr="007C337B">
        <w:rPr>
          <w:lang w:val="pt-BR"/>
        </w:rPr>
        <w:t xml:space="preserve">    </w:t>
      </w:r>
      <w:r w:rsidRPr="00EE6E73">
        <w:t>...</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5548" w:name="_Toc60777535"/>
      <w:bookmarkStart w:id="5549" w:name="_Toc193446606"/>
      <w:bookmarkStart w:id="5550" w:name="_Toc193452411"/>
      <w:bookmarkStart w:id="5551" w:name="_Toc193463683"/>
      <w:bookmarkStart w:id="5552" w:name="_Toc201295970"/>
      <w:bookmarkStart w:id="5553" w:name="MCCQCTEMPBM_00000687"/>
      <w:r w:rsidRPr="00EE6E73">
        <w:t>–</w:t>
      </w:r>
      <w:r w:rsidRPr="00EE6E73">
        <w:tab/>
      </w:r>
      <w:r w:rsidRPr="00EE6E73">
        <w:rPr>
          <w:i/>
          <w:iCs/>
        </w:rPr>
        <w:t>SL-MeasConfigInfo</w:t>
      </w:r>
      <w:bookmarkEnd w:id="5548"/>
      <w:bookmarkEnd w:id="5549"/>
      <w:bookmarkEnd w:id="5550"/>
      <w:bookmarkEnd w:id="5551"/>
      <w:bookmarkEnd w:id="5552"/>
    </w:p>
    <w:bookmarkEnd w:id="555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7C337B" w:rsidRDefault="00394471" w:rsidP="00EE6E73">
      <w:pPr>
        <w:pStyle w:val="PL"/>
        <w:rPr>
          <w:lang w:val="pt-BR"/>
        </w:rPr>
      </w:pPr>
      <w:r w:rsidRPr="007C337B">
        <w:rPr>
          <w:lang w:val="pt-BR"/>
        </w:rPr>
        <w:t xml:space="preserve">SL-MeasConfigInfo-r16 ::=           </w:t>
      </w:r>
      <w:r w:rsidRPr="007C337B">
        <w:rPr>
          <w:color w:val="993366"/>
          <w:lang w:val="pt-BR"/>
        </w:rPr>
        <w:t>SEQUENCE</w:t>
      </w:r>
      <w:r w:rsidRPr="007C337B">
        <w:rPr>
          <w:lang w:val="pt-BR"/>
        </w:rPr>
        <w:t xml:space="preserve"> {</w:t>
      </w:r>
    </w:p>
    <w:p w14:paraId="6FC5C086" w14:textId="77777777" w:rsidR="00394471" w:rsidRPr="007C337B" w:rsidRDefault="00394471" w:rsidP="00EE6E73">
      <w:pPr>
        <w:pStyle w:val="PL"/>
        <w:rPr>
          <w:lang w:val="pt-BR"/>
        </w:rPr>
      </w:pPr>
      <w:r w:rsidRPr="007C337B">
        <w:rPr>
          <w:lang w:val="pt-BR"/>
        </w:rPr>
        <w:t xml:space="preserve">    sl-DestinationIndex-r16             SL-DestinationIndex-r16,</w:t>
      </w:r>
    </w:p>
    <w:p w14:paraId="1077BE42" w14:textId="77777777" w:rsidR="00394471" w:rsidRPr="007C337B" w:rsidRDefault="00394471" w:rsidP="00EE6E73">
      <w:pPr>
        <w:pStyle w:val="PL"/>
        <w:rPr>
          <w:lang w:val="pt-BR"/>
        </w:rPr>
      </w:pPr>
      <w:r w:rsidRPr="007C337B">
        <w:rPr>
          <w:lang w:val="pt-BR"/>
        </w:rPr>
        <w:t xml:space="preserve">    sl-MeasConfig-r16                   SL-MeasConfig-r16,</w:t>
      </w:r>
    </w:p>
    <w:p w14:paraId="5CCAB1D5" w14:textId="77777777" w:rsidR="00394471" w:rsidRPr="00EE6E73" w:rsidRDefault="00394471" w:rsidP="00EE6E73">
      <w:pPr>
        <w:pStyle w:val="PL"/>
      </w:pPr>
      <w:r w:rsidRPr="007C337B">
        <w:rPr>
          <w:lang w:val="pt-BR"/>
        </w:rPr>
        <w:t xml:space="preserve">    </w:t>
      </w:r>
      <w:r w:rsidRPr="00EE6E73">
        <w:t>...</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7C337B" w:rsidRDefault="00394471" w:rsidP="00EE6E73">
      <w:pPr>
        <w:pStyle w:val="PL"/>
        <w:rPr>
          <w:color w:val="808080"/>
          <w:lang w:val="pt-BR"/>
        </w:rPr>
      </w:pPr>
      <w:r w:rsidRPr="00EE6E73">
        <w:t xml:space="preserve">    </w:t>
      </w:r>
      <w:r w:rsidRPr="007C337B">
        <w:rPr>
          <w:lang w:val="pt-BR"/>
        </w:rPr>
        <w:t xml:space="preserve">sl-QuantityConfig-r16               SL-QuantityConfig-r16                                                   </w:t>
      </w:r>
      <w:r w:rsidRPr="007C337B">
        <w:rPr>
          <w:color w:val="993366"/>
          <w:lang w:val="pt-BR"/>
        </w:rPr>
        <w:t>OPTIONAL</w:t>
      </w:r>
      <w:r w:rsidRPr="007C337B">
        <w:rPr>
          <w:lang w:val="pt-BR"/>
        </w:rPr>
        <w:t xml:space="preserve">,   </w:t>
      </w:r>
      <w:r w:rsidRPr="007C337B">
        <w:rPr>
          <w:color w:val="808080"/>
          <w:lang w:val="pt-BR"/>
        </w:rPr>
        <w:t>-- Need M</w:t>
      </w:r>
    </w:p>
    <w:p w14:paraId="2D4F2EC9" w14:textId="77777777" w:rsidR="00394471" w:rsidRPr="00EE6E73" w:rsidRDefault="00394471" w:rsidP="00EE6E73">
      <w:pPr>
        <w:pStyle w:val="PL"/>
      </w:pPr>
      <w:r w:rsidRPr="007C337B">
        <w:rPr>
          <w:lang w:val="pt-BR"/>
        </w:rPr>
        <w:t xml:space="preserve">    </w:t>
      </w:r>
      <w:r w:rsidRPr="00EE6E73">
        <w:t>...</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5554" w:name="_Toc60777536"/>
      <w:bookmarkStart w:id="5555" w:name="_Toc193446607"/>
      <w:bookmarkStart w:id="5556" w:name="_Toc193452412"/>
      <w:bookmarkStart w:id="5557" w:name="_Toc193463684"/>
      <w:bookmarkStart w:id="5558" w:name="_Toc201295971"/>
      <w:bookmarkStart w:id="5559" w:name="MCCQCTEMPBM_00000688"/>
      <w:r w:rsidRPr="00EE6E73">
        <w:t>–</w:t>
      </w:r>
      <w:r w:rsidRPr="00EE6E73">
        <w:tab/>
      </w:r>
      <w:r w:rsidRPr="00EE6E73">
        <w:rPr>
          <w:i/>
          <w:iCs/>
        </w:rPr>
        <w:t>SL-MeasIdList</w:t>
      </w:r>
      <w:bookmarkEnd w:id="5554"/>
      <w:bookmarkEnd w:id="5555"/>
      <w:bookmarkEnd w:id="5556"/>
      <w:bookmarkEnd w:id="5557"/>
      <w:bookmarkEnd w:id="5558"/>
    </w:p>
    <w:bookmarkEnd w:id="555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5560" w:name="_Toc60777537"/>
      <w:bookmarkStart w:id="5561" w:name="_Toc193446608"/>
      <w:bookmarkStart w:id="5562" w:name="_Toc193452413"/>
      <w:bookmarkStart w:id="5563" w:name="_Toc193463685"/>
      <w:bookmarkStart w:id="5564" w:name="_Toc201295972"/>
      <w:bookmarkStart w:id="5565" w:name="MCCQCTEMPBM_00000689"/>
      <w:r w:rsidRPr="00EE6E73">
        <w:t>–</w:t>
      </w:r>
      <w:r w:rsidRPr="00EE6E73">
        <w:tab/>
      </w:r>
      <w:r w:rsidRPr="00EE6E73">
        <w:rPr>
          <w:i/>
          <w:iCs/>
        </w:rPr>
        <w:t>SL-MeasObjectList</w:t>
      </w:r>
      <w:bookmarkEnd w:id="5560"/>
      <w:bookmarkEnd w:id="5561"/>
      <w:bookmarkEnd w:id="5562"/>
      <w:bookmarkEnd w:id="5563"/>
      <w:bookmarkEnd w:id="5564"/>
    </w:p>
    <w:bookmarkEnd w:id="556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5566" w:name="_Toc193446609"/>
      <w:bookmarkStart w:id="5567" w:name="_Toc193452414"/>
      <w:bookmarkStart w:id="5568" w:name="_Toc193463686"/>
      <w:bookmarkStart w:id="5569" w:name="_Toc201295973"/>
      <w:bookmarkStart w:id="5570" w:name="MCCQCTEMPBM_00000690"/>
      <w:r w:rsidRPr="00EE6E73">
        <w:t>–</w:t>
      </w:r>
      <w:r w:rsidRPr="00EE6E73">
        <w:tab/>
      </w:r>
      <w:r w:rsidRPr="00EE6E73">
        <w:rPr>
          <w:i/>
          <w:iCs/>
        </w:rPr>
        <w:t>SL-PagingIdentityRemoteUE</w:t>
      </w:r>
      <w:bookmarkEnd w:id="5566"/>
      <w:bookmarkEnd w:id="5567"/>
      <w:bookmarkEnd w:id="5568"/>
      <w:bookmarkEnd w:id="5569"/>
    </w:p>
    <w:bookmarkEnd w:id="557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7C337B" w:rsidRDefault="00E81DFA" w:rsidP="00EE6E73">
      <w:pPr>
        <w:pStyle w:val="PL"/>
        <w:rPr>
          <w:lang w:val="pt-BR"/>
        </w:rPr>
      </w:pPr>
      <w:r w:rsidRPr="007C337B">
        <w:rPr>
          <w:lang w:val="pt-BR"/>
        </w:rPr>
        <w:t>SL-PagingIdentityRemoteUE-r17 ::</w:t>
      </w:r>
      <w:r w:rsidR="00DC765E" w:rsidRPr="007C337B">
        <w:rPr>
          <w:lang w:val="pt-BR"/>
        </w:rPr>
        <w:t>=</w:t>
      </w:r>
      <w:r w:rsidRPr="007C337B">
        <w:rPr>
          <w:lang w:val="pt-BR"/>
        </w:rPr>
        <w:t xml:space="preserve">  </w:t>
      </w:r>
      <w:r w:rsidRPr="007C337B">
        <w:rPr>
          <w:color w:val="993366"/>
          <w:lang w:val="pt-BR"/>
        </w:rPr>
        <w:t>SEQUENCE</w:t>
      </w:r>
      <w:r w:rsidRPr="007C337B">
        <w:rPr>
          <w:lang w:val="pt-BR"/>
        </w:rPr>
        <w:t xml:space="preserve"> {</w:t>
      </w:r>
    </w:p>
    <w:p w14:paraId="25DF6BED" w14:textId="5BDDF37C" w:rsidR="00E81DFA" w:rsidRPr="007C337B" w:rsidRDefault="00E81DFA" w:rsidP="00EE6E73">
      <w:pPr>
        <w:pStyle w:val="PL"/>
        <w:rPr>
          <w:lang w:val="pt-BR"/>
        </w:rPr>
      </w:pPr>
      <w:r w:rsidRPr="007C337B">
        <w:rPr>
          <w:lang w:val="pt-BR"/>
        </w:rPr>
        <w:t xml:space="preserve">    ng-5G-S-TMSI-r17                   NG-5G-S-TMSI,</w:t>
      </w:r>
    </w:p>
    <w:p w14:paraId="073C3945" w14:textId="6CD2D2A8" w:rsidR="00E81DFA" w:rsidRPr="00EE6E73" w:rsidRDefault="00E81DFA" w:rsidP="00EE6E73">
      <w:pPr>
        <w:pStyle w:val="PL"/>
        <w:rPr>
          <w:color w:val="808080"/>
        </w:rPr>
      </w:pPr>
      <w:r w:rsidRPr="007C337B">
        <w:rPr>
          <w:lang w:val="pt-BR"/>
        </w:rPr>
        <w:t xml:space="preserve">    </w:t>
      </w:r>
      <w:r w:rsidRPr="00EE6E73">
        <w:t xml:space="preserve">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5571" w:name="_Toc193446610"/>
      <w:bookmarkStart w:id="5572" w:name="_Toc193452415"/>
      <w:bookmarkStart w:id="5573" w:name="_Toc193463687"/>
      <w:bookmarkStart w:id="5574" w:name="_Toc201295974"/>
      <w:bookmarkStart w:id="5575" w:name="MCCQCTEMPBM_00000691"/>
      <w:r w:rsidRPr="00EE6E73">
        <w:t>–</w:t>
      </w:r>
      <w:r w:rsidRPr="00EE6E73">
        <w:tab/>
      </w:r>
      <w:r w:rsidRPr="00EE6E73">
        <w:rPr>
          <w:i/>
          <w:iCs/>
        </w:rPr>
        <w:t>SL-PBPS-CPS-Config</w:t>
      </w:r>
      <w:bookmarkEnd w:id="5571"/>
      <w:bookmarkEnd w:id="5572"/>
      <w:bookmarkEnd w:id="5573"/>
      <w:bookmarkEnd w:id="5574"/>
    </w:p>
    <w:bookmarkEnd w:id="557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7C337B" w:rsidRDefault="00FC41F5" w:rsidP="00EE6E73">
      <w:pPr>
        <w:pStyle w:val="PL"/>
        <w:rPr>
          <w:lang w:val="pt-BR"/>
        </w:rPr>
      </w:pPr>
      <w:r w:rsidRPr="007C337B">
        <w:rPr>
          <w:lang w:val="pt-BR"/>
        </w:rPr>
        <w:t xml:space="preserve">SL-PBPS-CPS-Config-r17 ::=                </w:t>
      </w:r>
      <w:r w:rsidRPr="007C337B">
        <w:rPr>
          <w:color w:val="993366"/>
          <w:lang w:val="pt-BR"/>
        </w:rPr>
        <w:t>SEQUENCE</w:t>
      </w:r>
      <w:r w:rsidRPr="007C337B">
        <w:rPr>
          <w:lang w:val="pt-BR"/>
        </w:rPr>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5576" w:name="_Toc60777538"/>
      <w:bookmarkStart w:id="5577" w:name="_Toc193446611"/>
      <w:bookmarkStart w:id="5578" w:name="_Toc193452416"/>
      <w:bookmarkStart w:id="5579" w:name="_Toc193463688"/>
      <w:bookmarkStart w:id="5580" w:name="_Toc201295975"/>
      <w:bookmarkStart w:id="5581" w:name="MCCQCTEMPBM_00000692"/>
      <w:r w:rsidRPr="00EE6E73">
        <w:t>–</w:t>
      </w:r>
      <w:r w:rsidRPr="00EE6E73">
        <w:tab/>
      </w:r>
      <w:r w:rsidRPr="00EE6E73">
        <w:rPr>
          <w:i/>
          <w:iCs/>
        </w:rPr>
        <w:t>SL-PDCP-Config</w:t>
      </w:r>
      <w:bookmarkEnd w:id="5576"/>
      <w:bookmarkEnd w:id="5577"/>
      <w:bookmarkEnd w:id="5578"/>
      <w:bookmarkEnd w:id="5579"/>
      <w:bookmarkEnd w:id="5580"/>
    </w:p>
    <w:bookmarkEnd w:id="558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5582" w:name="_Toc193446612"/>
      <w:bookmarkStart w:id="5583" w:name="_Toc193452417"/>
      <w:bookmarkStart w:id="5584" w:name="_Toc193463689"/>
      <w:bookmarkStart w:id="5585" w:name="_Toc201295976"/>
      <w:bookmarkStart w:id="5586" w:name="MCCQCTEMPBM_00000693"/>
      <w:r w:rsidRPr="00EE6E73">
        <w:t>-</w:t>
      </w:r>
      <w:r w:rsidRPr="00EE6E73">
        <w:tab/>
      </w:r>
      <w:r w:rsidRPr="00EE6E73">
        <w:rPr>
          <w:i/>
          <w:iCs/>
        </w:rPr>
        <w:t>SL-PosBWP-ConfigCommon</w:t>
      </w:r>
      <w:bookmarkEnd w:id="5582"/>
      <w:bookmarkEnd w:id="5583"/>
      <w:bookmarkEnd w:id="5584"/>
      <w:bookmarkEnd w:id="5585"/>
    </w:p>
    <w:bookmarkEnd w:id="558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5587" w:name="_Toc139045954"/>
      <w:bookmarkStart w:id="5588" w:name="_Toc193446613"/>
      <w:bookmarkStart w:id="5589" w:name="_Toc193452418"/>
      <w:bookmarkStart w:id="5590" w:name="_Toc193463690"/>
      <w:bookmarkStart w:id="5591" w:name="_Toc201295977"/>
      <w:bookmarkStart w:id="5592" w:name="MCCQCTEMPBM_00000694"/>
      <w:r w:rsidRPr="00EE6E73">
        <w:t>–</w:t>
      </w:r>
      <w:r w:rsidRPr="00EE6E73">
        <w:tab/>
      </w:r>
      <w:r w:rsidRPr="00EE6E73">
        <w:rPr>
          <w:i/>
          <w:iCs/>
        </w:rPr>
        <w:t>SL-PRS-ResourcePool</w:t>
      </w:r>
      <w:bookmarkEnd w:id="5587"/>
      <w:bookmarkEnd w:id="5588"/>
      <w:bookmarkEnd w:id="5589"/>
      <w:bookmarkEnd w:id="5590"/>
      <w:bookmarkEnd w:id="5591"/>
    </w:p>
    <w:bookmarkEnd w:id="559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7C337B" w:rsidRDefault="00E24900" w:rsidP="00EE6E73">
      <w:pPr>
        <w:pStyle w:val="PL"/>
        <w:rPr>
          <w:lang w:val="pt-BR"/>
        </w:rPr>
      </w:pPr>
      <w:r w:rsidRPr="007C337B">
        <w:rPr>
          <w:lang w:val="pt-BR"/>
        </w:rPr>
        <w:t>}</w:t>
      </w:r>
    </w:p>
    <w:p w14:paraId="57AD138B" w14:textId="77777777" w:rsidR="00E24900" w:rsidRPr="007C337B" w:rsidRDefault="00E24900" w:rsidP="00EE6E73">
      <w:pPr>
        <w:pStyle w:val="PL"/>
        <w:rPr>
          <w:lang w:val="pt-BR"/>
        </w:rPr>
      </w:pPr>
    </w:p>
    <w:p w14:paraId="25D3A1B3" w14:textId="77777777" w:rsidR="00E24900" w:rsidRPr="00EE6E73" w:rsidRDefault="00E24900" w:rsidP="00EE6E73">
      <w:pPr>
        <w:pStyle w:val="PL"/>
      </w:pPr>
      <w:r w:rsidRPr="007C337B">
        <w:rPr>
          <w:lang w:val="pt-BR"/>
        </w:rPr>
        <w:t xml:space="preserve">SL-PRS-TxConfigIndex-r18 ::=    </w:t>
      </w:r>
      <w:r w:rsidRPr="007C337B">
        <w:rPr>
          <w:color w:val="993366"/>
          <w:lang w:val="pt-BR"/>
        </w:rPr>
        <w:t>INTEGER</w:t>
      </w:r>
      <w:r w:rsidRPr="007C337B">
        <w:rPr>
          <w:lang w:val="pt-BR"/>
        </w:rPr>
        <w:t xml:space="preserve"> (0.. </w:t>
      </w:r>
      <w:r w:rsidRPr="00EE6E73">
        <w:t>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559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559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5594" w:name="_Toc193463691"/>
      <w:bookmarkStart w:id="559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5594"/>
      <w:bookmarkEnd w:id="559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5596" w:name="_Toc60777539"/>
      <w:bookmarkStart w:id="5597" w:name="_Toc193446614"/>
      <w:bookmarkStart w:id="5598" w:name="_Toc193452419"/>
      <w:bookmarkStart w:id="5599" w:name="_Toc193463692"/>
      <w:bookmarkStart w:id="5600" w:name="_Toc201295979"/>
      <w:bookmarkStart w:id="5601" w:name="MCCQCTEMPBM_00000695"/>
      <w:r w:rsidRPr="00EE6E73">
        <w:t>–</w:t>
      </w:r>
      <w:r w:rsidRPr="00EE6E73">
        <w:tab/>
      </w:r>
      <w:r w:rsidRPr="00EE6E73">
        <w:rPr>
          <w:i/>
          <w:iCs/>
        </w:rPr>
        <w:t>SL-PSSCH-TxConfigList</w:t>
      </w:r>
      <w:bookmarkEnd w:id="5596"/>
      <w:bookmarkEnd w:id="5597"/>
      <w:bookmarkEnd w:id="5598"/>
      <w:bookmarkEnd w:id="5599"/>
      <w:bookmarkEnd w:id="5600"/>
    </w:p>
    <w:bookmarkEnd w:id="560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5602" w:name="_Toc60777540"/>
      <w:bookmarkStart w:id="5603" w:name="_Toc193446615"/>
      <w:bookmarkStart w:id="5604" w:name="_Toc193452420"/>
      <w:bookmarkStart w:id="5605" w:name="_Toc193463693"/>
      <w:bookmarkStart w:id="5606" w:name="_Toc201295980"/>
      <w:bookmarkStart w:id="5607" w:name="MCCQCTEMPBM_00000696"/>
      <w:r w:rsidRPr="00EE6E73">
        <w:t>–</w:t>
      </w:r>
      <w:r w:rsidRPr="00EE6E73">
        <w:tab/>
      </w:r>
      <w:r w:rsidRPr="00EE6E73">
        <w:rPr>
          <w:i/>
          <w:iCs/>
        </w:rPr>
        <w:t>SL-QoS-FlowIdentity</w:t>
      </w:r>
      <w:bookmarkEnd w:id="5602"/>
      <w:bookmarkEnd w:id="5603"/>
      <w:bookmarkEnd w:id="5604"/>
      <w:bookmarkEnd w:id="5605"/>
      <w:bookmarkEnd w:id="5606"/>
    </w:p>
    <w:bookmarkEnd w:id="560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5608" w:name="_Toc60777541"/>
      <w:bookmarkStart w:id="5609" w:name="_Toc193446616"/>
      <w:bookmarkStart w:id="5610" w:name="_Toc193452421"/>
      <w:bookmarkStart w:id="5611" w:name="_Toc193463694"/>
      <w:bookmarkStart w:id="5612" w:name="_Toc201295981"/>
      <w:bookmarkStart w:id="5613" w:name="MCCQCTEMPBM_00000697"/>
      <w:r w:rsidRPr="00EE6E73">
        <w:t>–</w:t>
      </w:r>
      <w:r w:rsidRPr="00EE6E73">
        <w:tab/>
      </w:r>
      <w:r w:rsidRPr="00EE6E73">
        <w:rPr>
          <w:i/>
          <w:iCs/>
        </w:rPr>
        <w:t>SL-QoS-Profile</w:t>
      </w:r>
      <w:bookmarkEnd w:id="5608"/>
      <w:bookmarkEnd w:id="5609"/>
      <w:bookmarkEnd w:id="5610"/>
      <w:bookmarkEnd w:id="5611"/>
      <w:bookmarkEnd w:id="5612"/>
    </w:p>
    <w:bookmarkEnd w:id="561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5614" w:name="_Toc60777542"/>
      <w:bookmarkStart w:id="5615" w:name="_Toc193446617"/>
      <w:bookmarkStart w:id="5616" w:name="_Toc193452422"/>
      <w:bookmarkStart w:id="5617" w:name="_Toc193463695"/>
      <w:bookmarkStart w:id="5618" w:name="_Toc201295982"/>
      <w:bookmarkStart w:id="5619" w:name="MCCQCTEMPBM_00000698"/>
      <w:r w:rsidRPr="00EE6E73">
        <w:t>–</w:t>
      </w:r>
      <w:r w:rsidRPr="00EE6E73">
        <w:tab/>
      </w:r>
      <w:r w:rsidRPr="00EE6E73">
        <w:rPr>
          <w:i/>
        </w:rPr>
        <w:t>SL-QuantityConfig</w:t>
      </w:r>
      <w:bookmarkEnd w:id="5614"/>
      <w:bookmarkEnd w:id="5615"/>
      <w:bookmarkEnd w:id="5616"/>
      <w:bookmarkEnd w:id="5617"/>
      <w:bookmarkEnd w:id="5618"/>
    </w:p>
    <w:bookmarkEnd w:id="561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216B3D" w:rsidRDefault="00394471" w:rsidP="00EE6E73">
      <w:pPr>
        <w:pStyle w:val="PL"/>
        <w:rPr>
          <w:lang w:val="pt-BR"/>
        </w:rPr>
      </w:pPr>
      <w:r w:rsidRPr="00216B3D">
        <w:rPr>
          <w:lang w:val="pt-BR"/>
        </w:rPr>
        <w:t xml:space="preserve">SL-QuantityConfig-r16 ::=               </w:t>
      </w:r>
      <w:r w:rsidRPr="00216B3D">
        <w:rPr>
          <w:color w:val="993366"/>
          <w:lang w:val="pt-BR"/>
        </w:rPr>
        <w:t>SEQUENCE</w:t>
      </w:r>
      <w:r w:rsidRPr="00216B3D">
        <w:rPr>
          <w:lang w:val="pt-BR"/>
        </w:rPr>
        <w:t xml:space="preserve"> {</w:t>
      </w:r>
    </w:p>
    <w:p w14:paraId="7328525B" w14:textId="77777777" w:rsidR="00394471" w:rsidRPr="00216B3D" w:rsidRDefault="00394471" w:rsidP="00EE6E73">
      <w:pPr>
        <w:pStyle w:val="PL"/>
        <w:rPr>
          <w:lang w:val="pt-BR"/>
        </w:rPr>
      </w:pPr>
      <w:r w:rsidRPr="00216B3D">
        <w:rPr>
          <w:lang w:val="pt-BR"/>
        </w:rPr>
        <w:t xml:space="preserve">    sl-FilterCoefficientDMRS-r16            FilterCoefficient                             DEFAULT fc4,</w:t>
      </w:r>
    </w:p>
    <w:p w14:paraId="6CEC69A9" w14:textId="77777777" w:rsidR="00394471" w:rsidRPr="00EE6E73" w:rsidRDefault="00394471" w:rsidP="00EE6E73">
      <w:pPr>
        <w:pStyle w:val="PL"/>
      </w:pPr>
      <w:r w:rsidRPr="00216B3D">
        <w:rPr>
          <w:lang w:val="pt-BR"/>
        </w:rPr>
        <w:t xml:space="preserve">    </w:t>
      </w:r>
      <w:r w:rsidRPr="00EE6E73">
        <w:t>...</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5620" w:name="_Toc60777543"/>
      <w:bookmarkStart w:id="5621" w:name="_Toc193446618"/>
      <w:bookmarkStart w:id="5622" w:name="_Toc193452423"/>
      <w:bookmarkStart w:id="5623" w:name="_Toc193463696"/>
      <w:bookmarkStart w:id="5624" w:name="_Toc201295983"/>
      <w:bookmarkStart w:id="5625" w:name="MCCQCTEMPBM_00000699"/>
      <w:r w:rsidRPr="00EE6E73">
        <w:t>–</w:t>
      </w:r>
      <w:r w:rsidRPr="00EE6E73">
        <w:tab/>
      </w:r>
      <w:r w:rsidRPr="00EE6E73">
        <w:rPr>
          <w:i/>
          <w:iCs/>
        </w:rPr>
        <w:t>SL-RadioBearerConfig</w:t>
      </w:r>
      <w:bookmarkEnd w:id="5620"/>
      <w:bookmarkEnd w:id="5621"/>
      <w:bookmarkEnd w:id="5622"/>
      <w:bookmarkEnd w:id="5623"/>
      <w:bookmarkEnd w:id="5624"/>
    </w:p>
    <w:bookmarkEnd w:id="562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216B3D" w:rsidRDefault="00394471" w:rsidP="00EE6E73">
      <w:pPr>
        <w:pStyle w:val="PL"/>
        <w:rPr>
          <w:lang w:val="pt-BR"/>
        </w:rPr>
      </w:pPr>
      <w:r w:rsidRPr="00216B3D">
        <w:rPr>
          <w:lang w:val="pt-BR"/>
        </w:rPr>
        <w:t xml:space="preserve">SL-RadioBearerConfig-r16 ::=     </w:t>
      </w:r>
      <w:r w:rsidRPr="00216B3D">
        <w:rPr>
          <w:color w:val="993366"/>
          <w:lang w:val="pt-BR"/>
        </w:rPr>
        <w:t>SEQUENCE</w:t>
      </w:r>
      <w:r w:rsidRPr="00216B3D">
        <w:rPr>
          <w:lang w:val="pt-BR"/>
        </w:rPr>
        <w:t xml:space="preserve"> {</w:t>
      </w:r>
    </w:p>
    <w:p w14:paraId="3DE2097A" w14:textId="77777777" w:rsidR="00394471" w:rsidRPr="00216B3D" w:rsidRDefault="00394471" w:rsidP="00EE6E73">
      <w:pPr>
        <w:pStyle w:val="PL"/>
        <w:rPr>
          <w:lang w:val="pt-BR"/>
        </w:rPr>
      </w:pPr>
      <w:r w:rsidRPr="00216B3D">
        <w:rPr>
          <w:rFonts w:eastAsia="DengXian"/>
          <w:lang w:val="pt-BR"/>
        </w:rPr>
        <w:t xml:space="preserve">    slrb-Uu-ConfigIndex-r16</w:t>
      </w:r>
      <w:r w:rsidRPr="00216B3D">
        <w:rPr>
          <w:lang w:val="pt-BR"/>
        </w:rPr>
        <w:t xml:space="preserve">           </w:t>
      </w:r>
      <w:r w:rsidRPr="00216B3D">
        <w:rPr>
          <w:rFonts w:eastAsia="DengXian"/>
          <w:lang w:val="pt-BR"/>
        </w:rPr>
        <w:t>SLRB-Uu-ConfigIndex</w:t>
      </w:r>
      <w:r w:rsidRPr="00216B3D">
        <w:rPr>
          <w:lang w:val="pt-BR"/>
        </w:rPr>
        <w:t>-r16,</w:t>
      </w:r>
    </w:p>
    <w:p w14:paraId="2392504F" w14:textId="77777777" w:rsidR="00394471" w:rsidRPr="00EE6E73" w:rsidRDefault="00394471" w:rsidP="00EE6E73">
      <w:pPr>
        <w:pStyle w:val="PL"/>
        <w:rPr>
          <w:color w:val="808080"/>
        </w:rPr>
      </w:pPr>
      <w:r w:rsidRPr="00216B3D">
        <w:rPr>
          <w:rFonts w:eastAsia="DengXian"/>
          <w:lang w:val="pt-BR"/>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5626" w:name="_Toc193446619"/>
      <w:bookmarkStart w:id="5627" w:name="_Toc193452424"/>
      <w:bookmarkStart w:id="5628" w:name="_Toc193463697"/>
      <w:bookmarkStart w:id="5629" w:name="_Toc201295984"/>
      <w:bookmarkStart w:id="5630" w:name="MCCQCTEMPBM_00000700"/>
      <w:r w:rsidRPr="00EE6E73">
        <w:t>–</w:t>
      </w:r>
      <w:r w:rsidRPr="00EE6E73">
        <w:tab/>
      </w:r>
      <w:r w:rsidRPr="00EE6E73">
        <w:rPr>
          <w:i/>
          <w:iCs/>
        </w:rPr>
        <w:t>SL-RBSetConfig</w:t>
      </w:r>
      <w:bookmarkEnd w:id="5626"/>
      <w:bookmarkEnd w:id="5627"/>
      <w:bookmarkEnd w:id="5628"/>
      <w:bookmarkEnd w:id="5629"/>
    </w:p>
    <w:bookmarkEnd w:id="563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216B3D" w:rsidRDefault="00212B8F" w:rsidP="00EE6E73">
      <w:pPr>
        <w:pStyle w:val="PL"/>
        <w:rPr>
          <w:lang w:val="pt-BR"/>
        </w:rPr>
      </w:pPr>
      <w:r w:rsidRPr="00216B3D">
        <w:rPr>
          <w:lang w:val="pt-BR"/>
        </w:rPr>
        <w:t xml:space="preserve">SL-RBSetConfig-r18 ::=             </w:t>
      </w:r>
      <w:r w:rsidRPr="00216B3D">
        <w:rPr>
          <w:color w:val="993366"/>
          <w:lang w:val="pt-BR"/>
        </w:rPr>
        <w:t>SEQUENCE</w:t>
      </w:r>
      <w:r w:rsidRPr="00216B3D">
        <w:rPr>
          <w:lang w:val="pt-BR"/>
        </w:rPr>
        <w:t xml:space="preserve"> {</w:t>
      </w:r>
    </w:p>
    <w:p w14:paraId="341FC5B3" w14:textId="77777777" w:rsidR="00212B8F" w:rsidRPr="00216B3D" w:rsidRDefault="00212B8F" w:rsidP="00EE6E73">
      <w:pPr>
        <w:pStyle w:val="PL"/>
        <w:rPr>
          <w:rFonts w:eastAsiaTheme="minorEastAsia"/>
          <w:lang w:val="pt-BR"/>
        </w:rPr>
      </w:pPr>
      <w:r w:rsidRPr="00216B3D">
        <w:rPr>
          <w:lang w:val="pt-BR"/>
        </w:rPr>
        <w:t xml:space="preserve">    sl-RBSetIndex-r18                  </w:t>
      </w:r>
      <w:r w:rsidRPr="00216B3D">
        <w:rPr>
          <w:color w:val="993366"/>
          <w:lang w:val="pt-BR"/>
        </w:rPr>
        <w:t>INTEGER</w:t>
      </w:r>
      <w:r w:rsidRPr="00216B3D">
        <w:rPr>
          <w:lang w:val="pt-BR"/>
        </w:rPr>
        <w:t xml:space="preserve"> (0..4),</w:t>
      </w:r>
    </w:p>
    <w:p w14:paraId="41F045F5" w14:textId="7F17E23F" w:rsidR="00212B8F" w:rsidRPr="00EE6E73" w:rsidRDefault="00212B8F" w:rsidP="00EE6E73">
      <w:pPr>
        <w:pStyle w:val="PL"/>
        <w:rPr>
          <w:color w:val="808080"/>
        </w:rPr>
      </w:pPr>
      <w:r w:rsidRPr="00216B3D">
        <w:rPr>
          <w:lang w:val="pt-BR"/>
        </w:rPr>
        <w:t xml:space="preserve">    </w:t>
      </w:r>
      <w:r w:rsidRPr="00EE6E73">
        <w:t xml:space="preserve">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5631" w:name="_Toc193446620"/>
      <w:bookmarkStart w:id="5632" w:name="_Toc193452425"/>
      <w:bookmarkStart w:id="5633" w:name="_Toc193463698"/>
      <w:bookmarkStart w:id="5634" w:name="_Toc201295985"/>
      <w:bookmarkStart w:id="5635" w:name="MCCQCTEMPBM_00000701"/>
      <w:r w:rsidRPr="00EE6E73">
        <w:t>–</w:t>
      </w:r>
      <w:r w:rsidRPr="00EE6E73">
        <w:tab/>
      </w:r>
      <w:r w:rsidRPr="00EE6E73">
        <w:rPr>
          <w:i/>
          <w:iCs/>
        </w:rPr>
        <w:t>SL-RelayIndicationMP</w:t>
      </w:r>
      <w:bookmarkEnd w:id="5631"/>
      <w:bookmarkEnd w:id="5632"/>
      <w:bookmarkEnd w:id="5633"/>
      <w:bookmarkEnd w:id="5634"/>
    </w:p>
    <w:bookmarkEnd w:id="563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5636" w:name="_Toc193463699"/>
      <w:bookmarkStart w:id="563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5636"/>
      <w:bookmarkEnd w:id="563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5638" w:name="_Toc193446621"/>
      <w:bookmarkStart w:id="5639" w:name="_Toc193452426"/>
      <w:bookmarkStart w:id="5640" w:name="_Toc193463700"/>
      <w:bookmarkStart w:id="5641" w:name="_Toc201295987"/>
      <w:bookmarkStart w:id="5642" w:name="MCCQCTEMPBM_00000702"/>
      <w:r w:rsidRPr="00EE6E73">
        <w:t>–</w:t>
      </w:r>
      <w:r w:rsidRPr="00EE6E73">
        <w:tab/>
      </w:r>
      <w:r w:rsidRPr="00EE6E73">
        <w:rPr>
          <w:i/>
          <w:iCs/>
        </w:rPr>
        <w:t>SL-RelayUE-ConfigU2U</w:t>
      </w:r>
      <w:bookmarkEnd w:id="5638"/>
      <w:bookmarkEnd w:id="5639"/>
      <w:bookmarkEnd w:id="5640"/>
      <w:bookmarkEnd w:id="5641"/>
    </w:p>
    <w:bookmarkEnd w:id="564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216B3D" w:rsidRDefault="00007450" w:rsidP="00EE6E73">
      <w:pPr>
        <w:pStyle w:val="PL"/>
        <w:rPr>
          <w:lang w:val="pt-BR"/>
        </w:rPr>
      </w:pPr>
      <w:r w:rsidRPr="00216B3D">
        <w:rPr>
          <w:lang w:val="pt-BR"/>
        </w:rPr>
        <w:t>}</w:t>
      </w:r>
    </w:p>
    <w:p w14:paraId="6279D43A" w14:textId="77777777" w:rsidR="00382BF5" w:rsidRPr="00216B3D" w:rsidRDefault="00382BF5" w:rsidP="00EE6E73">
      <w:pPr>
        <w:pStyle w:val="PL"/>
        <w:rPr>
          <w:lang w:val="pt-BR"/>
        </w:rPr>
      </w:pPr>
    </w:p>
    <w:p w14:paraId="76CF9BB8" w14:textId="56731388" w:rsidR="00382BF5" w:rsidRPr="00216B3D" w:rsidRDefault="00382BF5" w:rsidP="00EE6E73">
      <w:pPr>
        <w:pStyle w:val="PL"/>
        <w:rPr>
          <w:lang w:val="pt-BR"/>
        </w:rPr>
      </w:pPr>
      <w:r w:rsidRPr="00216B3D">
        <w:rPr>
          <w:lang w:val="pt-BR"/>
        </w:rPr>
        <w:t xml:space="preserve">SL-RelayUE-ConfigU2U-v1840::=         </w:t>
      </w:r>
      <w:r w:rsidRPr="00216B3D">
        <w:rPr>
          <w:color w:val="993366"/>
          <w:lang w:val="pt-BR"/>
        </w:rPr>
        <w:t>SEQUENCE</w:t>
      </w:r>
      <w:r w:rsidRPr="00216B3D">
        <w:rPr>
          <w:lang w:val="pt-BR"/>
        </w:rPr>
        <w:t xml:space="preserve"> {</w:t>
      </w:r>
    </w:p>
    <w:p w14:paraId="1595DC34" w14:textId="766FB846" w:rsidR="00382BF5" w:rsidRPr="00EE6E73" w:rsidRDefault="00382BF5" w:rsidP="00EE6E73">
      <w:pPr>
        <w:pStyle w:val="PL"/>
        <w:rPr>
          <w:color w:val="808080"/>
        </w:rPr>
      </w:pPr>
      <w:r w:rsidRPr="00216B3D">
        <w:rPr>
          <w:lang w:val="pt-BR"/>
        </w:rPr>
        <w:t xml:space="preserve">    </w:t>
      </w:r>
      <w:r w:rsidRPr="00EE6E73">
        <w:t xml:space="preserve">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5643" w:name="_Toc193446622"/>
      <w:bookmarkStart w:id="5644" w:name="_Toc193452427"/>
      <w:bookmarkStart w:id="5645" w:name="_Toc193463701"/>
      <w:bookmarkStart w:id="5646" w:name="_Toc201295988"/>
      <w:bookmarkStart w:id="5647" w:name="MCCQCTEMPBM_00000703"/>
      <w:r w:rsidRPr="00EE6E73">
        <w:t>–</w:t>
      </w:r>
      <w:r w:rsidRPr="00EE6E73">
        <w:tab/>
      </w:r>
      <w:r w:rsidRPr="00EE6E73">
        <w:rPr>
          <w:i/>
          <w:iCs/>
        </w:rPr>
        <w:t>SL-RemoteUE-Config</w:t>
      </w:r>
      <w:bookmarkEnd w:id="5643"/>
      <w:bookmarkEnd w:id="5644"/>
      <w:bookmarkEnd w:id="5645"/>
      <w:bookmarkEnd w:id="5646"/>
    </w:p>
    <w:bookmarkEnd w:id="564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5648" w:name="_Toc193446623"/>
      <w:bookmarkStart w:id="5649" w:name="_Toc193452428"/>
      <w:bookmarkStart w:id="5650" w:name="_Toc193463702"/>
      <w:bookmarkStart w:id="5651" w:name="_Toc201295989"/>
      <w:bookmarkStart w:id="5652" w:name="MCCQCTEMPBM_00000704"/>
      <w:r w:rsidRPr="00EE6E73">
        <w:rPr>
          <w:i/>
          <w:iCs/>
        </w:rPr>
        <w:t>–</w:t>
      </w:r>
      <w:r w:rsidRPr="00EE6E73">
        <w:rPr>
          <w:i/>
          <w:iCs/>
        </w:rPr>
        <w:tab/>
        <w:t>SL-RemoteUE-ConfigU2U</w:t>
      </w:r>
      <w:bookmarkEnd w:id="5648"/>
      <w:bookmarkEnd w:id="5649"/>
      <w:bookmarkEnd w:id="5650"/>
      <w:bookmarkEnd w:id="5651"/>
    </w:p>
    <w:bookmarkEnd w:id="565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5653" w:name="_Toc60777544"/>
      <w:bookmarkStart w:id="5654" w:name="_Toc193446624"/>
      <w:bookmarkStart w:id="5655" w:name="_Toc193452429"/>
      <w:bookmarkStart w:id="5656" w:name="_Toc193463703"/>
      <w:bookmarkStart w:id="5657" w:name="_Toc201295990"/>
      <w:bookmarkStart w:id="5658" w:name="MCCQCTEMPBM_00000705"/>
      <w:r w:rsidRPr="00EE6E73">
        <w:t>–</w:t>
      </w:r>
      <w:r w:rsidRPr="00EE6E73">
        <w:tab/>
      </w:r>
      <w:r w:rsidRPr="00EE6E73">
        <w:rPr>
          <w:i/>
          <w:iCs/>
        </w:rPr>
        <w:t>SL-ReportConfigList</w:t>
      </w:r>
      <w:bookmarkEnd w:id="5653"/>
      <w:bookmarkEnd w:id="5654"/>
      <w:bookmarkEnd w:id="5655"/>
      <w:bookmarkEnd w:id="5656"/>
      <w:bookmarkEnd w:id="5657"/>
    </w:p>
    <w:bookmarkEnd w:id="565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216B3D" w:rsidRDefault="00394471" w:rsidP="00EE6E73">
      <w:pPr>
        <w:pStyle w:val="PL"/>
        <w:rPr>
          <w:lang w:val="pt-BR"/>
        </w:rPr>
      </w:pPr>
      <w:r w:rsidRPr="00EE6E73">
        <w:t xml:space="preserve">    </w:t>
      </w:r>
      <w:r w:rsidRPr="00216B3D">
        <w:rPr>
          <w:lang w:val="pt-BR"/>
        </w:rPr>
        <w:t>sl-ReportConfig-r16                       SL-ReportConfig-r16,</w:t>
      </w:r>
    </w:p>
    <w:p w14:paraId="07AE3057" w14:textId="77777777" w:rsidR="00394471" w:rsidRPr="00216B3D" w:rsidRDefault="00394471" w:rsidP="00EE6E73">
      <w:pPr>
        <w:pStyle w:val="PL"/>
        <w:rPr>
          <w:lang w:val="pt-BR"/>
        </w:rPr>
      </w:pPr>
      <w:r w:rsidRPr="00216B3D">
        <w:rPr>
          <w:lang w:val="pt-BR"/>
        </w:rPr>
        <w:t xml:space="preserve">    ...</w:t>
      </w:r>
    </w:p>
    <w:p w14:paraId="40813F5D" w14:textId="77777777" w:rsidR="00394471" w:rsidRPr="00216B3D" w:rsidRDefault="00394471" w:rsidP="00EE6E73">
      <w:pPr>
        <w:pStyle w:val="PL"/>
        <w:rPr>
          <w:lang w:val="pt-BR"/>
        </w:rPr>
      </w:pPr>
      <w:r w:rsidRPr="00216B3D">
        <w:rPr>
          <w:lang w:val="pt-BR"/>
        </w:rPr>
        <w:t>}</w:t>
      </w:r>
    </w:p>
    <w:p w14:paraId="3968B0BF" w14:textId="77777777" w:rsidR="00394471" w:rsidRPr="00216B3D" w:rsidRDefault="00394471" w:rsidP="00EE6E73">
      <w:pPr>
        <w:pStyle w:val="PL"/>
        <w:rPr>
          <w:lang w:val="pt-BR"/>
        </w:rPr>
      </w:pPr>
    </w:p>
    <w:p w14:paraId="005160B0" w14:textId="77777777" w:rsidR="00394471" w:rsidRPr="00216B3D" w:rsidRDefault="00394471" w:rsidP="00EE6E73">
      <w:pPr>
        <w:pStyle w:val="PL"/>
        <w:rPr>
          <w:lang w:val="pt-BR"/>
        </w:rPr>
      </w:pPr>
      <w:r w:rsidRPr="00216B3D">
        <w:rPr>
          <w:lang w:val="pt-BR"/>
        </w:rPr>
        <w:t xml:space="preserve">SL-ReportConfigId-r16 ::=             </w:t>
      </w:r>
      <w:r w:rsidRPr="00216B3D">
        <w:rPr>
          <w:color w:val="993366"/>
          <w:lang w:val="pt-BR"/>
        </w:rPr>
        <w:t>INTEGER</w:t>
      </w:r>
      <w:r w:rsidRPr="00216B3D">
        <w:rPr>
          <w:lang w:val="pt-BR"/>
        </w:rPr>
        <w:t xml:space="preserve"> (1..maxNrofSL-ReportConfigId-r16)</w:t>
      </w:r>
    </w:p>
    <w:p w14:paraId="4CF6F67C" w14:textId="77777777" w:rsidR="00394471" w:rsidRPr="00216B3D" w:rsidRDefault="00394471" w:rsidP="00EE6E73">
      <w:pPr>
        <w:pStyle w:val="PL"/>
        <w:rPr>
          <w:lang w:val="pt-BR"/>
        </w:rPr>
      </w:pPr>
    </w:p>
    <w:p w14:paraId="395AD5E1" w14:textId="77777777" w:rsidR="00394471" w:rsidRPr="00216B3D" w:rsidRDefault="00394471" w:rsidP="00EE6E73">
      <w:pPr>
        <w:pStyle w:val="PL"/>
        <w:rPr>
          <w:lang w:val="pt-BR"/>
        </w:rPr>
      </w:pPr>
      <w:r w:rsidRPr="00216B3D">
        <w:rPr>
          <w:lang w:val="pt-BR"/>
        </w:rPr>
        <w:t xml:space="preserve">SL-ReportConfig-r16 ::=               </w:t>
      </w:r>
      <w:r w:rsidRPr="00216B3D">
        <w:rPr>
          <w:color w:val="993366"/>
          <w:lang w:val="pt-BR"/>
        </w:rPr>
        <w:t>SEQUENCE</w:t>
      </w:r>
      <w:r w:rsidRPr="00216B3D">
        <w:rPr>
          <w:lang w:val="pt-BR"/>
        </w:rPr>
        <w:t xml:space="preserve"> {</w:t>
      </w:r>
    </w:p>
    <w:p w14:paraId="6CCBF100" w14:textId="77777777" w:rsidR="00394471" w:rsidRPr="00216B3D" w:rsidRDefault="00394471" w:rsidP="00EE6E73">
      <w:pPr>
        <w:pStyle w:val="PL"/>
        <w:rPr>
          <w:lang w:val="pt-BR"/>
        </w:rPr>
      </w:pPr>
      <w:r w:rsidRPr="00216B3D">
        <w:rPr>
          <w:lang w:val="pt-BR"/>
        </w:rPr>
        <w:t xml:space="preserve">    sl-ReportType-r16                     </w:t>
      </w:r>
      <w:r w:rsidRPr="00216B3D">
        <w:rPr>
          <w:color w:val="993366"/>
          <w:lang w:val="pt-BR"/>
        </w:rPr>
        <w:t>CHOICE</w:t>
      </w:r>
      <w:r w:rsidRPr="00216B3D">
        <w:rPr>
          <w:lang w:val="pt-BR"/>
        </w:rPr>
        <w:t xml:space="preserve"> {</w:t>
      </w:r>
    </w:p>
    <w:p w14:paraId="66E98C27" w14:textId="77777777" w:rsidR="00394471" w:rsidRPr="00216B3D" w:rsidRDefault="00394471" w:rsidP="00EE6E73">
      <w:pPr>
        <w:pStyle w:val="PL"/>
        <w:rPr>
          <w:lang w:val="pt-BR"/>
        </w:rPr>
      </w:pPr>
      <w:r w:rsidRPr="00216B3D">
        <w:rPr>
          <w:lang w:val="pt-BR"/>
        </w:rPr>
        <w:t xml:space="preserve">        sl-Periodical-r16                     SL-PeriodicalReportConfig-r16,</w:t>
      </w:r>
    </w:p>
    <w:p w14:paraId="28B29773" w14:textId="77777777" w:rsidR="00394471" w:rsidRPr="00EE6E73" w:rsidRDefault="00394471" w:rsidP="00EE6E73">
      <w:pPr>
        <w:pStyle w:val="PL"/>
      </w:pPr>
      <w:r w:rsidRPr="00216B3D">
        <w:rPr>
          <w:lang w:val="pt-BR"/>
        </w:rPr>
        <w:t xml:space="preserve">        </w:t>
      </w:r>
      <w:r w:rsidRPr="00EE6E73">
        <w:t>sl-EventTriggered-r16                 SL-EventTriggerConfig-r16,</w:t>
      </w:r>
    </w:p>
    <w:p w14:paraId="6668E41A" w14:textId="77777777" w:rsidR="00394471" w:rsidRPr="00216B3D" w:rsidRDefault="00394471" w:rsidP="00EE6E73">
      <w:pPr>
        <w:pStyle w:val="PL"/>
        <w:rPr>
          <w:lang w:val="pt-BR"/>
        </w:rPr>
      </w:pPr>
      <w:r w:rsidRPr="00EE6E73">
        <w:t xml:space="preserve">        </w:t>
      </w:r>
      <w:r w:rsidRPr="00216B3D">
        <w:rPr>
          <w:lang w:val="pt-BR"/>
        </w:rPr>
        <w:t>...</w:t>
      </w:r>
    </w:p>
    <w:p w14:paraId="6103A4AA" w14:textId="77777777" w:rsidR="00394471" w:rsidRPr="00216B3D" w:rsidRDefault="00394471" w:rsidP="00EE6E73">
      <w:pPr>
        <w:pStyle w:val="PL"/>
        <w:rPr>
          <w:lang w:val="pt-BR"/>
        </w:rPr>
      </w:pPr>
      <w:r w:rsidRPr="00216B3D">
        <w:rPr>
          <w:lang w:val="pt-BR"/>
        </w:rPr>
        <w:t xml:space="preserve">    },</w:t>
      </w:r>
    </w:p>
    <w:p w14:paraId="63D10B30" w14:textId="77777777" w:rsidR="00394471" w:rsidRPr="00216B3D" w:rsidRDefault="00394471" w:rsidP="00EE6E73">
      <w:pPr>
        <w:pStyle w:val="PL"/>
        <w:rPr>
          <w:lang w:val="pt-BR"/>
        </w:rPr>
      </w:pPr>
      <w:r w:rsidRPr="00216B3D">
        <w:rPr>
          <w:lang w:val="pt-BR"/>
        </w:rPr>
        <w:t xml:space="preserve">    ...</w:t>
      </w:r>
    </w:p>
    <w:p w14:paraId="65A70CD2" w14:textId="77777777" w:rsidR="00394471" w:rsidRPr="00216B3D" w:rsidRDefault="00394471" w:rsidP="00EE6E73">
      <w:pPr>
        <w:pStyle w:val="PL"/>
        <w:rPr>
          <w:lang w:val="pt-BR"/>
        </w:rPr>
      </w:pPr>
      <w:r w:rsidRPr="00216B3D">
        <w:rPr>
          <w:lang w:val="pt-BR"/>
        </w:rPr>
        <w:t>}</w:t>
      </w:r>
    </w:p>
    <w:p w14:paraId="54A3D311" w14:textId="77777777" w:rsidR="00394471" w:rsidRPr="00216B3D" w:rsidRDefault="00394471" w:rsidP="00EE6E73">
      <w:pPr>
        <w:pStyle w:val="PL"/>
        <w:rPr>
          <w:lang w:val="pt-BR"/>
        </w:rPr>
      </w:pPr>
    </w:p>
    <w:p w14:paraId="2BE519E7" w14:textId="77777777" w:rsidR="00394471" w:rsidRPr="00216B3D" w:rsidRDefault="00394471" w:rsidP="00EE6E73">
      <w:pPr>
        <w:pStyle w:val="PL"/>
        <w:rPr>
          <w:lang w:val="pt-BR"/>
        </w:rPr>
      </w:pPr>
      <w:r w:rsidRPr="00216B3D">
        <w:rPr>
          <w:lang w:val="pt-BR"/>
        </w:rPr>
        <w:t xml:space="preserve">SL-PeriodicalReportConfig-r16 ::=     </w:t>
      </w:r>
      <w:r w:rsidRPr="00216B3D">
        <w:rPr>
          <w:color w:val="993366"/>
          <w:lang w:val="pt-BR"/>
        </w:rPr>
        <w:t>SEQUENCE</w:t>
      </w:r>
      <w:r w:rsidRPr="00216B3D">
        <w:rPr>
          <w:lang w:val="pt-BR"/>
        </w:rPr>
        <w:t xml:space="preserve"> {</w:t>
      </w:r>
    </w:p>
    <w:p w14:paraId="0F1F8DE2" w14:textId="77777777" w:rsidR="00394471" w:rsidRPr="00216B3D" w:rsidRDefault="00394471" w:rsidP="00EE6E73">
      <w:pPr>
        <w:pStyle w:val="PL"/>
        <w:rPr>
          <w:lang w:val="pt-BR"/>
        </w:rPr>
      </w:pPr>
      <w:r w:rsidRPr="00216B3D">
        <w:rPr>
          <w:lang w:val="pt-BR"/>
        </w:rPr>
        <w:t xml:space="preserve">    sl-ReportInterval-r16                 ReportInterval,</w:t>
      </w:r>
    </w:p>
    <w:p w14:paraId="4892DE35" w14:textId="77777777" w:rsidR="00394471" w:rsidRPr="00216B3D" w:rsidRDefault="00394471" w:rsidP="00EE6E73">
      <w:pPr>
        <w:pStyle w:val="PL"/>
        <w:rPr>
          <w:lang w:val="pt-BR"/>
        </w:rPr>
      </w:pPr>
      <w:r w:rsidRPr="00216B3D">
        <w:rPr>
          <w:lang w:val="pt-BR"/>
        </w:rPr>
        <w:t xml:space="preserve">    sl-ReportAmount-r16                   </w:t>
      </w:r>
      <w:r w:rsidRPr="00216B3D">
        <w:rPr>
          <w:color w:val="993366"/>
          <w:lang w:val="pt-BR"/>
        </w:rPr>
        <w:t>ENUMERATED</w:t>
      </w:r>
      <w:r w:rsidRPr="00216B3D">
        <w:rPr>
          <w:lang w:val="pt-BR"/>
        </w:rPr>
        <w:t xml:space="preserve"> {r1, r2, r4, r8, r16, r32, r64, infinity},</w:t>
      </w:r>
    </w:p>
    <w:p w14:paraId="45637F8E" w14:textId="77777777" w:rsidR="00394471" w:rsidRPr="00216B3D" w:rsidRDefault="00394471" w:rsidP="00EE6E73">
      <w:pPr>
        <w:pStyle w:val="PL"/>
        <w:rPr>
          <w:lang w:val="pt-BR"/>
        </w:rPr>
      </w:pPr>
      <w:r w:rsidRPr="00216B3D">
        <w:rPr>
          <w:lang w:val="pt-BR"/>
        </w:rPr>
        <w:t xml:space="preserve">    sl-ReportQuantity-r16                 SL-MeasReportQuantity-r16,</w:t>
      </w:r>
    </w:p>
    <w:p w14:paraId="15213E6F" w14:textId="77777777" w:rsidR="00394471" w:rsidRPr="00EE6E73" w:rsidRDefault="00394471" w:rsidP="00EE6E73">
      <w:pPr>
        <w:pStyle w:val="PL"/>
      </w:pPr>
      <w:r w:rsidRPr="00216B3D">
        <w:rPr>
          <w:lang w:val="pt-BR"/>
        </w:rPr>
        <w:t xml:space="preserve">    </w:t>
      </w:r>
      <w:r w:rsidRPr="00EE6E73">
        <w:t>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216B3D" w:rsidRDefault="00394471" w:rsidP="00EE6E73">
      <w:pPr>
        <w:pStyle w:val="PL"/>
        <w:rPr>
          <w:lang w:val="pt-BR"/>
        </w:rPr>
      </w:pPr>
      <w:r w:rsidRPr="00EE6E73">
        <w:t xml:space="preserve">            </w:t>
      </w:r>
      <w:r w:rsidRPr="00216B3D">
        <w:rPr>
          <w:lang w:val="pt-BR"/>
        </w:rPr>
        <w:t>sl-TimeToTrigger-r16                 TimeToTrigger,</w:t>
      </w:r>
    </w:p>
    <w:p w14:paraId="59D994AA" w14:textId="77777777" w:rsidR="00394471" w:rsidRPr="00216B3D" w:rsidRDefault="00394471" w:rsidP="00EE6E73">
      <w:pPr>
        <w:pStyle w:val="PL"/>
        <w:rPr>
          <w:lang w:val="pt-BR"/>
        </w:rPr>
      </w:pPr>
      <w:r w:rsidRPr="00216B3D">
        <w:rPr>
          <w:lang w:val="pt-BR"/>
        </w:rPr>
        <w:t xml:space="preserve">            ...</w:t>
      </w:r>
    </w:p>
    <w:p w14:paraId="0B292CCE" w14:textId="77777777" w:rsidR="00394471" w:rsidRPr="00216B3D" w:rsidRDefault="00394471" w:rsidP="00EE6E73">
      <w:pPr>
        <w:pStyle w:val="PL"/>
        <w:rPr>
          <w:lang w:val="pt-BR"/>
        </w:rPr>
      </w:pPr>
      <w:r w:rsidRPr="00216B3D">
        <w:rPr>
          <w:lang w:val="pt-BR"/>
        </w:rPr>
        <w:t xml:space="preserve">        },</w:t>
      </w:r>
    </w:p>
    <w:p w14:paraId="45A895A8" w14:textId="77777777" w:rsidR="00394471" w:rsidRPr="00216B3D" w:rsidRDefault="00394471" w:rsidP="00EE6E73">
      <w:pPr>
        <w:pStyle w:val="PL"/>
        <w:rPr>
          <w:lang w:val="pt-BR"/>
        </w:rPr>
      </w:pPr>
      <w:r w:rsidRPr="00216B3D">
        <w:rPr>
          <w:lang w:val="pt-BR"/>
        </w:rPr>
        <w:t xml:space="preserve">        ...</w:t>
      </w:r>
    </w:p>
    <w:p w14:paraId="6F82180F" w14:textId="77777777" w:rsidR="00394471" w:rsidRPr="00216B3D" w:rsidRDefault="00394471" w:rsidP="00EE6E73">
      <w:pPr>
        <w:pStyle w:val="PL"/>
        <w:rPr>
          <w:lang w:val="pt-BR"/>
        </w:rPr>
      </w:pPr>
      <w:r w:rsidRPr="00216B3D">
        <w:rPr>
          <w:lang w:val="pt-BR"/>
        </w:rPr>
        <w:t xml:space="preserve">    },</w:t>
      </w:r>
    </w:p>
    <w:p w14:paraId="6CE1E2F8" w14:textId="77777777" w:rsidR="00394471" w:rsidRPr="00216B3D" w:rsidRDefault="00394471" w:rsidP="00EE6E73">
      <w:pPr>
        <w:pStyle w:val="PL"/>
        <w:rPr>
          <w:lang w:val="pt-BR"/>
        </w:rPr>
      </w:pPr>
      <w:r w:rsidRPr="00216B3D">
        <w:rPr>
          <w:lang w:val="pt-BR"/>
        </w:rPr>
        <w:t xml:space="preserve">    sl-ReportInterval-r16                ReportInterval,</w:t>
      </w:r>
    </w:p>
    <w:p w14:paraId="30CD371C" w14:textId="77777777" w:rsidR="00394471" w:rsidRPr="00216B3D" w:rsidRDefault="00394471" w:rsidP="00EE6E73">
      <w:pPr>
        <w:pStyle w:val="PL"/>
        <w:rPr>
          <w:lang w:val="pt-BR"/>
        </w:rPr>
      </w:pPr>
      <w:r w:rsidRPr="00216B3D">
        <w:rPr>
          <w:lang w:val="pt-BR"/>
        </w:rPr>
        <w:t xml:space="preserve">    sl-ReportAmount-r16                      </w:t>
      </w:r>
      <w:r w:rsidRPr="00216B3D">
        <w:rPr>
          <w:color w:val="993366"/>
          <w:lang w:val="pt-BR"/>
        </w:rPr>
        <w:t>ENUMERATED</w:t>
      </w:r>
      <w:r w:rsidRPr="00216B3D">
        <w:rPr>
          <w:lang w:val="pt-BR"/>
        </w:rPr>
        <w:t xml:space="preserve"> {r1, r2, r4, r8, r16, r32, r64, infinity},</w:t>
      </w:r>
    </w:p>
    <w:p w14:paraId="4BC8001E" w14:textId="77777777" w:rsidR="00394471" w:rsidRPr="00216B3D" w:rsidRDefault="00394471" w:rsidP="00EE6E73">
      <w:pPr>
        <w:pStyle w:val="PL"/>
        <w:rPr>
          <w:lang w:val="pt-BR"/>
        </w:rPr>
      </w:pPr>
      <w:r w:rsidRPr="00216B3D">
        <w:rPr>
          <w:lang w:val="pt-BR"/>
        </w:rPr>
        <w:t xml:space="preserve">    sl-ReportQuantity-r16                    SL-MeasReportQuantity-r16,</w:t>
      </w:r>
    </w:p>
    <w:p w14:paraId="52B95BA9" w14:textId="77777777" w:rsidR="00394471" w:rsidRPr="00EE6E73" w:rsidRDefault="00394471" w:rsidP="00EE6E73">
      <w:pPr>
        <w:pStyle w:val="PL"/>
      </w:pPr>
      <w:r w:rsidRPr="00216B3D">
        <w:rPr>
          <w:lang w:val="pt-BR"/>
        </w:rPr>
        <w:t xml:space="preserve">    </w:t>
      </w:r>
      <w:r w:rsidRPr="00EE6E73">
        <w:t>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5659" w:name="_Toc60777545"/>
      <w:bookmarkStart w:id="5660" w:name="_Toc193446625"/>
      <w:bookmarkStart w:id="5661" w:name="_Toc193452430"/>
      <w:bookmarkStart w:id="5662" w:name="_Toc193463704"/>
      <w:bookmarkStart w:id="5663" w:name="_Toc201295991"/>
      <w:bookmarkStart w:id="5664" w:name="MCCQCTEMPBM_00000706"/>
      <w:r w:rsidRPr="00EE6E73">
        <w:t>–</w:t>
      </w:r>
      <w:r w:rsidRPr="00EE6E73">
        <w:tab/>
      </w:r>
      <w:r w:rsidRPr="00EE6E73">
        <w:rPr>
          <w:i/>
          <w:iCs/>
        </w:rPr>
        <w:t>SL-ResourcePool</w:t>
      </w:r>
      <w:bookmarkEnd w:id="5659"/>
      <w:bookmarkEnd w:id="5660"/>
      <w:bookmarkEnd w:id="5661"/>
      <w:bookmarkEnd w:id="5662"/>
      <w:bookmarkEnd w:id="5663"/>
    </w:p>
    <w:bookmarkEnd w:id="566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216B3D" w:rsidRDefault="00394471" w:rsidP="00EE6E73">
      <w:pPr>
        <w:pStyle w:val="PL"/>
        <w:rPr>
          <w:color w:val="808080"/>
          <w:lang w:val="pt-BR"/>
        </w:rPr>
      </w:pPr>
      <w:r w:rsidRPr="00EE6E73">
        <w:t xml:space="preserve">    </w:t>
      </w:r>
      <w:r w:rsidRPr="00216B3D">
        <w:rPr>
          <w:lang w:val="pt-BR"/>
        </w:rPr>
        <w:t xml:space="preserve">sl-SubchannelSize-r16              </w:t>
      </w:r>
      <w:r w:rsidRPr="00216B3D">
        <w:rPr>
          <w:color w:val="993366"/>
          <w:lang w:val="pt-BR"/>
        </w:rPr>
        <w:t>ENUMERATED</w:t>
      </w:r>
      <w:r w:rsidRPr="00216B3D">
        <w:rPr>
          <w:lang w:val="pt-BR"/>
        </w:rPr>
        <w:t xml:space="preserve"> {n10, n12, n15, n20, n25, n50, n75, n100}                  </w:t>
      </w:r>
      <w:r w:rsidRPr="00216B3D">
        <w:rPr>
          <w:color w:val="993366"/>
          <w:lang w:val="pt-BR"/>
        </w:rPr>
        <w:t>OPTIONAL</w:t>
      </w:r>
      <w:r w:rsidRPr="00216B3D">
        <w:rPr>
          <w:lang w:val="pt-BR"/>
        </w:rPr>
        <w:t xml:space="preserve">,   </w:t>
      </w:r>
      <w:r w:rsidRPr="00216B3D">
        <w:rPr>
          <w:color w:val="808080"/>
          <w:lang w:val="pt-BR"/>
        </w:rPr>
        <w:t>-- Need M</w:t>
      </w:r>
    </w:p>
    <w:p w14:paraId="0A836518" w14:textId="0AA2CDB1" w:rsidR="00394471" w:rsidRPr="00EE6E73" w:rsidRDefault="00394471" w:rsidP="00EE6E73">
      <w:pPr>
        <w:pStyle w:val="PL"/>
        <w:rPr>
          <w:color w:val="808080"/>
        </w:rPr>
      </w:pPr>
      <w:r w:rsidRPr="00216B3D">
        <w:rPr>
          <w:lang w:val="pt-BR"/>
        </w:rPr>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216B3D" w:rsidRDefault="00212B8F" w:rsidP="00EE6E73">
      <w:pPr>
        <w:pStyle w:val="PL"/>
        <w:rPr>
          <w:lang w:val="pt-BR"/>
        </w:rPr>
      </w:pPr>
      <w:r w:rsidRPr="00216B3D">
        <w:rPr>
          <w:lang w:val="pt-BR"/>
        </w:rPr>
        <w:t>}</w:t>
      </w:r>
    </w:p>
    <w:p w14:paraId="43A8F879" w14:textId="77777777" w:rsidR="00394471" w:rsidRPr="00216B3D" w:rsidRDefault="00394471" w:rsidP="00EE6E73">
      <w:pPr>
        <w:pStyle w:val="PL"/>
        <w:rPr>
          <w:lang w:val="pt-BR"/>
        </w:rPr>
      </w:pPr>
    </w:p>
    <w:p w14:paraId="44510CE7" w14:textId="77777777" w:rsidR="00394471" w:rsidRPr="00216B3D" w:rsidRDefault="00394471" w:rsidP="00EE6E73">
      <w:pPr>
        <w:pStyle w:val="PL"/>
        <w:rPr>
          <w:lang w:val="pt-BR"/>
        </w:rPr>
      </w:pPr>
      <w:r w:rsidRPr="00216B3D">
        <w:rPr>
          <w:lang w:val="pt-BR"/>
        </w:rPr>
        <w:t xml:space="preserve">SL-ZoneConfigMCR-r16 ::=               </w:t>
      </w:r>
      <w:r w:rsidRPr="00216B3D">
        <w:rPr>
          <w:color w:val="993366"/>
          <w:lang w:val="pt-BR"/>
        </w:rPr>
        <w:t>SEQUENCE</w:t>
      </w:r>
      <w:r w:rsidRPr="00216B3D">
        <w:rPr>
          <w:lang w:val="pt-BR"/>
        </w:rPr>
        <w:t xml:space="preserve"> {</w:t>
      </w:r>
    </w:p>
    <w:p w14:paraId="7468D6AD" w14:textId="77777777" w:rsidR="00394471" w:rsidRPr="00216B3D" w:rsidRDefault="00394471" w:rsidP="00EE6E73">
      <w:pPr>
        <w:pStyle w:val="PL"/>
        <w:rPr>
          <w:rFonts w:eastAsia="DengXian"/>
          <w:lang w:val="pt-BR"/>
        </w:rPr>
      </w:pPr>
      <w:r w:rsidRPr="00216B3D">
        <w:rPr>
          <w:lang w:val="pt-BR"/>
        </w:rPr>
        <w:t xml:space="preserve">    sl-ZoneConfigMCR-Index-r16             </w:t>
      </w:r>
      <w:r w:rsidRPr="00216B3D">
        <w:rPr>
          <w:color w:val="993366"/>
          <w:lang w:val="pt-BR"/>
        </w:rPr>
        <w:t>INTEGER</w:t>
      </w:r>
      <w:r w:rsidRPr="00216B3D">
        <w:rPr>
          <w:lang w:val="pt-BR"/>
        </w:rPr>
        <w:t xml:space="preserve"> (0..15),</w:t>
      </w:r>
    </w:p>
    <w:p w14:paraId="7500A61A" w14:textId="77777777" w:rsidR="00394471" w:rsidRPr="00EE6E73" w:rsidRDefault="00394471" w:rsidP="00EE6E73">
      <w:pPr>
        <w:pStyle w:val="PL"/>
      </w:pPr>
      <w:r w:rsidRPr="00216B3D">
        <w:rPr>
          <w:lang w:val="pt-BR"/>
        </w:rPr>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216B3D" w:rsidRDefault="00394471" w:rsidP="00EE6E73">
      <w:pPr>
        <w:pStyle w:val="PL"/>
        <w:rPr>
          <w:color w:val="808080"/>
          <w:lang w:val="pt-BR"/>
        </w:rPr>
      </w:pPr>
      <w:r w:rsidRPr="00EE6E73">
        <w:t xml:space="preserve">    </w:t>
      </w:r>
      <w:r w:rsidRPr="00216B3D">
        <w:rPr>
          <w:lang w:val="pt-BR"/>
        </w:rPr>
        <w:t xml:space="preserve">sl-NumMuxCS-Pair-r16                   </w:t>
      </w:r>
      <w:r w:rsidRPr="00216B3D">
        <w:rPr>
          <w:color w:val="993366"/>
          <w:lang w:val="pt-BR"/>
        </w:rPr>
        <w:t>ENUMERATED</w:t>
      </w:r>
      <w:r w:rsidRPr="00216B3D">
        <w:rPr>
          <w:lang w:val="pt-BR"/>
        </w:rPr>
        <w:t xml:space="preserve"> {n1, n2, n3, n6}                                       </w:t>
      </w:r>
      <w:r w:rsidRPr="00216B3D">
        <w:rPr>
          <w:color w:val="993366"/>
          <w:lang w:val="pt-BR"/>
        </w:rPr>
        <w:t>OPTIONAL</w:t>
      </w:r>
      <w:r w:rsidRPr="00216B3D">
        <w:rPr>
          <w:lang w:val="pt-BR"/>
        </w:rPr>
        <w:t xml:space="preserve">,   </w:t>
      </w:r>
      <w:r w:rsidRPr="00216B3D">
        <w:rPr>
          <w:color w:val="808080"/>
          <w:lang w:val="pt-BR"/>
        </w:rPr>
        <w:t>-- Need M</w:t>
      </w:r>
    </w:p>
    <w:p w14:paraId="70AB362E" w14:textId="77777777" w:rsidR="00394471" w:rsidRPr="00EE6E73" w:rsidRDefault="00394471" w:rsidP="00EE6E73">
      <w:pPr>
        <w:pStyle w:val="PL"/>
        <w:rPr>
          <w:color w:val="808080"/>
        </w:rPr>
      </w:pPr>
      <w:r w:rsidRPr="00216B3D">
        <w:rPr>
          <w:lang w:val="pt-BR"/>
        </w:rPr>
        <w:t xml:space="preserve">    </w:t>
      </w:r>
      <w:r w:rsidRPr="00EE6E73">
        <w:t xml:space="preserve">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216B3D" w:rsidRDefault="00394471" w:rsidP="00EE6E73">
      <w:pPr>
        <w:pStyle w:val="PL"/>
        <w:rPr>
          <w:lang w:val="pt-BR"/>
        </w:rPr>
      </w:pPr>
      <w:r w:rsidRPr="00EE6E73">
        <w:t xml:space="preserve">   </w:t>
      </w:r>
      <w:r w:rsidRPr="00216B3D">
        <w:rPr>
          <w:lang w:val="pt-BR"/>
        </w:rPr>
        <w:t>...</w:t>
      </w:r>
    </w:p>
    <w:p w14:paraId="483C46C5" w14:textId="77777777" w:rsidR="00394471" w:rsidRPr="00216B3D" w:rsidRDefault="00394471" w:rsidP="00EE6E73">
      <w:pPr>
        <w:pStyle w:val="PL"/>
        <w:rPr>
          <w:lang w:val="pt-BR"/>
        </w:rPr>
      </w:pPr>
      <w:r w:rsidRPr="00216B3D">
        <w:rPr>
          <w:lang w:val="pt-BR"/>
        </w:rPr>
        <w:t>}</w:t>
      </w:r>
    </w:p>
    <w:p w14:paraId="4B73D6FF" w14:textId="77777777" w:rsidR="00394471" w:rsidRPr="00216B3D" w:rsidRDefault="00394471" w:rsidP="00EE6E73">
      <w:pPr>
        <w:pStyle w:val="PL"/>
        <w:rPr>
          <w:lang w:val="pt-BR"/>
        </w:rPr>
      </w:pPr>
      <w:r w:rsidRPr="00216B3D">
        <w:rPr>
          <w:lang w:val="pt-BR"/>
        </w:rPr>
        <w:t xml:space="preserve">SL-PTRS-Config-r16 ::=                 </w:t>
      </w:r>
      <w:r w:rsidRPr="00216B3D">
        <w:rPr>
          <w:color w:val="993366"/>
          <w:lang w:val="pt-BR"/>
        </w:rPr>
        <w:t>SEQUENCE</w:t>
      </w:r>
      <w:r w:rsidRPr="00216B3D">
        <w:rPr>
          <w:lang w:val="pt-BR"/>
        </w:rPr>
        <w:t xml:space="preserve"> {</w:t>
      </w:r>
    </w:p>
    <w:p w14:paraId="360BCFE6" w14:textId="77777777" w:rsidR="00394471" w:rsidRPr="00EE6E73" w:rsidRDefault="00394471" w:rsidP="00EE6E73">
      <w:pPr>
        <w:pStyle w:val="PL"/>
        <w:rPr>
          <w:color w:val="808080"/>
        </w:rPr>
      </w:pPr>
      <w:r w:rsidRPr="00216B3D">
        <w:rPr>
          <w:lang w:val="pt-BR"/>
        </w:rPr>
        <w:t xml:space="preserve">    </w:t>
      </w:r>
      <w:r w:rsidRPr="00EE6E73">
        <w:t xml:space="preserve">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216B3D" w:rsidRDefault="00394471" w:rsidP="00EE6E73">
      <w:pPr>
        <w:pStyle w:val="PL"/>
        <w:rPr>
          <w:rFonts w:eastAsia="DengXian"/>
          <w:lang w:val="pt-BR"/>
        </w:rPr>
      </w:pPr>
      <w:r w:rsidRPr="00EE6E73">
        <w:t xml:space="preserve">    </w:t>
      </w:r>
      <w:r w:rsidRPr="00216B3D">
        <w:rPr>
          <w:rFonts w:eastAsia="DengXian"/>
          <w:lang w:val="pt-BR"/>
        </w:rPr>
        <w:t>...</w:t>
      </w:r>
    </w:p>
    <w:p w14:paraId="7A3AF24F" w14:textId="77777777" w:rsidR="00394471" w:rsidRPr="00216B3D" w:rsidRDefault="00394471" w:rsidP="00EE6E73">
      <w:pPr>
        <w:pStyle w:val="PL"/>
        <w:rPr>
          <w:lang w:val="pt-BR"/>
        </w:rPr>
      </w:pPr>
      <w:r w:rsidRPr="00216B3D">
        <w:rPr>
          <w:lang w:val="pt-BR"/>
        </w:rPr>
        <w:t>}</w:t>
      </w:r>
    </w:p>
    <w:p w14:paraId="426EAB2C" w14:textId="77777777" w:rsidR="00394471" w:rsidRPr="00216B3D" w:rsidRDefault="00394471" w:rsidP="00EE6E73">
      <w:pPr>
        <w:pStyle w:val="PL"/>
        <w:rPr>
          <w:lang w:val="pt-BR"/>
        </w:rPr>
      </w:pPr>
    </w:p>
    <w:p w14:paraId="2AA9952C" w14:textId="77777777" w:rsidR="00394471" w:rsidRPr="00216B3D" w:rsidRDefault="00394471" w:rsidP="00EE6E73">
      <w:pPr>
        <w:pStyle w:val="PL"/>
        <w:rPr>
          <w:lang w:val="pt-BR"/>
        </w:rPr>
      </w:pPr>
      <w:r w:rsidRPr="00216B3D">
        <w:rPr>
          <w:lang w:val="pt-BR"/>
        </w:rPr>
        <w:t>SL-</w:t>
      </w:r>
      <w:r w:rsidRPr="00216B3D">
        <w:rPr>
          <w:rFonts w:eastAsia="DengXian"/>
          <w:lang w:val="pt-BR"/>
        </w:rPr>
        <w:t>UE-SelectedConfigRP</w:t>
      </w:r>
      <w:r w:rsidRPr="00216B3D">
        <w:rPr>
          <w:lang w:val="pt-BR"/>
        </w:rPr>
        <w:t xml:space="preserve">-r16 ::=         </w:t>
      </w:r>
      <w:r w:rsidRPr="00216B3D">
        <w:rPr>
          <w:color w:val="993366"/>
          <w:lang w:val="pt-BR"/>
        </w:rPr>
        <w:t>SEQUENCE</w:t>
      </w:r>
      <w:r w:rsidRPr="00216B3D">
        <w:rPr>
          <w:lang w:val="pt-BR"/>
        </w:rPr>
        <w:t xml:space="preserve"> {</w:t>
      </w:r>
    </w:p>
    <w:p w14:paraId="46CC78D3" w14:textId="77777777" w:rsidR="00394471" w:rsidRPr="00EE6E73" w:rsidRDefault="00394471" w:rsidP="00EE6E73">
      <w:pPr>
        <w:pStyle w:val="PL"/>
        <w:rPr>
          <w:rFonts w:eastAsia="DengXian"/>
          <w:color w:val="808080"/>
        </w:rPr>
      </w:pPr>
      <w:r w:rsidRPr="00216B3D">
        <w:rPr>
          <w:lang w:val="pt-BR"/>
        </w:rPr>
        <w:t xml:space="preserve">    </w:t>
      </w:r>
      <w:r w:rsidRPr="00EE6E73">
        <w:t xml:space="preserve">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216B3D" w:rsidRDefault="00394471" w:rsidP="00EE6E73">
      <w:pPr>
        <w:pStyle w:val="PL"/>
        <w:rPr>
          <w:lang w:val="pt-BR"/>
        </w:rPr>
      </w:pPr>
      <w:r w:rsidRPr="00216B3D">
        <w:rPr>
          <w:lang w:val="pt-BR"/>
        </w:rPr>
        <w:t xml:space="preserve">SL-TxPercentageConfig-r16 ::=          </w:t>
      </w:r>
      <w:r w:rsidRPr="00216B3D">
        <w:rPr>
          <w:color w:val="993366"/>
          <w:lang w:val="pt-BR"/>
        </w:rPr>
        <w:t>SEQUENCE</w:t>
      </w:r>
      <w:r w:rsidRPr="00216B3D">
        <w:rPr>
          <w:lang w:val="pt-BR"/>
        </w:rPr>
        <w:t xml:space="preserve"> {</w:t>
      </w:r>
    </w:p>
    <w:p w14:paraId="4C7455B2" w14:textId="77777777" w:rsidR="00394471" w:rsidRPr="00216B3D" w:rsidRDefault="00394471" w:rsidP="00EE6E73">
      <w:pPr>
        <w:pStyle w:val="PL"/>
        <w:rPr>
          <w:lang w:val="pt-BR"/>
        </w:rPr>
      </w:pPr>
      <w:r w:rsidRPr="00216B3D">
        <w:rPr>
          <w:lang w:val="pt-BR"/>
        </w:rPr>
        <w:t xml:space="preserve">    sl-Priority-r16                        </w:t>
      </w:r>
      <w:r w:rsidRPr="00216B3D">
        <w:rPr>
          <w:color w:val="993366"/>
          <w:lang w:val="pt-BR"/>
        </w:rPr>
        <w:t>INTEGER</w:t>
      </w:r>
      <w:r w:rsidRPr="00216B3D">
        <w:rPr>
          <w:lang w:val="pt-BR"/>
        </w:rPr>
        <w:t xml:space="preserve"> (1..8),</w:t>
      </w:r>
    </w:p>
    <w:p w14:paraId="26085C6A" w14:textId="77777777" w:rsidR="00394471" w:rsidRPr="00EE6E73" w:rsidRDefault="00394471" w:rsidP="00EE6E73">
      <w:pPr>
        <w:pStyle w:val="PL"/>
      </w:pPr>
      <w:r w:rsidRPr="00216B3D">
        <w:rPr>
          <w:lang w:val="pt-BR"/>
        </w:rPr>
        <w:t xml:space="preserve">    </w:t>
      </w:r>
      <w:r w:rsidRPr="00EE6E73">
        <w:t xml:space="preserve">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216B3D" w:rsidRDefault="00394471" w:rsidP="00EE6E73">
      <w:pPr>
        <w:pStyle w:val="PL"/>
        <w:rPr>
          <w:lang w:val="pt-BR"/>
        </w:rPr>
      </w:pPr>
      <w:r w:rsidRPr="00EE6E73">
        <w:t xml:space="preserve">    </w:t>
      </w:r>
      <w:r w:rsidRPr="00216B3D">
        <w:rPr>
          <w:lang w:val="pt-BR"/>
        </w:rPr>
        <w:t xml:space="preserve">sl-MinMCS-PSSCH-r16                    </w:t>
      </w:r>
      <w:r w:rsidRPr="00216B3D">
        <w:rPr>
          <w:color w:val="993366"/>
          <w:lang w:val="pt-BR"/>
        </w:rPr>
        <w:t>INTEGER</w:t>
      </w:r>
      <w:r w:rsidRPr="00216B3D">
        <w:rPr>
          <w:lang w:val="pt-BR"/>
        </w:rPr>
        <w:t xml:space="preserve"> (0..27),</w:t>
      </w:r>
    </w:p>
    <w:p w14:paraId="793F52C5" w14:textId="77777777" w:rsidR="00394471" w:rsidRPr="00216B3D" w:rsidRDefault="00394471" w:rsidP="00EE6E73">
      <w:pPr>
        <w:pStyle w:val="PL"/>
        <w:rPr>
          <w:lang w:val="pt-BR"/>
        </w:rPr>
      </w:pPr>
      <w:r w:rsidRPr="00216B3D">
        <w:rPr>
          <w:lang w:val="pt-BR"/>
        </w:rPr>
        <w:t xml:space="preserve">    sl-MaxMCS-PSSCH-r16                    </w:t>
      </w:r>
      <w:r w:rsidRPr="00216B3D">
        <w:rPr>
          <w:color w:val="993366"/>
          <w:lang w:val="pt-BR"/>
        </w:rPr>
        <w:t>INTEGER</w:t>
      </w:r>
      <w:r w:rsidRPr="00216B3D">
        <w:rPr>
          <w:lang w:val="pt-BR"/>
        </w:rPr>
        <w:t xml:space="preserve"> (0..31)</w:t>
      </w:r>
    </w:p>
    <w:p w14:paraId="0D573CBE" w14:textId="77777777" w:rsidR="00394471" w:rsidRPr="00216B3D" w:rsidRDefault="00394471" w:rsidP="00EE6E73">
      <w:pPr>
        <w:pStyle w:val="PL"/>
        <w:rPr>
          <w:lang w:val="pt-BR"/>
        </w:rPr>
      </w:pPr>
      <w:r w:rsidRPr="00216B3D">
        <w:rPr>
          <w:lang w:val="pt-BR"/>
        </w:rPr>
        <w:t>}</w:t>
      </w:r>
    </w:p>
    <w:p w14:paraId="66C1EB29" w14:textId="77777777" w:rsidR="00394471" w:rsidRPr="00216B3D" w:rsidRDefault="00394471" w:rsidP="00EE6E73">
      <w:pPr>
        <w:pStyle w:val="PL"/>
        <w:rPr>
          <w:lang w:val="pt-BR"/>
        </w:rPr>
      </w:pPr>
    </w:p>
    <w:p w14:paraId="38676F31" w14:textId="77777777" w:rsidR="00394471" w:rsidRPr="00216B3D" w:rsidRDefault="00394471" w:rsidP="00EE6E73">
      <w:pPr>
        <w:pStyle w:val="PL"/>
        <w:rPr>
          <w:lang w:val="pt-BR"/>
        </w:rPr>
      </w:pPr>
      <w:r w:rsidRPr="00216B3D">
        <w:rPr>
          <w:lang w:val="pt-BR"/>
        </w:rPr>
        <w:t xml:space="preserve">SL-BetaOffsets-r16 ::=                 </w:t>
      </w:r>
      <w:r w:rsidRPr="00216B3D">
        <w:rPr>
          <w:color w:val="993366"/>
          <w:lang w:val="pt-BR"/>
        </w:rPr>
        <w:t>INTEGER</w:t>
      </w:r>
      <w:r w:rsidRPr="00216B3D">
        <w:rPr>
          <w:lang w:val="pt-BR"/>
        </w:rPr>
        <w:t xml:space="preserve"> (0..31)</w:t>
      </w:r>
    </w:p>
    <w:p w14:paraId="732188D5" w14:textId="77777777" w:rsidR="00394471" w:rsidRPr="00216B3D" w:rsidRDefault="00394471" w:rsidP="00EE6E73">
      <w:pPr>
        <w:pStyle w:val="PL"/>
        <w:rPr>
          <w:lang w:val="pt-BR"/>
        </w:rPr>
      </w:pPr>
    </w:p>
    <w:p w14:paraId="688B5201" w14:textId="77777777" w:rsidR="00394471" w:rsidRPr="00216B3D" w:rsidRDefault="00394471" w:rsidP="00EE6E73">
      <w:pPr>
        <w:pStyle w:val="PL"/>
        <w:rPr>
          <w:lang w:val="pt-BR"/>
        </w:rPr>
      </w:pPr>
      <w:r w:rsidRPr="00216B3D">
        <w:rPr>
          <w:lang w:val="pt-BR"/>
        </w:rPr>
        <w:t xml:space="preserve">SL-PowerControl-r16 ::=    </w:t>
      </w:r>
      <w:r w:rsidRPr="00216B3D">
        <w:rPr>
          <w:color w:val="993366"/>
          <w:lang w:val="pt-BR"/>
        </w:rPr>
        <w:t>SEQUENCE</w:t>
      </w:r>
      <w:r w:rsidRPr="00216B3D">
        <w:rPr>
          <w:lang w:val="pt-BR"/>
        </w:rPr>
        <w:t xml:space="preserve"> {</w:t>
      </w:r>
    </w:p>
    <w:p w14:paraId="43D5EFAB" w14:textId="77777777" w:rsidR="00394471" w:rsidRPr="00216B3D" w:rsidRDefault="00394471" w:rsidP="00EE6E73">
      <w:pPr>
        <w:pStyle w:val="PL"/>
        <w:rPr>
          <w:lang w:val="pt-BR"/>
        </w:rPr>
      </w:pPr>
      <w:r w:rsidRPr="00216B3D">
        <w:rPr>
          <w:lang w:val="pt-BR"/>
        </w:rPr>
        <w:t xml:space="preserve">    sl-MaxTransPower-r16       </w:t>
      </w:r>
      <w:r w:rsidRPr="00216B3D">
        <w:rPr>
          <w:color w:val="993366"/>
          <w:lang w:val="pt-BR"/>
        </w:rPr>
        <w:t>INTEGER</w:t>
      </w:r>
      <w:r w:rsidRPr="00216B3D">
        <w:rPr>
          <w:lang w:val="pt-BR"/>
        </w:rPr>
        <w:t xml:space="preserve"> (-30..33),</w:t>
      </w:r>
    </w:p>
    <w:p w14:paraId="01583DE7" w14:textId="77777777" w:rsidR="00394471" w:rsidRPr="00216B3D" w:rsidRDefault="00394471" w:rsidP="00EE6E73">
      <w:pPr>
        <w:pStyle w:val="PL"/>
        <w:rPr>
          <w:color w:val="808080"/>
          <w:lang w:val="pt-BR"/>
        </w:rPr>
      </w:pPr>
      <w:r w:rsidRPr="00216B3D">
        <w:rPr>
          <w:lang w:val="pt-BR"/>
        </w:rPr>
        <w:t xml:space="preserve">    sl-Alpha-PSSCH-PSCCH-r16   </w:t>
      </w:r>
      <w:r w:rsidRPr="00216B3D">
        <w:rPr>
          <w:color w:val="993366"/>
          <w:lang w:val="pt-BR"/>
        </w:rPr>
        <w:t>ENUMERATED</w:t>
      </w:r>
      <w:r w:rsidRPr="00216B3D">
        <w:rPr>
          <w:lang w:val="pt-BR"/>
        </w:rPr>
        <w:t xml:space="preserve"> {alpha0, alpha04, alpha05, alpha06, alpha07, alpha08, alpha09, alpha1}  </w:t>
      </w:r>
      <w:r w:rsidRPr="00216B3D">
        <w:rPr>
          <w:color w:val="993366"/>
          <w:lang w:val="pt-BR"/>
        </w:rPr>
        <w:t>OPTIONAL</w:t>
      </w:r>
      <w:r w:rsidRPr="00216B3D">
        <w:rPr>
          <w:lang w:val="pt-BR"/>
        </w:rPr>
        <w:t xml:space="preserve">,   </w:t>
      </w:r>
      <w:r w:rsidRPr="00216B3D">
        <w:rPr>
          <w:color w:val="808080"/>
          <w:lang w:val="pt-BR"/>
        </w:rPr>
        <w:t>-- Need M</w:t>
      </w:r>
    </w:p>
    <w:p w14:paraId="314B8509" w14:textId="77777777" w:rsidR="00394471" w:rsidRPr="00216B3D" w:rsidRDefault="00394471" w:rsidP="00EE6E73">
      <w:pPr>
        <w:pStyle w:val="PL"/>
        <w:rPr>
          <w:color w:val="808080"/>
          <w:lang w:val="pt-BR"/>
        </w:rPr>
      </w:pPr>
      <w:r w:rsidRPr="00216B3D">
        <w:rPr>
          <w:lang w:val="pt-BR"/>
        </w:rPr>
        <w:t xml:space="preserve">    dl-Alpha-PSSCH-PSCCH-r16   </w:t>
      </w:r>
      <w:r w:rsidRPr="00216B3D">
        <w:rPr>
          <w:color w:val="993366"/>
          <w:lang w:val="pt-BR"/>
        </w:rPr>
        <w:t>ENUMERATED</w:t>
      </w:r>
      <w:r w:rsidRPr="00216B3D">
        <w:rPr>
          <w:lang w:val="pt-BR"/>
        </w:rPr>
        <w:t xml:space="preserve"> {alpha0, alpha04, alpha05, alpha06, alpha07, alpha08, alpha09, alpha1}  </w:t>
      </w:r>
      <w:r w:rsidRPr="00216B3D">
        <w:rPr>
          <w:color w:val="993366"/>
          <w:lang w:val="pt-BR"/>
        </w:rPr>
        <w:t>OPTIONAL</w:t>
      </w:r>
      <w:r w:rsidRPr="00216B3D">
        <w:rPr>
          <w:lang w:val="pt-BR"/>
        </w:rPr>
        <w:t xml:space="preserve">,   </w:t>
      </w:r>
      <w:r w:rsidRPr="00216B3D">
        <w:rPr>
          <w:color w:val="808080"/>
          <w:lang w:val="pt-BR"/>
        </w:rPr>
        <w:t>-- Need S</w:t>
      </w:r>
    </w:p>
    <w:p w14:paraId="393B7400" w14:textId="77777777" w:rsidR="00394471" w:rsidRPr="00EE6E73" w:rsidRDefault="00394471" w:rsidP="00EE6E73">
      <w:pPr>
        <w:pStyle w:val="PL"/>
        <w:rPr>
          <w:color w:val="808080"/>
        </w:rPr>
      </w:pPr>
      <w:r w:rsidRPr="00216B3D">
        <w:rPr>
          <w:lang w:val="pt-BR"/>
        </w:rPr>
        <w:t xml:space="preserve">    </w:t>
      </w:r>
      <w:r w:rsidRPr="00EE6E73">
        <w:t xml:space="preserve">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216B3D" w:rsidRDefault="00832A79" w:rsidP="00EE6E73">
      <w:pPr>
        <w:pStyle w:val="PL"/>
        <w:rPr>
          <w:lang w:val="pt-BR"/>
        </w:rPr>
      </w:pPr>
      <w:r w:rsidRPr="00EE6E73">
        <w:t xml:space="preserve">        </w:t>
      </w:r>
      <w:r w:rsidRPr="00216B3D">
        <w:rPr>
          <w:lang w:val="pt-BR"/>
        </w:rPr>
        <w:t xml:space="preserve">n2-r18                            </w:t>
      </w:r>
      <w:r w:rsidRPr="00216B3D">
        <w:rPr>
          <w:color w:val="993366"/>
          <w:lang w:val="pt-BR"/>
        </w:rPr>
        <w:t>INTEGER</w:t>
      </w:r>
      <w:r w:rsidRPr="00216B3D">
        <w:rPr>
          <w:lang w:val="pt-BR"/>
        </w:rPr>
        <w:t xml:space="preserve"> (0..1),</w:t>
      </w:r>
    </w:p>
    <w:p w14:paraId="2FF3905A" w14:textId="4C745F5E" w:rsidR="00832A79" w:rsidRPr="00216B3D" w:rsidRDefault="00832A79" w:rsidP="00EE6E73">
      <w:pPr>
        <w:pStyle w:val="PL"/>
        <w:rPr>
          <w:lang w:val="pt-BR"/>
        </w:rPr>
      </w:pPr>
      <w:r w:rsidRPr="00216B3D">
        <w:rPr>
          <w:lang w:val="pt-BR"/>
        </w:rPr>
        <w:t xml:space="preserve">        n4-r18                            </w:t>
      </w:r>
      <w:r w:rsidRPr="00216B3D">
        <w:rPr>
          <w:color w:val="993366"/>
          <w:lang w:val="pt-BR"/>
        </w:rPr>
        <w:t>INTEGER</w:t>
      </w:r>
      <w:r w:rsidRPr="00216B3D">
        <w:rPr>
          <w:lang w:val="pt-BR"/>
        </w:rPr>
        <w:t xml:space="preserve"> (0..3),</w:t>
      </w:r>
    </w:p>
    <w:p w14:paraId="2DF5A6B0" w14:textId="122ED066" w:rsidR="00832A79" w:rsidRPr="00EE6E73" w:rsidRDefault="00832A79" w:rsidP="00EE6E73">
      <w:pPr>
        <w:pStyle w:val="PL"/>
      </w:pPr>
      <w:r w:rsidRPr="00216B3D">
        <w:rPr>
          <w:lang w:val="pt-BR"/>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5665" w:name="_Toc60777546"/>
      <w:bookmarkStart w:id="5666" w:name="_Toc193446626"/>
      <w:bookmarkStart w:id="5667" w:name="_Toc193452431"/>
      <w:bookmarkStart w:id="5668" w:name="_Toc193463705"/>
      <w:bookmarkStart w:id="5669" w:name="_Toc201295992"/>
      <w:bookmarkStart w:id="5670" w:name="MCCQCTEMPBM_00000707"/>
      <w:r w:rsidRPr="00EE6E73">
        <w:t>–</w:t>
      </w:r>
      <w:r w:rsidRPr="00EE6E73">
        <w:tab/>
      </w:r>
      <w:r w:rsidRPr="00EE6E73">
        <w:rPr>
          <w:i/>
          <w:iCs/>
        </w:rPr>
        <w:t>SL-RLC-BearerConfig</w:t>
      </w:r>
      <w:bookmarkEnd w:id="5665"/>
      <w:bookmarkEnd w:id="5666"/>
      <w:bookmarkEnd w:id="5667"/>
      <w:bookmarkEnd w:id="5668"/>
      <w:bookmarkEnd w:id="5669"/>
    </w:p>
    <w:bookmarkEnd w:id="567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216B3D" w:rsidRDefault="00394471" w:rsidP="00EE6E73">
      <w:pPr>
        <w:pStyle w:val="PL"/>
        <w:rPr>
          <w:lang w:val="pt-BR"/>
        </w:rPr>
      </w:pPr>
      <w:r w:rsidRPr="00EE6E73">
        <w:t xml:space="preserve">    </w:t>
      </w:r>
      <w:r w:rsidRPr="00216B3D">
        <w:rPr>
          <w:lang w:val="pt-BR"/>
        </w:rPr>
        <w:t>sl-RLC-BearerConfigIndex-r16                  SL-RLC-BearerConfigIndex-r16,</w:t>
      </w:r>
    </w:p>
    <w:p w14:paraId="7980AFFF" w14:textId="77777777" w:rsidR="00394471" w:rsidRPr="00EE6E73" w:rsidRDefault="00394471" w:rsidP="00EE6E73">
      <w:pPr>
        <w:pStyle w:val="PL"/>
        <w:rPr>
          <w:color w:val="808080"/>
        </w:rPr>
      </w:pPr>
      <w:r w:rsidRPr="00216B3D">
        <w:rPr>
          <w:lang w:val="pt-BR"/>
        </w:rPr>
        <w:t xml:space="preserve">    </w:t>
      </w:r>
      <w:r w:rsidRPr="00EE6E73">
        <w:t xml:space="preserve">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5671" w:name="_Toc60777547"/>
      <w:bookmarkStart w:id="5672" w:name="_Toc193446627"/>
      <w:bookmarkStart w:id="5673" w:name="_Toc193452432"/>
      <w:bookmarkStart w:id="5674" w:name="_Toc193463706"/>
      <w:bookmarkStart w:id="5675" w:name="_Toc201295993"/>
      <w:bookmarkStart w:id="5676" w:name="MCCQCTEMPBM_00000708"/>
      <w:r w:rsidRPr="00EE6E73">
        <w:t>–</w:t>
      </w:r>
      <w:r w:rsidRPr="00EE6E73">
        <w:tab/>
      </w:r>
      <w:r w:rsidRPr="00EE6E73">
        <w:rPr>
          <w:i/>
          <w:iCs/>
        </w:rPr>
        <w:t>SL-RLC-BearerConfigIndex</w:t>
      </w:r>
      <w:bookmarkEnd w:id="5671"/>
      <w:bookmarkEnd w:id="5672"/>
      <w:bookmarkEnd w:id="5673"/>
      <w:bookmarkEnd w:id="5674"/>
      <w:bookmarkEnd w:id="5675"/>
    </w:p>
    <w:bookmarkEnd w:id="567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5677" w:name="_Toc193446628"/>
      <w:bookmarkStart w:id="5678" w:name="_Toc193452433"/>
      <w:bookmarkStart w:id="5679" w:name="_Toc193463707"/>
      <w:bookmarkStart w:id="5680" w:name="_Toc201295994"/>
      <w:bookmarkStart w:id="5681" w:name="MCCQCTEMPBM_00000709"/>
      <w:r w:rsidRPr="00EE6E73">
        <w:t>–</w:t>
      </w:r>
      <w:r w:rsidRPr="00EE6E73">
        <w:tab/>
      </w:r>
      <w:r w:rsidRPr="00EE6E73">
        <w:rPr>
          <w:i/>
          <w:iCs/>
        </w:rPr>
        <w:t>SL-RLC-ChannelConfig</w:t>
      </w:r>
      <w:bookmarkEnd w:id="5677"/>
      <w:bookmarkEnd w:id="5678"/>
      <w:bookmarkEnd w:id="5679"/>
      <w:bookmarkEnd w:id="5680"/>
    </w:p>
    <w:bookmarkEnd w:id="568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5682" w:name="_Toc193446629"/>
      <w:bookmarkStart w:id="5683" w:name="_Toc193452434"/>
      <w:bookmarkStart w:id="5684" w:name="_Toc193463708"/>
      <w:bookmarkStart w:id="5685" w:name="_Toc201295995"/>
      <w:bookmarkStart w:id="5686" w:name="MCCQCTEMPBM_00000710"/>
      <w:r w:rsidRPr="00EE6E73">
        <w:rPr>
          <w:rFonts w:eastAsia="SimSun"/>
        </w:rPr>
        <w:t>–</w:t>
      </w:r>
      <w:r w:rsidRPr="00EE6E73">
        <w:rPr>
          <w:rFonts w:eastAsia="SimSun"/>
        </w:rPr>
        <w:tab/>
      </w:r>
      <w:r w:rsidRPr="00EE6E73">
        <w:rPr>
          <w:rFonts w:eastAsia="SimSun"/>
          <w:i/>
          <w:iCs/>
        </w:rPr>
        <w:t>SL-RLC-ChannelID</w:t>
      </w:r>
      <w:bookmarkEnd w:id="5682"/>
      <w:bookmarkEnd w:id="5683"/>
      <w:bookmarkEnd w:id="5684"/>
      <w:bookmarkEnd w:id="5685"/>
    </w:p>
    <w:bookmarkEnd w:id="568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5687" w:name="_Toc60777548"/>
      <w:bookmarkStart w:id="5688" w:name="_Toc193446630"/>
      <w:bookmarkStart w:id="5689" w:name="_Toc193452435"/>
      <w:bookmarkStart w:id="5690" w:name="_Toc193463709"/>
      <w:bookmarkStart w:id="5691" w:name="_Toc201295996"/>
      <w:bookmarkStart w:id="5692" w:name="MCCQCTEMPBM_00000711"/>
      <w:r w:rsidRPr="00EE6E73">
        <w:t>–</w:t>
      </w:r>
      <w:r w:rsidRPr="00EE6E73">
        <w:tab/>
      </w:r>
      <w:r w:rsidRPr="00EE6E73">
        <w:rPr>
          <w:i/>
          <w:iCs/>
        </w:rPr>
        <w:t>SL-RLC-Config</w:t>
      </w:r>
      <w:bookmarkEnd w:id="5687"/>
      <w:bookmarkEnd w:id="5688"/>
      <w:bookmarkEnd w:id="5689"/>
      <w:bookmarkEnd w:id="5690"/>
      <w:bookmarkEnd w:id="5691"/>
    </w:p>
    <w:bookmarkEnd w:id="569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216B3D" w:rsidRDefault="00394471" w:rsidP="00EE6E73">
      <w:pPr>
        <w:pStyle w:val="PL"/>
        <w:rPr>
          <w:lang w:val="pt-BR"/>
        </w:rPr>
      </w:pPr>
      <w:r w:rsidRPr="00EE6E73">
        <w:t xml:space="preserve">    </w:t>
      </w:r>
      <w:r w:rsidRPr="00216B3D">
        <w:rPr>
          <w:lang w:val="pt-BR"/>
        </w:rPr>
        <w:t>...</w:t>
      </w:r>
    </w:p>
    <w:p w14:paraId="35A4FBFC" w14:textId="77777777" w:rsidR="00394471" w:rsidRPr="00216B3D" w:rsidRDefault="00394471" w:rsidP="00EE6E73">
      <w:pPr>
        <w:pStyle w:val="PL"/>
        <w:rPr>
          <w:rFonts w:eastAsia="DengXian"/>
          <w:lang w:val="pt-BR"/>
        </w:rPr>
      </w:pPr>
      <w:r w:rsidRPr="00216B3D">
        <w:rPr>
          <w:lang w:val="pt-BR"/>
        </w:rPr>
        <w:t xml:space="preserve">    </w:t>
      </w:r>
      <w:r w:rsidRPr="00216B3D">
        <w:rPr>
          <w:rFonts w:eastAsia="DengXian"/>
          <w:lang w:val="pt-BR"/>
        </w:rPr>
        <w:t>},</w:t>
      </w:r>
    </w:p>
    <w:p w14:paraId="1563C113" w14:textId="77777777" w:rsidR="00394471" w:rsidRPr="00216B3D" w:rsidRDefault="00394471" w:rsidP="00EE6E73">
      <w:pPr>
        <w:pStyle w:val="PL"/>
        <w:rPr>
          <w:lang w:val="pt-BR"/>
        </w:rPr>
      </w:pPr>
      <w:r w:rsidRPr="00216B3D">
        <w:rPr>
          <w:lang w:val="pt-BR"/>
        </w:rPr>
        <w:t xml:space="preserve">    </w:t>
      </w:r>
      <w:r w:rsidRPr="00216B3D">
        <w:rPr>
          <w:rFonts w:eastAsia="DengXian"/>
          <w:lang w:val="pt-BR"/>
        </w:rPr>
        <w:t>sl-UM-RLC-r16</w:t>
      </w:r>
      <w:r w:rsidRPr="00216B3D">
        <w:rPr>
          <w:lang w:val="pt-BR"/>
        </w:rPr>
        <w:t xml:space="preserve">                                </w:t>
      </w:r>
      <w:r w:rsidRPr="00216B3D">
        <w:rPr>
          <w:color w:val="993366"/>
          <w:lang w:val="pt-BR"/>
        </w:rPr>
        <w:t>SEQUENCE</w:t>
      </w:r>
      <w:r w:rsidRPr="00216B3D">
        <w:rPr>
          <w:lang w:val="pt-BR"/>
        </w:rPr>
        <w:t xml:space="preserve"> {</w:t>
      </w:r>
    </w:p>
    <w:p w14:paraId="2EF2B72B" w14:textId="77777777" w:rsidR="00394471" w:rsidRPr="00EE6E73" w:rsidRDefault="00394471" w:rsidP="00EE6E73">
      <w:pPr>
        <w:pStyle w:val="PL"/>
        <w:rPr>
          <w:color w:val="808080"/>
        </w:rPr>
      </w:pPr>
      <w:r w:rsidRPr="00216B3D">
        <w:rPr>
          <w:lang w:val="pt-BR"/>
        </w:rPr>
        <w:t xml:space="preserve">        </w:t>
      </w:r>
      <w:r w:rsidRPr="00EE6E73">
        <w:t xml:space="preserve">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5693" w:name="_Toc60777549"/>
      <w:bookmarkStart w:id="5694" w:name="_Toc193446631"/>
      <w:bookmarkStart w:id="5695" w:name="_Toc193452436"/>
      <w:bookmarkStart w:id="5696" w:name="_Toc193463710"/>
      <w:bookmarkStart w:id="5697" w:name="_Toc201295997"/>
      <w:bookmarkStart w:id="5698" w:name="MCCQCTEMPBM_00000712"/>
      <w:r w:rsidRPr="00EE6E73">
        <w:t>–</w:t>
      </w:r>
      <w:r w:rsidRPr="00EE6E73">
        <w:tab/>
      </w:r>
      <w:r w:rsidRPr="00EE6E73">
        <w:rPr>
          <w:i/>
          <w:iCs/>
        </w:rPr>
        <w:t>SL-ScheduledConfig</w:t>
      </w:r>
      <w:bookmarkEnd w:id="5693"/>
      <w:bookmarkEnd w:id="5694"/>
      <w:bookmarkEnd w:id="5695"/>
      <w:bookmarkEnd w:id="5696"/>
      <w:bookmarkEnd w:id="5697"/>
    </w:p>
    <w:bookmarkEnd w:id="569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5699" w:name="_Toc60777550"/>
      <w:bookmarkStart w:id="5700" w:name="_Toc193446632"/>
      <w:bookmarkStart w:id="5701" w:name="_Toc193452437"/>
      <w:bookmarkStart w:id="5702" w:name="_Toc193463711"/>
      <w:bookmarkStart w:id="5703" w:name="_Toc201295998"/>
      <w:bookmarkStart w:id="5704" w:name="MCCQCTEMPBM_00000713"/>
      <w:r w:rsidRPr="00EE6E73">
        <w:t>–</w:t>
      </w:r>
      <w:r w:rsidRPr="00EE6E73">
        <w:tab/>
      </w:r>
      <w:r w:rsidRPr="00EE6E73">
        <w:rPr>
          <w:i/>
          <w:iCs/>
        </w:rPr>
        <w:t>SL-SDAP-Config</w:t>
      </w:r>
      <w:bookmarkEnd w:id="5699"/>
      <w:bookmarkEnd w:id="5700"/>
      <w:bookmarkEnd w:id="5701"/>
      <w:bookmarkEnd w:id="5702"/>
      <w:bookmarkEnd w:id="5703"/>
    </w:p>
    <w:bookmarkEnd w:id="570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5705" w:name="_Toc193446633"/>
      <w:bookmarkStart w:id="5706" w:name="_Toc193452438"/>
      <w:bookmarkStart w:id="5707" w:name="_Toc193463712"/>
      <w:bookmarkStart w:id="5708" w:name="_Toc201295999"/>
      <w:bookmarkStart w:id="5709" w:name="MCCQCTEMPBM_00000714"/>
      <w:r w:rsidRPr="00EE6E73">
        <w:t>–</w:t>
      </w:r>
      <w:r w:rsidRPr="00EE6E73">
        <w:tab/>
      </w:r>
      <w:r w:rsidRPr="00EE6E73">
        <w:rPr>
          <w:i/>
          <w:iCs/>
        </w:rPr>
        <w:t>SL-ServingCellInfo</w:t>
      </w:r>
      <w:bookmarkEnd w:id="5705"/>
      <w:bookmarkEnd w:id="5706"/>
      <w:bookmarkEnd w:id="5707"/>
      <w:bookmarkEnd w:id="5708"/>
    </w:p>
    <w:bookmarkEnd w:id="570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5710" w:name="_Toc193446634"/>
      <w:bookmarkStart w:id="5711" w:name="_Toc193452439"/>
      <w:bookmarkStart w:id="5712" w:name="_Toc193463713"/>
      <w:bookmarkStart w:id="5713" w:name="_Toc201296000"/>
      <w:bookmarkStart w:id="5714" w:name="MCCQCTEMPBM_00000715"/>
      <w:r w:rsidRPr="00EE6E73">
        <w:t>–</w:t>
      </w:r>
      <w:r w:rsidRPr="00EE6E73">
        <w:tab/>
      </w:r>
      <w:r w:rsidRPr="00EE6E73">
        <w:rPr>
          <w:i/>
          <w:iCs/>
        </w:rPr>
        <w:t>SL-SourceIdentity</w:t>
      </w:r>
      <w:bookmarkEnd w:id="5710"/>
      <w:bookmarkEnd w:id="5711"/>
      <w:bookmarkEnd w:id="5712"/>
      <w:bookmarkEnd w:id="5713"/>
    </w:p>
    <w:bookmarkEnd w:id="571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5715" w:name="_Toc83740326"/>
      <w:bookmarkStart w:id="5716" w:name="_Toc193446635"/>
      <w:bookmarkStart w:id="5717" w:name="_Toc193452440"/>
      <w:bookmarkStart w:id="5718" w:name="_Toc193463714"/>
      <w:bookmarkStart w:id="5719" w:name="_Toc201296001"/>
      <w:bookmarkStart w:id="5720" w:name="MCCQCTEMPBM_00000716"/>
      <w:r w:rsidRPr="00EE6E73">
        <w:rPr>
          <w:rFonts w:eastAsia="SimSun"/>
        </w:rPr>
        <w:t>–</w:t>
      </w:r>
      <w:r w:rsidRPr="00EE6E73">
        <w:rPr>
          <w:rFonts w:eastAsia="SimSun"/>
        </w:rPr>
        <w:tab/>
      </w:r>
      <w:r w:rsidRPr="00EE6E73">
        <w:rPr>
          <w:rFonts w:eastAsia="SimSun"/>
          <w:i/>
          <w:iCs/>
        </w:rPr>
        <w:t>SL-SRAP-Config</w:t>
      </w:r>
      <w:bookmarkEnd w:id="5715"/>
      <w:bookmarkEnd w:id="5716"/>
      <w:bookmarkEnd w:id="5717"/>
      <w:bookmarkEnd w:id="5718"/>
      <w:bookmarkEnd w:id="5719"/>
    </w:p>
    <w:bookmarkEnd w:id="572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216B3D" w:rsidRDefault="00E81DFA" w:rsidP="00EE6E73">
      <w:pPr>
        <w:pStyle w:val="PL"/>
        <w:rPr>
          <w:lang w:val="pt-BR"/>
        </w:rPr>
      </w:pPr>
      <w:r w:rsidRPr="00EE6E73">
        <w:t xml:space="preserve">    </w:t>
      </w:r>
      <w:r w:rsidRPr="00216B3D">
        <w:rPr>
          <w:lang w:val="pt-BR"/>
        </w:rPr>
        <w:t xml:space="preserve">srb-Identity-r17                        </w:t>
      </w:r>
      <w:r w:rsidRPr="00216B3D">
        <w:rPr>
          <w:color w:val="993366"/>
          <w:lang w:val="pt-BR"/>
        </w:rPr>
        <w:t>INTEGER</w:t>
      </w:r>
      <w:r w:rsidRPr="00216B3D">
        <w:rPr>
          <w:lang w:val="pt-BR"/>
        </w:rPr>
        <w:t xml:space="preserve"> (0..</w:t>
      </w:r>
      <w:r w:rsidR="00CA6F5E" w:rsidRPr="00216B3D">
        <w:rPr>
          <w:lang w:val="pt-BR"/>
        </w:rPr>
        <w:t>3</w:t>
      </w:r>
      <w:r w:rsidRPr="00216B3D">
        <w:rPr>
          <w:lang w:val="pt-BR"/>
        </w:rPr>
        <w:t>),</w:t>
      </w:r>
    </w:p>
    <w:p w14:paraId="056AF913" w14:textId="1A129B49" w:rsidR="00E81DFA" w:rsidRPr="00216B3D" w:rsidRDefault="00E81DFA" w:rsidP="00EE6E73">
      <w:pPr>
        <w:pStyle w:val="PL"/>
        <w:rPr>
          <w:lang w:val="pt-BR"/>
        </w:rPr>
      </w:pPr>
      <w:r w:rsidRPr="00216B3D">
        <w:rPr>
          <w:lang w:val="pt-BR"/>
        </w:rPr>
        <w:t xml:space="preserve">    drb-Identity-r17                        DRB-Identity,</w:t>
      </w:r>
    </w:p>
    <w:p w14:paraId="73E2026D" w14:textId="77777777" w:rsidR="00E81DFA" w:rsidRPr="00EE6E73" w:rsidRDefault="00E81DFA" w:rsidP="00EE6E73">
      <w:pPr>
        <w:pStyle w:val="PL"/>
      </w:pPr>
      <w:r w:rsidRPr="00216B3D">
        <w:rPr>
          <w:lang w:val="pt-BR"/>
        </w:rPr>
        <w:t xml:space="preserve">    </w:t>
      </w:r>
      <w:r w:rsidRPr="00EE6E73">
        <w:t>...</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5721" w:name="_Toc193446636"/>
      <w:bookmarkStart w:id="5722" w:name="_Toc193452441"/>
      <w:bookmarkStart w:id="5723" w:name="_Toc193463715"/>
      <w:bookmarkStart w:id="5724" w:name="_Toc201296002"/>
      <w:bookmarkStart w:id="5725" w:name="MCCQCTEMPBM_00000717"/>
      <w:r w:rsidRPr="00EE6E73">
        <w:rPr>
          <w:rFonts w:eastAsia="SimSun"/>
        </w:rPr>
        <w:t>–</w:t>
      </w:r>
      <w:r w:rsidRPr="00EE6E73">
        <w:rPr>
          <w:rFonts w:eastAsia="SimSun"/>
        </w:rPr>
        <w:tab/>
      </w:r>
      <w:r w:rsidRPr="00EE6E73">
        <w:rPr>
          <w:rFonts w:eastAsia="SimSun"/>
          <w:i/>
          <w:iCs/>
        </w:rPr>
        <w:t>SL-SRAP-ConfigU2U</w:t>
      </w:r>
      <w:bookmarkEnd w:id="5721"/>
      <w:bookmarkEnd w:id="5722"/>
      <w:bookmarkEnd w:id="5723"/>
      <w:bookmarkEnd w:id="5724"/>
    </w:p>
    <w:bookmarkEnd w:id="572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216B3D" w:rsidRDefault="00540BC5" w:rsidP="00EE6E73">
      <w:pPr>
        <w:pStyle w:val="PL"/>
        <w:rPr>
          <w:lang w:val="pt-BR"/>
        </w:rPr>
      </w:pPr>
      <w:r w:rsidRPr="00216B3D">
        <w:rPr>
          <w:lang w:val="pt-BR"/>
        </w:rPr>
        <w:t>}</w:t>
      </w:r>
    </w:p>
    <w:p w14:paraId="58BF9E41" w14:textId="77777777" w:rsidR="00540BC5" w:rsidRPr="00216B3D" w:rsidRDefault="00540BC5" w:rsidP="00EE6E73">
      <w:pPr>
        <w:pStyle w:val="PL"/>
        <w:rPr>
          <w:lang w:val="pt-BR"/>
        </w:rPr>
      </w:pPr>
    </w:p>
    <w:p w14:paraId="4A270A7D" w14:textId="1A4FDBB8" w:rsidR="00540BC5" w:rsidRPr="00216B3D" w:rsidRDefault="00540BC5" w:rsidP="00EE6E73">
      <w:pPr>
        <w:pStyle w:val="PL"/>
        <w:rPr>
          <w:lang w:val="pt-BR"/>
        </w:rPr>
      </w:pPr>
      <w:r w:rsidRPr="00216B3D">
        <w:rPr>
          <w:lang w:val="pt-BR"/>
        </w:rPr>
        <w:t>SL-Mapping</w:t>
      </w:r>
      <w:r w:rsidR="001630DF" w:rsidRPr="00216B3D">
        <w:rPr>
          <w:lang w:val="pt-BR"/>
        </w:rPr>
        <w:t>Config</w:t>
      </w:r>
      <w:r w:rsidRPr="00216B3D">
        <w:rPr>
          <w:lang w:val="pt-BR"/>
        </w:rPr>
        <w:t xml:space="preserve">-U2U-r18 ::=          </w:t>
      </w:r>
      <w:r w:rsidR="001630DF" w:rsidRPr="00216B3D">
        <w:rPr>
          <w:lang w:val="pt-BR"/>
        </w:rPr>
        <w:t xml:space="preserve">  </w:t>
      </w:r>
      <w:r w:rsidRPr="00216B3D">
        <w:rPr>
          <w:color w:val="993366"/>
          <w:lang w:val="pt-BR"/>
        </w:rPr>
        <w:t>SEQUENCE</w:t>
      </w:r>
      <w:r w:rsidRPr="00216B3D">
        <w:rPr>
          <w:lang w:val="pt-BR"/>
        </w:rPr>
        <w:t xml:space="preserve"> {</w:t>
      </w:r>
    </w:p>
    <w:p w14:paraId="56CA464F" w14:textId="77777777" w:rsidR="00540BC5" w:rsidRPr="00216B3D" w:rsidRDefault="00540BC5" w:rsidP="00EE6E73">
      <w:pPr>
        <w:pStyle w:val="PL"/>
        <w:rPr>
          <w:lang w:val="pt-BR"/>
        </w:rPr>
      </w:pPr>
      <w:r w:rsidRPr="00216B3D">
        <w:rPr>
          <w:lang w:val="pt-BR"/>
        </w:rPr>
        <w:t xml:space="preserve">    sl-RemoteUE-SLRB-Identity-r18           SLRB-Uu-ConfigIndex-r16,</w:t>
      </w:r>
    </w:p>
    <w:p w14:paraId="28F829EE" w14:textId="77777777" w:rsidR="00540BC5" w:rsidRPr="00EE6E73" w:rsidRDefault="00540BC5" w:rsidP="00EE6E73">
      <w:pPr>
        <w:pStyle w:val="PL"/>
      </w:pPr>
      <w:r w:rsidRPr="00216B3D">
        <w:rPr>
          <w:lang w:val="pt-BR"/>
        </w:rPr>
        <w:t xml:space="preserve">    </w:t>
      </w:r>
      <w:r w:rsidRPr="00EE6E73">
        <w:t>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5726" w:name="_Toc60777551"/>
      <w:bookmarkStart w:id="5727" w:name="_Toc193446637"/>
      <w:bookmarkStart w:id="5728" w:name="_Toc193452442"/>
      <w:bookmarkStart w:id="5729" w:name="_Toc193463716"/>
      <w:bookmarkStart w:id="5730" w:name="_Toc201296003"/>
      <w:bookmarkStart w:id="5731" w:name="MCCQCTEMPBM_00000718"/>
      <w:r w:rsidRPr="00EE6E73">
        <w:t>–</w:t>
      </w:r>
      <w:r w:rsidRPr="00EE6E73">
        <w:tab/>
      </w:r>
      <w:r w:rsidRPr="00EE6E73">
        <w:rPr>
          <w:i/>
          <w:iCs/>
        </w:rPr>
        <w:t>SL-SyncConfig</w:t>
      </w:r>
      <w:bookmarkEnd w:id="5726"/>
      <w:bookmarkEnd w:id="5727"/>
      <w:bookmarkEnd w:id="5728"/>
      <w:bookmarkEnd w:id="5729"/>
      <w:bookmarkEnd w:id="5730"/>
    </w:p>
    <w:bookmarkEnd w:id="573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216B3D" w:rsidRDefault="00394471" w:rsidP="00EE6E73">
      <w:pPr>
        <w:pStyle w:val="PL"/>
        <w:rPr>
          <w:color w:val="808080"/>
          <w:lang w:val="pt-BR"/>
        </w:rPr>
      </w:pPr>
      <w:r w:rsidRPr="00EE6E73">
        <w:t xml:space="preserve">    </w:t>
      </w:r>
      <w:r w:rsidRPr="00216B3D">
        <w:rPr>
          <w:lang w:val="pt-BR"/>
        </w:rPr>
        <w:t xml:space="preserve">sl-NumSSB-WithinPeriod-r16             </w:t>
      </w:r>
      <w:r w:rsidRPr="00216B3D">
        <w:rPr>
          <w:color w:val="993366"/>
          <w:lang w:val="pt-BR"/>
        </w:rPr>
        <w:t>ENUMERATED</w:t>
      </w:r>
      <w:r w:rsidRPr="00216B3D">
        <w:rPr>
          <w:lang w:val="pt-BR"/>
        </w:rPr>
        <w:t xml:space="preserve"> {n1, n2, n4, n8, n16, n32, n64}                          </w:t>
      </w:r>
      <w:r w:rsidRPr="00216B3D">
        <w:rPr>
          <w:color w:val="993366"/>
          <w:lang w:val="pt-BR"/>
        </w:rPr>
        <w:t>OPTIONAL</w:t>
      </w:r>
      <w:r w:rsidRPr="00216B3D">
        <w:rPr>
          <w:lang w:val="pt-BR"/>
        </w:rPr>
        <w:t xml:space="preserve">,    </w:t>
      </w:r>
      <w:r w:rsidRPr="00216B3D">
        <w:rPr>
          <w:color w:val="808080"/>
          <w:lang w:val="pt-BR"/>
        </w:rPr>
        <w:t>-- Need R</w:t>
      </w:r>
    </w:p>
    <w:p w14:paraId="29EFA9C2" w14:textId="77777777" w:rsidR="00394471" w:rsidRPr="00EE6E73" w:rsidRDefault="00394471" w:rsidP="00EE6E73">
      <w:pPr>
        <w:pStyle w:val="PL"/>
        <w:rPr>
          <w:color w:val="808080"/>
        </w:rPr>
      </w:pPr>
      <w:r w:rsidRPr="00216B3D">
        <w:rPr>
          <w:lang w:val="pt-BR"/>
        </w:rPr>
        <w:t xml:space="preserve">    </w:t>
      </w:r>
      <w:r w:rsidRPr="00EE6E73">
        <w:t xml:space="preserve">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5732" w:name="_Toc60777552"/>
      <w:bookmarkStart w:id="5733" w:name="_Toc193446638"/>
      <w:bookmarkStart w:id="5734" w:name="_Toc193452443"/>
      <w:bookmarkStart w:id="5735" w:name="_Toc193463717"/>
      <w:bookmarkStart w:id="5736" w:name="_Toc201296004"/>
      <w:bookmarkStart w:id="5737" w:name="MCCQCTEMPBM_00000719"/>
      <w:r w:rsidRPr="00EE6E73">
        <w:t>–</w:t>
      </w:r>
      <w:r w:rsidRPr="00EE6E73">
        <w:tab/>
      </w:r>
      <w:r w:rsidRPr="00EE6E73">
        <w:rPr>
          <w:i/>
          <w:iCs/>
        </w:rPr>
        <w:t>SL-Thres-RSRP-List</w:t>
      </w:r>
      <w:bookmarkEnd w:id="5732"/>
      <w:bookmarkEnd w:id="5733"/>
      <w:bookmarkEnd w:id="5734"/>
      <w:bookmarkEnd w:id="5735"/>
      <w:bookmarkEnd w:id="5736"/>
    </w:p>
    <w:bookmarkEnd w:id="573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5738" w:name="_Toc60777553"/>
      <w:bookmarkStart w:id="5739" w:name="_Toc193446639"/>
      <w:bookmarkStart w:id="5740" w:name="_Toc193452444"/>
      <w:bookmarkStart w:id="5741" w:name="_Toc193463718"/>
      <w:bookmarkStart w:id="5742" w:name="_Toc201296005"/>
      <w:bookmarkStart w:id="5743" w:name="MCCQCTEMPBM_00000720"/>
      <w:r w:rsidRPr="00EE6E73">
        <w:t>–</w:t>
      </w:r>
      <w:r w:rsidRPr="00EE6E73">
        <w:tab/>
      </w:r>
      <w:r w:rsidRPr="00EE6E73">
        <w:rPr>
          <w:i/>
          <w:iCs/>
        </w:rPr>
        <w:t>SL-TxPower</w:t>
      </w:r>
      <w:bookmarkEnd w:id="5738"/>
      <w:bookmarkEnd w:id="5739"/>
      <w:bookmarkEnd w:id="5740"/>
      <w:bookmarkEnd w:id="5741"/>
      <w:bookmarkEnd w:id="5742"/>
    </w:p>
    <w:bookmarkEnd w:id="574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5744" w:name="_Toc60777554"/>
      <w:bookmarkStart w:id="5745" w:name="_Toc193446640"/>
      <w:bookmarkStart w:id="5746" w:name="_Toc193452445"/>
      <w:bookmarkStart w:id="5747" w:name="_Toc193463719"/>
      <w:bookmarkStart w:id="5748" w:name="_Toc201296006"/>
      <w:bookmarkStart w:id="5749" w:name="MCCQCTEMPBM_00000721"/>
      <w:r w:rsidRPr="00EE6E73">
        <w:t>–</w:t>
      </w:r>
      <w:r w:rsidRPr="00EE6E73">
        <w:tab/>
      </w:r>
      <w:r w:rsidRPr="00EE6E73">
        <w:rPr>
          <w:i/>
          <w:iCs/>
        </w:rPr>
        <w:t>SL-TypeTxSync</w:t>
      </w:r>
      <w:bookmarkEnd w:id="5744"/>
      <w:bookmarkEnd w:id="5745"/>
      <w:bookmarkEnd w:id="5746"/>
      <w:bookmarkEnd w:id="5747"/>
      <w:bookmarkEnd w:id="5748"/>
    </w:p>
    <w:bookmarkEnd w:id="574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5750" w:name="_Toc60777555"/>
      <w:bookmarkStart w:id="5751" w:name="_Toc193446641"/>
      <w:bookmarkStart w:id="5752" w:name="_Toc193452446"/>
      <w:bookmarkStart w:id="5753" w:name="_Toc193463720"/>
      <w:bookmarkStart w:id="5754" w:name="_Toc201296007"/>
      <w:bookmarkStart w:id="5755" w:name="MCCQCTEMPBM_00000722"/>
      <w:r w:rsidRPr="00EE6E73">
        <w:t>–</w:t>
      </w:r>
      <w:r w:rsidRPr="00EE6E73">
        <w:tab/>
      </w:r>
      <w:r w:rsidRPr="00EE6E73">
        <w:rPr>
          <w:i/>
          <w:iCs/>
        </w:rPr>
        <w:t>SL-UE-SelectedConfig</w:t>
      </w:r>
      <w:bookmarkEnd w:id="5750"/>
      <w:bookmarkEnd w:id="5751"/>
      <w:bookmarkEnd w:id="5752"/>
      <w:bookmarkEnd w:id="5753"/>
      <w:bookmarkEnd w:id="5754"/>
    </w:p>
    <w:bookmarkEnd w:id="575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216B3D" w:rsidRDefault="00394471" w:rsidP="00EE6E73">
      <w:pPr>
        <w:pStyle w:val="PL"/>
        <w:rPr>
          <w:color w:val="808080"/>
          <w:lang w:val="pt-BR"/>
        </w:rPr>
      </w:pPr>
      <w:r w:rsidRPr="00EE6E73">
        <w:t xml:space="preserve">    </w:t>
      </w:r>
      <w:r w:rsidRPr="00216B3D">
        <w:rPr>
          <w:lang w:val="pt-BR"/>
        </w:rPr>
        <w:t xml:space="preserve">sl-ReselectAfter-r16                         </w:t>
      </w:r>
      <w:r w:rsidRPr="00216B3D">
        <w:rPr>
          <w:color w:val="993366"/>
          <w:lang w:val="pt-BR"/>
        </w:rPr>
        <w:t>ENUMERATED</w:t>
      </w:r>
      <w:r w:rsidRPr="00216B3D">
        <w:rPr>
          <w:lang w:val="pt-BR"/>
        </w:rPr>
        <w:t xml:space="preserve"> {n1, n2, n3, n4, n5, n6, n7, n8, n9}             </w:t>
      </w:r>
      <w:r w:rsidRPr="00216B3D">
        <w:rPr>
          <w:color w:val="993366"/>
          <w:lang w:val="pt-BR"/>
        </w:rPr>
        <w:t>OPTIONAL</w:t>
      </w:r>
      <w:r w:rsidRPr="00216B3D">
        <w:rPr>
          <w:lang w:val="pt-BR"/>
        </w:rPr>
        <w:t xml:space="preserve">,    </w:t>
      </w:r>
      <w:r w:rsidRPr="00216B3D">
        <w:rPr>
          <w:color w:val="808080"/>
          <w:lang w:val="pt-BR"/>
        </w:rPr>
        <w:t>-- Need R</w:t>
      </w:r>
    </w:p>
    <w:p w14:paraId="5B8D5334" w14:textId="77777777" w:rsidR="00394471" w:rsidRPr="00EE6E73" w:rsidRDefault="00394471" w:rsidP="00EE6E73">
      <w:pPr>
        <w:pStyle w:val="PL"/>
        <w:rPr>
          <w:rFonts w:eastAsia="DengXian"/>
          <w:color w:val="808080"/>
        </w:rPr>
      </w:pPr>
      <w:r w:rsidRPr="00216B3D">
        <w:rPr>
          <w:lang w:val="pt-BR"/>
        </w:rPr>
        <w:t xml:space="preserve">    </w:t>
      </w:r>
      <w:r w:rsidRPr="00EE6E73">
        <w:t xml:space="preserve">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5756" w:name="_Toc60777556"/>
      <w:bookmarkStart w:id="5757" w:name="_Toc193446642"/>
      <w:bookmarkStart w:id="5758" w:name="_Toc193452447"/>
      <w:bookmarkStart w:id="5759" w:name="_Toc193463721"/>
      <w:bookmarkStart w:id="5760" w:name="_Toc201296008"/>
      <w:bookmarkStart w:id="5761" w:name="MCCQCTEMPBM_00000723"/>
      <w:r w:rsidRPr="00EE6E73">
        <w:t>–</w:t>
      </w:r>
      <w:r w:rsidRPr="00EE6E73">
        <w:tab/>
      </w:r>
      <w:r w:rsidRPr="00EE6E73">
        <w:rPr>
          <w:i/>
          <w:iCs/>
        </w:rPr>
        <w:t>SL-ZoneConfig</w:t>
      </w:r>
      <w:bookmarkEnd w:id="5756"/>
      <w:bookmarkEnd w:id="5757"/>
      <w:bookmarkEnd w:id="5758"/>
      <w:bookmarkEnd w:id="5759"/>
      <w:bookmarkEnd w:id="5760"/>
    </w:p>
    <w:bookmarkEnd w:id="576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5762" w:name="_Toc60777557"/>
      <w:bookmarkStart w:id="5763" w:name="_Toc193446643"/>
      <w:bookmarkStart w:id="5764" w:name="_Toc193452448"/>
      <w:bookmarkStart w:id="5765" w:name="_Toc193463722"/>
      <w:bookmarkStart w:id="5766" w:name="_Toc201296009"/>
      <w:bookmarkStart w:id="5767" w:name="MCCQCTEMPBM_00000724"/>
      <w:r w:rsidRPr="00EE6E73">
        <w:t>–</w:t>
      </w:r>
      <w:r w:rsidRPr="00EE6E73">
        <w:tab/>
      </w:r>
      <w:r w:rsidRPr="00EE6E73">
        <w:rPr>
          <w:i/>
          <w:iCs/>
        </w:rPr>
        <w:t>SLRB-Uu-ConfigIndex</w:t>
      </w:r>
      <w:bookmarkEnd w:id="5762"/>
      <w:bookmarkEnd w:id="5763"/>
      <w:bookmarkEnd w:id="5764"/>
      <w:bookmarkEnd w:id="5765"/>
      <w:bookmarkEnd w:id="5766"/>
    </w:p>
    <w:bookmarkEnd w:id="576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216B3D" w:rsidRDefault="00394471" w:rsidP="00EE6E73">
      <w:pPr>
        <w:pStyle w:val="PL"/>
        <w:rPr>
          <w:color w:val="808080"/>
          <w:lang w:val="pt-BR"/>
        </w:rPr>
      </w:pPr>
      <w:r w:rsidRPr="00216B3D">
        <w:rPr>
          <w:color w:val="808080"/>
          <w:lang w:val="pt-BR"/>
        </w:rPr>
        <w:t>-- TAG-SLRB-UU-CONFIGINDEX-START</w:t>
      </w:r>
    </w:p>
    <w:p w14:paraId="35AF8E3C" w14:textId="77777777" w:rsidR="00394471" w:rsidRPr="00216B3D" w:rsidRDefault="00394471" w:rsidP="00EE6E73">
      <w:pPr>
        <w:pStyle w:val="PL"/>
        <w:rPr>
          <w:lang w:val="pt-BR"/>
        </w:rPr>
      </w:pPr>
    </w:p>
    <w:p w14:paraId="2AF05BBB" w14:textId="77777777" w:rsidR="00394471" w:rsidRPr="00216B3D" w:rsidRDefault="00394471" w:rsidP="00EE6E73">
      <w:pPr>
        <w:pStyle w:val="PL"/>
        <w:rPr>
          <w:lang w:val="pt-BR"/>
        </w:rPr>
      </w:pPr>
      <w:r w:rsidRPr="00216B3D">
        <w:rPr>
          <w:lang w:val="pt-BR"/>
        </w:rPr>
        <w:t xml:space="preserve">SLRB-Uu-ConfigIndex-r16 ::=                    </w:t>
      </w:r>
      <w:r w:rsidRPr="00216B3D">
        <w:rPr>
          <w:color w:val="993366"/>
          <w:lang w:val="pt-BR"/>
        </w:rPr>
        <w:t>INTEGER</w:t>
      </w:r>
      <w:r w:rsidRPr="00216B3D">
        <w:rPr>
          <w:lang w:val="pt-BR"/>
        </w:rPr>
        <w:t xml:space="preserve"> (1..maxNrofSLRB-r16)</w:t>
      </w:r>
    </w:p>
    <w:p w14:paraId="61FBD6CB" w14:textId="77777777" w:rsidR="00394471" w:rsidRPr="00216B3D" w:rsidRDefault="00394471" w:rsidP="00EE6E73">
      <w:pPr>
        <w:pStyle w:val="PL"/>
        <w:rPr>
          <w:lang w:val="pt-BR"/>
        </w:rPr>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5768" w:name="_Toc193446644"/>
      <w:bookmarkStart w:id="5769" w:name="_Toc193452449"/>
      <w:bookmarkStart w:id="5770" w:name="_Toc193463723"/>
      <w:bookmarkStart w:id="5771" w:name="_Toc201296010"/>
      <w:r w:rsidRPr="00EE6E73">
        <w:t>6.3.</w:t>
      </w:r>
      <w:r w:rsidR="0064192E" w:rsidRPr="00EE6E73">
        <w:t>6</w:t>
      </w:r>
      <w:r w:rsidRPr="00EE6E73">
        <w:tab/>
        <w:t>MBS information elements</w:t>
      </w:r>
      <w:bookmarkEnd w:id="5768"/>
      <w:bookmarkEnd w:id="5769"/>
      <w:bookmarkEnd w:id="5770"/>
      <w:bookmarkEnd w:id="5771"/>
    </w:p>
    <w:p w14:paraId="69DCB4EE" w14:textId="321112F2" w:rsidR="00807B1C" w:rsidRPr="00EE6E73" w:rsidRDefault="00807B1C" w:rsidP="00807B1C">
      <w:pPr>
        <w:pStyle w:val="Heading4"/>
      </w:pPr>
      <w:bookmarkStart w:id="5772" w:name="_Toc193446645"/>
      <w:bookmarkStart w:id="5773" w:name="_Toc193452450"/>
      <w:bookmarkStart w:id="5774" w:name="_Toc193463724"/>
      <w:bookmarkStart w:id="5775" w:name="_Toc201296011"/>
      <w:bookmarkStart w:id="5776" w:name="MCCQCTEMPBM_00000725"/>
      <w:r w:rsidRPr="00EE6E73">
        <w:t>–</w:t>
      </w:r>
      <w:r w:rsidRPr="00EE6E73">
        <w:tab/>
      </w:r>
      <w:r w:rsidRPr="00EE6E73">
        <w:rPr>
          <w:i/>
          <w:iCs/>
        </w:rPr>
        <w:t>CarrierFreqListMBS</w:t>
      </w:r>
      <w:bookmarkEnd w:id="5772"/>
      <w:bookmarkEnd w:id="5773"/>
      <w:bookmarkEnd w:id="5774"/>
      <w:bookmarkEnd w:id="5775"/>
    </w:p>
    <w:bookmarkEnd w:id="577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5777" w:name="_Toc193446646"/>
      <w:bookmarkStart w:id="5778" w:name="_Toc193452451"/>
      <w:bookmarkStart w:id="5779" w:name="_Toc193463725"/>
      <w:bookmarkStart w:id="5780" w:name="_Toc201296012"/>
      <w:bookmarkStart w:id="5781" w:name="MCCQCTEMPBM_00000726"/>
      <w:r w:rsidRPr="00EE6E73">
        <w:t>–</w:t>
      </w:r>
      <w:r w:rsidRPr="00EE6E73">
        <w:tab/>
      </w:r>
      <w:r w:rsidRPr="00EE6E73">
        <w:rPr>
          <w:i/>
        </w:rPr>
        <w:t>CFR-</w:t>
      </w:r>
      <w:r w:rsidRPr="00EE6E73">
        <w:rPr>
          <w:i/>
          <w:iCs/>
        </w:rPr>
        <w:t>ConfigMCCH</w:t>
      </w:r>
      <w:r w:rsidRPr="00EE6E73">
        <w:rPr>
          <w:i/>
        </w:rPr>
        <w:t>-MTCH</w:t>
      </w:r>
      <w:bookmarkEnd w:id="5777"/>
      <w:bookmarkEnd w:id="5778"/>
      <w:bookmarkEnd w:id="5779"/>
      <w:bookmarkEnd w:id="5780"/>
    </w:p>
    <w:bookmarkEnd w:id="578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5782" w:name="_Toc193446647"/>
      <w:bookmarkStart w:id="5783" w:name="_Toc193452452"/>
      <w:bookmarkStart w:id="5784" w:name="_Toc193463726"/>
      <w:bookmarkStart w:id="5785" w:name="_Toc201296013"/>
      <w:bookmarkStart w:id="5786" w:name="MCCQCTEMPBM_00000727"/>
      <w:r w:rsidRPr="00EE6E73">
        <w:t>–</w:t>
      </w:r>
      <w:r w:rsidRPr="00EE6E73">
        <w:tab/>
      </w:r>
      <w:r w:rsidRPr="00EE6E73">
        <w:rPr>
          <w:i/>
        </w:rPr>
        <w:t>DRX-</w:t>
      </w:r>
      <w:r w:rsidRPr="00EE6E73">
        <w:rPr>
          <w:i/>
          <w:iCs/>
        </w:rPr>
        <w:t>ConfigPTM</w:t>
      </w:r>
      <w:bookmarkEnd w:id="5782"/>
      <w:bookmarkEnd w:id="5783"/>
      <w:bookmarkEnd w:id="5784"/>
      <w:bookmarkEnd w:id="5785"/>
    </w:p>
    <w:bookmarkEnd w:id="578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5787" w:name="_Toc193446648"/>
      <w:bookmarkStart w:id="5788" w:name="_Toc193452453"/>
      <w:bookmarkStart w:id="5789" w:name="_Toc193463727"/>
      <w:bookmarkStart w:id="5790" w:name="_Toc201296014"/>
      <w:bookmarkStart w:id="5791" w:name="MCCQCTEMPBM_00000728"/>
      <w:r w:rsidRPr="00EE6E73">
        <w:t>–</w:t>
      </w:r>
      <w:r w:rsidRPr="00EE6E73">
        <w:tab/>
      </w:r>
      <w:r w:rsidRPr="00EE6E73">
        <w:rPr>
          <w:i/>
        </w:rPr>
        <w:t>MBS-</w:t>
      </w:r>
      <w:r w:rsidRPr="00EE6E73">
        <w:rPr>
          <w:i/>
          <w:iCs/>
        </w:rPr>
        <w:t>NeighbourCellList</w:t>
      </w:r>
      <w:bookmarkEnd w:id="5787"/>
      <w:bookmarkEnd w:id="5788"/>
      <w:bookmarkEnd w:id="5789"/>
      <w:bookmarkEnd w:id="5790"/>
    </w:p>
    <w:bookmarkEnd w:id="579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5792" w:name="_Toc193446649"/>
      <w:bookmarkStart w:id="5793" w:name="_Toc193452454"/>
      <w:bookmarkStart w:id="5794" w:name="_Toc193463728"/>
      <w:bookmarkStart w:id="5795" w:name="_Toc201296015"/>
      <w:bookmarkStart w:id="5796" w:name="MCCQCTEMPBM_00000729"/>
      <w:r w:rsidRPr="00EE6E73">
        <w:t>–</w:t>
      </w:r>
      <w:r w:rsidRPr="00EE6E73">
        <w:tab/>
      </w:r>
      <w:r w:rsidRPr="00EE6E73">
        <w:rPr>
          <w:i/>
        </w:rPr>
        <w:t>MBS-NonServingInfoList</w:t>
      </w:r>
      <w:bookmarkEnd w:id="5792"/>
      <w:bookmarkEnd w:id="5793"/>
      <w:bookmarkEnd w:id="5794"/>
      <w:bookmarkEnd w:id="5795"/>
    </w:p>
    <w:bookmarkEnd w:id="579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216B3D" w:rsidRDefault="003D2E3C" w:rsidP="00EE6E73">
      <w:pPr>
        <w:pStyle w:val="PL"/>
        <w:rPr>
          <w:lang w:val="pt-BR"/>
        </w:rPr>
      </w:pPr>
      <w:r w:rsidRPr="00216B3D">
        <w:rPr>
          <w:lang w:val="pt-BR"/>
        </w:rPr>
        <w:t xml:space="preserve">NonServingInfo-r18 ::=            </w:t>
      </w:r>
      <w:r w:rsidRPr="00216B3D">
        <w:rPr>
          <w:color w:val="993366"/>
          <w:lang w:val="pt-BR"/>
        </w:rPr>
        <w:t>SEQUENCE</w:t>
      </w:r>
      <w:r w:rsidRPr="00216B3D">
        <w:rPr>
          <w:lang w:val="pt-BR"/>
        </w:rPr>
        <w:t xml:space="preserve"> {</w:t>
      </w:r>
    </w:p>
    <w:p w14:paraId="3B382C0D" w14:textId="77777777" w:rsidR="003D2E3C" w:rsidRPr="00216B3D" w:rsidRDefault="003D2E3C" w:rsidP="00EE6E73">
      <w:pPr>
        <w:pStyle w:val="PL"/>
        <w:rPr>
          <w:lang w:val="pt-BR"/>
        </w:rPr>
      </w:pPr>
      <w:r w:rsidRPr="00216B3D">
        <w:rPr>
          <w:lang w:val="pt-BR"/>
        </w:rPr>
        <w:t xml:space="preserve">    freqInfoMBS-r18                   FreqInfoMBS-r18                                          </w:t>
      </w:r>
      <w:r w:rsidRPr="00216B3D">
        <w:rPr>
          <w:color w:val="993366"/>
          <w:lang w:val="pt-BR"/>
        </w:rPr>
        <w:t>OPTIONAL</w:t>
      </w:r>
      <w:r w:rsidRPr="00216B3D">
        <w:rPr>
          <w:lang w:val="pt-BR"/>
        </w:rPr>
        <w:t>,</w:t>
      </w:r>
    </w:p>
    <w:p w14:paraId="74FED0A7" w14:textId="77777777" w:rsidR="003D2E3C" w:rsidRPr="00EE6E73" w:rsidRDefault="003D2E3C" w:rsidP="00EE6E73">
      <w:pPr>
        <w:pStyle w:val="PL"/>
      </w:pPr>
      <w:r w:rsidRPr="00216B3D">
        <w:rPr>
          <w:lang w:val="pt-BR"/>
        </w:rPr>
        <w:t xml:space="preserve">    </w:t>
      </w:r>
      <w:r w:rsidRPr="00EE6E73">
        <w:t xml:space="preserve">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216B3D" w:rsidRDefault="003D2E3C" w:rsidP="00EE6E73">
      <w:pPr>
        <w:pStyle w:val="PL"/>
        <w:rPr>
          <w:lang w:val="pt-BR"/>
        </w:rPr>
      </w:pPr>
      <w:r w:rsidRPr="00216B3D">
        <w:rPr>
          <w:lang w:val="pt-BR"/>
        </w:rPr>
        <w:t>}</w:t>
      </w:r>
    </w:p>
    <w:p w14:paraId="0BC8ADEF" w14:textId="77777777" w:rsidR="003D2E3C" w:rsidRPr="00216B3D" w:rsidRDefault="003D2E3C" w:rsidP="00EE6E73">
      <w:pPr>
        <w:pStyle w:val="PL"/>
        <w:rPr>
          <w:lang w:val="pt-BR"/>
        </w:rPr>
      </w:pPr>
    </w:p>
    <w:p w14:paraId="2CC56219" w14:textId="121D0370" w:rsidR="003D2E3C" w:rsidRPr="00216B3D" w:rsidRDefault="003D2E3C" w:rsidP="00EE6E73">
      <w:pPr>
        <w:pStyle w:val="PL"/>
        <w:rPr>
          <w:lang w:val="pt-BR"/>
        </w:rPr>
      </w:pPr>
      <w:r w:rsidRPr="00216B3D">
        <w:rPr>
          <w:lang w:val="pt-BR"/>
        </w:rPr>
        <w:t xml:space="preserve">FreqInfoMBS-r18 ::=               </w:t>
      </w:r>
      <w:r w:rsidRPr="00216B3D">
        <w:rPr>
          <w:color w:val="993366"/>
          <w:lang w:val="pt-BR"/>
        </w:rPr>
        <w:t>SEQUENCE</w:t>
      </w:r>
      <w:r w:rsidRPr="00216B3D">
        <w:rPr>
          <w:lang w:val="pt-BR"/>
        </w:rPr>
        <w:t xml:space="preserve"> {</w:t>
      </w:r>
    </w:p>
    <w:p w14:paraId="2B511C5F" w14:textId="77777777" w:rsidR="003D2E3C" w:rsidRPr="00216B3D" w:rsidRDefault="003D2E3C" w:rsidP="00EE6E73">
      <w:pPr>
        <w:pStyle w:val="PL"/>
        <w:rPr>
          <w:lang w:val="pt-BR"/>
        </w:rPr>
      </w:pPr>
      <w:r w:rsidRPr="00216B3D">
        <w:rPr>
          <w:lang w:val="pt-BR"/>
        </w:rPr>
        <w:t xml:space="preserve">    carrierFreqMBS-r18                ARFCN-ValueNR,</w:t>
      </w:r>
    </w:p>
    <w:p w14:paraId="61BA2055" w14:textId="77777777" w:rsidR="003D2E3C" w:rsidRPr="00216B3D" w:rsidRDefault="003D2E3C" w:rsidP="00EE6E73">
      <w:pPr>
        <w:pStyle w:val="PL"/>
        <w:rPr>
          <w:lang w:val="pt-BR"/>
        </w:rPr>
      </w:pPr>
      <w:r w:rsidRPr="00216B3D">
        <w:rPr>
          <w:lang w:val="pt-BR"/>
        </w:rPr>
        <w:t xml:space="preserve">    freqBandIndicatorMBS-r18          FreqBandIndicatorNR</w:t>
      </w:r>
    </w:p>
    <w:p w14:paraId="3C774315" w14:textId="77777777" w:rsidR="003D2E3C" w:rsidRPr="00216B3D" w:rsidRDefault="003D2E3C" w:rsidP="00EE6E73">
      <w:pPr>
        <w:pStyle w:val="PL"/>
        <w:rPr>
          <w:lang w:val="pt-BR"/>
        </w:rPr>
      </w:pPr>
      <w:r w:rsidRPr="00216B3D">
        <w:rPr>
          <w:lang w:val="pt-BR"/>
        </w:rPr>
        <w:t>}</w:t>
      </w:r>
    </w:p>
    <w:p w14:paraId="46554D2D" w14:textId="77777777" w:rsidR="003D2E3C" w:rsidRPr="00216B3D" w:rsidRDefault="003D2E3C" w:rsidP="00EE6E73">
      <w:pPr>
        <w:pStyle w:val="PL"/>
        <w:rPr>
          <w:lang w:val="pt-BR"/>
        </w:rPr>
      </w:pPr>
    </w:p>
    <w:p w14:paraId="517E9B4D" w14:textId="77777777" w:rsidR="003D2E3C" w:rsidRPr="00216B3D" w:rsidRDefault="003D2E3C" w:rsidP="00EE6E73">
      <w:pPr>
        <w:pStyle w:val="PL"/>
        <w:rPr>
          <w:lang w:val="pt-BR"/>
        </w:rPr>
      </w:pPr>
      <w:r w:rsidRPr="00216B3D">
        <w:rPr>
          <w:lang w:val="pt-BR"/>
        </w:rPr>
        <w:t xml:space="preserve">CFR-LocationAndBW-r18 ::=         </w:t>
      </w:r>
      <w:r w:rsidRPr="00216B3D">
        <w:rPr>
          <w:color w:val="993366"/>
          <w:lang w:val="pt-BR"/>
        </w:rPr>
        <w:t>SEQUENCE</w:t>
      </w:r>
      <w:r w:rsidRPr="00216B3D">
        <w:rPr>
          <w:lang w:val="pt-BR"/>
        </w:rPr>
        <w:t xml:space="preserve"> {</w:t>
      </w:r>
    </w:p>
    <w:p w14:paraId="0118BEA8" w14:textId="77777777" w:rsidR="003D2E3C" w:rsidRPr="00216B3D" w:rsidRDefault="003D2E3C" w:rsidP="00EE6E73">
      <w:pPr>
        <w:pStyle w:val="PL"/>
        <w:rPr>
          <w:lang w:val="pt-BR"/>
        </w:rPr>
      </w:pPr>
      <w:r w:rsidRPr="00216B3D">
        <w:rPr>
          <w:lang w:val="pt-BR"/>
        </w:rPr>
        <w:t xml:space="preserve">    locationAndBandwidthMBS-r18       </w:t>
      </w:r>
      <w:r w:rsidRPr="00216B3D">
        <w:rPr>
          <w:color w:val="993366"/>
          <w:lang w:val="pt-BR"/>
        </w:rPr>
        <w:t>INTEGER</w:t>
      </w:r>
      <w:r w:rsidRPr="00216B3D">
        <w:rPr>
          <w:lang w:val="pt-BR"/>
        </w:rPr>
        <w:t xml:space="preserve"> (0..37949)                                       </w:t>
      </w:r>
      <w:r w:rsidRPr="00216B3D">
        <w:rPr>
          <w:color w:val="993366"/>
          <w:lang w:val="pt-BR"/>
        </w:rPr>
        <w:t>OPTIONAL</w:t>
      </w:r>
      <w:r w:rsidRPr="00216B3D">
        <w:rPr>
          <w:lang w:val="pt-BR"/>
        </w:rPr>
        <w:t>,</w:t>
      </w:r>
    </w:p>
    <w:p w14:paraId="2D56D2CD" w14:textId="77777777" w:rsidR="003D2E3C" w:rsidRPr="00216B3D" w:rsidRDefault="003D2E3C" w:rsidP="00EE6E73">
      <w:pPr>
        <w:pStyle w:val="PL"/>
        <w:rPr>
          <w:lang w:val="pt-BR"/>
        </w:rPr>
      </w:pPr>
      <w:r w:rsidRPr="00216B3D">
        <w:rPr>
          <w:lang w:val="pt-BR"/>
        </w:rPr>
        <w:t xml:space="preserve">    absoluteFrequencyPointA-MBS-r18   ARFCN-ValueNR                                            </w:t>
      </w:r>
      <w:r w:rsidRPr="00216B3D">
        <w:rPr>
          <w:color w:val="993366"/>
          <w:lang w:val="pt-BR"/>
        </w:rPr>
        <w:t>OPTIONAL</w:t>
      </w:r>
      <w:r w:rsidRPr="00216B3D">
        <w:rPr>
          <w:lang w:val="pt-BR"/>
        </w:rPr>
        <w:t>,</w:t>
      </w:r>
    </w:p>
    <w:p w14:paraId="76E1DCE9" w14:textId="77777777" w:rsidR="003D2E3C" w:rsidRPr="00216B3D" w:rsidRDefault="003D2E3C" w:rsidP="00EE6E73">
      <w:pPr>
        <w:pStyle w:val="PL"/>
        <w:rPr>
          <w:lang w:val="pt-BR"/>
        </w:rPr>
      </w:pPr>
      <w:r w:rsidRPr="00216B3D">
        <w:rPr>
          <w:lang w:val="pt-BR"/>
        </w:rPr>
        <w:t xml:space="preserve">    offsetToCarrierMBS-r18            </w:t>
      </w:r>
      <w:r w:rsidRPr="00216B3D">
        <w:rPr>
          <w:color w:val="993366"/>
          <w:lang w:val="pt-BR"/>
        </w:rPr>
        <w:t>INTEGER</w:t>
      </w:r>
      <w:r w:rsidRPr="00216B3D">
        <w:rPr>
          <w:lang w:val="pt-BR"/>
        </w:rPr>
        <w:t xml:space="preserve"> (0..2199)                                        </w:t>
      </w:r>
      <w:r w:rsidRPr="00216B3D">
        <w:rPr>
          <w:color w:val="993366"/>
          <w:lang w:val="pt-BR"/>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5797" w:name="_Toc193446650"/>
      <w:bookmarkStart w:id="5798" w:name="_Toc193452455"/>
      <w:bookmarkStart w:id="5799" w:name="_Toc193463729"/>
      <w:bookmarkStart w:id="5800" w:name="_Toc201296016"/>
      <w:bookmarkStart w:id="5801" w:name="MCCQCTEMPBM_00000730"/>
      <w:r w:rsidRPr="00EE6E73">
        <w:t>–</w:t>
      </w:r>
      <w:r w:rsidRPr="00EE6E73">
        <w:tab/>
      </w:r>
      <w:r w:rsidRPr="00EE6E73">
        <w:rPr>
          <w:i/>
        </w:rPr>
        <w:t>MBS-</w:t>
      </w:r>
      <w:r w:rsidRPr="00EE6E73">
        <w:rPr>
          <w:i/>
          <w:iCs/>
        </w:rPr>
        <w:t>ServiceList</w:t>
      </w:r>
      <w:bookmarkEnd w:id="5797"/>
      <w:bookmarkEnd w:id="5798"/>
      <w:bookmarkEnd w:id="5799"/>
      <w:bookmarkEnd w:id="5800"/>
    </w:p>
    <w:bookmarkEnd w:id="580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8E2B4D" w:rsidRDefault="00807B1C" w:rsidP="00EE6E73">
      <w:pPr>
        <w:pStyle w:val="PL"/>
      </w:pPr>
      <w:r w:rsidRPr="008E2B4D">
        <w:t xml:space="preserve">MBS-ServiceList-r17 ::=         </w:t>
      </w:r>
      <w:r w:rsidRPr="008E2B4D">
        <w:rPr>
          <w:color w:val="993366"/>
        </w:rPr>
        <w:t>SEQUENCE</w:t>
      </w:r>
      <w:r w:rsidRPr="008E2B4D">
        <w:t xml:space="preserve"> (</w:t>
      </w:r>
      <w:r w:rsidRPr="008E2B4D">
        <w:rPr>
          <w:color w:val="993366"/>
        </w:rPr>
        <w:t>SIZE</w:t>
      </w:r>
      <w:r w:rsidRPr="008E2B4D">
        <w:t xml:space="preserve"> (</w:t>
      </w:r>
      <w:r w:rsidR="00853B2B" w:rsidRPr="008E2B4D">
        <w:t>1</w:t>
      </w:r>
      <w:r w:rsidRPr="008E2B4D">
        <w:t>..maxNrofMBS-ServiceListPerUE-r17))</w:t>
      </w:r>
      <w:r w:rsidRPr="008E2B4D">
        <w:rPr>
          <w:color w:val="993366"/>
        </w:rPr>
        <w:t xml:space="preserve"> OF</w:t>
      </w:r>
      <w:r w:rsidRPr="008E2B4D">
        <w:t xml:space="preserve"> MBS-ServiceInfo-r17</w:t>
      </w:r>
    </w:p>
    <w:p w14:paraId="45ED88B2" w14:textId="77777777" w:rsidR="00807B1C" w:rsidRPr="008E2B4D" w:rsidRDefault="00807B1C" w:rsidP="00EE6E73">
      <w:pPr>
        <w:pStyle w:val="PL"/>
      </w:pPr>
    </w:p>
    <w:p w14:paraId="44A1DCBF" w14:textId="7B343EC3" w:rsidR="00807B1C" w:rsidRPr="008E2B4D" w:rsidRDefault="00807B1C" w:rsidP="00EE6E73">
      <w:pPr>
        <w:pStyle w:val="PL"/>
      </w:pPr>
      <w:r w:rsidRPr="008E2B4D">
        <w:t xml:space="preserve">MBS-ServiceInfo-r17 ::=         </w:t>
      </w:r>
      <w:r w:rsidRPr="008E2B4D">
        <w:rPr>
          <w:color w:val="993366"/>
        </w:rPr>
        <w:t>SEQUENCE</w:t>
      </w:r>
      <w:r w:rsidRPr="008E2B4D">
        <w:t xml:space="preserve"> {</w:t>
      </w:r>
    </w:p>
    <w:p w14:paraId="109E5B30" w14:textId="18A4894E" w:rsidR="00807B1C" w:rsidRPr="008E2B4D" w:rsidRDefault="00807B1C" w:rsidP="00EE6E73">
      <w:pPr>
        <w:pStyle w:val="PL"/>
      </w:pPr>
      <w:r w:rsidRPr="008E2B4D">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5802" w:name="_Toc193446651"/>
      <w:bookmarkStart w:id="5803" w:name="_Toc193452456"/>
      <w:bookmarkStart w:id="5804" w:name="_Toc193463730"/>
      <w:bookmarkStart w:id="5805" w:name="_Toc201296017"/>
      <w:bookmarkStart w:id="5806" w:name="MCCQCTEMPBM_00000731"/>
      <w:r w:rsidRPr="00EE6E73">
        <w:t>–</w:t>
      </w:r>
      <w:r w:rsidRPr="00EE6E73">
        <w:tab/>
      </w:r>
      <w:r w:rsidRPr="00EE6E73">
        <w:rPr>
          <w:i/>
        </w:rPr>
        <w:t>MBS-</w:t>
      </w:r>
      <w:r w:rsidRPr="00EE6E73">
        <w:rPr>
          <w:i/>
          <w:iCs/>
        </w:rPr>
        <w:t>SessionInfoList</w:t>
      </w:r>
      <w:bookmarkEnd w:id="5802"/>
      <w:bookmarkEnd w:id="5803"/>
      <w:bookmarkEnd w:id="5804"/>
      <w:bookmarkEnd w:id="5805"/>
    </w:p>
    <w:bookmarkEnd w:id="580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8E2B4D" w:rsidRDefault="00807B1C" w:rsidP="00EE6E73">
      <w:pPr>
        <w:pStyle w:val="PL"/>
      </w:pPr>
      <w:r w:rsidRPr="008E2B4D">
        <w:t xml:space="preserve">MBS-SessionInfo-r17 ::=          </w:t>
      </w:r>
      <w:r w:rsidRPr="008E2B4D">
        <w:rPr>
          <w:color w:val="993366"/>
        </w:rPr>
        <w:t>SEQUENCE</w:t>
      </w:r>
      <w:r w:rsidRPr="008E2B4D">
        <w:t xml:space="preserve"> {</w:t>
      </w:r>
    </w:p>
    <w:p w14:paraId="12D6D134" w14:textId="5B685571" w:rsidR="00807B1C" w:rsidRPr="008E2B4D" w:rsidRDefault="00807B1C" w:rsidP="00EE6E73">
      <w:pPr>
        <w:pStyle w:val="PL"/>
      </w:pPr>
      <w:r w:rsidRPr="008E2B4D">
        <w:t xml:space="preserve">    mbs-SessionId-r17                TMGI-r17,</w:t>
      </w:r>
    </w:p>
    <w:p w14:paraId="562475B5" w14:textId="0F66190C" w:rsidR="00807B1C" w:rsidRPr="00EE6E73" w:rsidRDefault="00807B1C" w:rsidP="00EE6E73">
      <w:pPr>
        <w:pStyle w:val="PL"/>
      </w:pPr>
      <w:r w:rsidRPr="008E2B4D">
        <w:t xml:space="preserve">    </w:t>
      </w:r>
      <w:r w:rsidRPr="00EE6E73">
        <w:t>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8E2B4D" w:rsidRDefault="00807B1C" w:rsidP="00EE6E73">
      <w:pPr>
        <w:pStyle w:val="PL"/>
      </w:pPr>
      <w:r w:rsidRPr="008E2B4D">
        <w:t>}</w:t>
      </w:r>
    </w:p>
    <w:p w14:paraId="5B823581" w14:textId="77777777" w:rsidR="00807B1C" w:rsidRPr="008E2B4D" w:rsidRDefault="00807B1C" w:rsidP="00EE6E73">
      <w:pPr>
        <w:pStyle w:val="PL"/>
      </w:pPr>
    </w:p>
    <w:p w14:paraId="2D4B7AA5" w14:textId="2E457862" w:rsidR="00807B1C" w:rsidRPr="008E2B4D" w:rsidRDefault="00807B1C" w:rsidP="00EE6E73">
      <w:pPr>
        <w:pStyle w:val="PL"/>
      </w:pPr>
      <w:r w:rsidRPr="008E2B4D">
        <w:t xml:space="preserve">DRX-ConfigPTM-Index-r17 ::=          </w:t>
      </w:r>
      <w:r w:rsidRPr="008E2B4D">
        <w:rPr>
          <w:color w:val="993366"/>
        </w:rPr>
        <w:t>INTEGER</w:t>
      </w:r>
      <w:r w:rsidRPr="008E2B4D">
        <w:t xml:space="preserve"> (0..maxNrofDRX-ConfigPTM-1-r17)</w:t>
      </w:r>
    </w:p>
    <w:p w14:paraId="43ACCB2E" w14:textId="77777777" w:rsidR="00807B1C" w:rsidRPr="008E2B4D" w:rsidRDefault="00807B1C" w:rsidP="00EE6E73">
      <w:pPr>
        <w:pStyle w:val="PL"/>
      </w:pPr>
    </w:p>
    <w:p w14:paraId="56FB893D" w14:textId="292D4BEF" w:rsidR="00807B1C" w:rsidRPr="008E2B4D" w:rsidRDefault="00807B1C" w:rsidP="00EE6E73">
      <w:pPr>
        <w:pStyle w:val="PL"/>
      </w:pPr>
      <w:r w:rsidRPr="008E2B4D">
        <w:t xml:space="preserve">PDSCH-ConfigIndex-r17  ::=           </w:t>
      </w:r>
      <w:r w:rsidRPr="008E2B4D">
        <w:rPr>
          <w:color w:val="993366"/>
        </w:rPr>
        <w:t>INTEGER</w:t>
      </w:r>
      <w:r w:rsidRPr="008E2B4D">
        <w:t xml:space="preserve"> (0..maxNrofPDSCH-ConfigPTM-1-r17)</w:t>
      </w:r>
    </w:p>
    <w:p w14:paraId="0ACCC7B9" w14:textId="77777777" w:rsidR="00807B1C" w:rsidRPr="008E2B4D"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8E2B4D" w:rsidRDefault="00807B1C" w:rsidP="00EE6E73">
      <w:pPr>
        <w:pStyle w:val="PL"/>
      </w:pPr>
      <w:r w:rsidRPr="00EE6E73">
        <w:t xml:space="preserve">        </w:t>
      </w:r>
      <w:r w:rsidRPr="008E2B4D">
        <w:t xml:space="preserve">rohc                             </w:t>
      </w:r>
      <w:r w:rsidR="00853B2B" w:rsidRPr="008E2B4D">
        <w:t xml:space="preserve">    </w:t>
      </w:r>
      <w:r w:rsidRPr="008E2B4D">
        <w:rPr>
          <w:color w:val="993366"/>
        </w:rPr>
        <w:t>SEQUENCE</w:t>
      </w:r>
      <w:r w:rsidRPr="008E2B4D">
        <w:t xml:space="preserve"> {</w:t>
      </w:r>
    </w:p>
    <w:p w14:paraId="7E2B6DE1" w14:textId="79F5F0C3" w:rsidR="00807B1C" w:rsidRPr="008E2B4D" w:rsidRDefault="00807B1C" w:rsidP="00EE6E73">
      <w:pPr>
        <w:pStyle w:val="PL"/>
      </w:pPr>
      <w:r w:rsidRPr="008E2B4D">
        <w:t xml:space="preserve">            maxCID-r17                           </w:t>
      </w:r>
      <w:r w:rsidRPr="008E2B4D">
        <w:rPr>
          <w:color w:val="993366"/>
        </w:rPr>
        <w:t>INTEGER</w:t>
      </w:r>
      <w:r w:rsidRPr="008E2B4D">
        <w:t xml:space="preserve"> (1..16)               DEFAULT 15,</w:t>
      </w:r>
    </w:p>
    <w:p w14:paraId="63235AFB" w14:textId="610B97BC" w:rsidR="00807B1C" w:rsidRPr="008E2B4D" w:rsidRDefault="00807B1C" w:rsidP="00EE6E73">
      <w:pPr>
        <w:pStyle w:val="PL"/>
      </w:pPr>
      <w:r w:rsidRPr="008E2B4D">
        <w:t xml:space="preserve">            profiles-r17                         </w:t>
      </w:r>
      <w:r w:rsidRPr="008E2B4D">
        <w:rPr>
          <w:color w:val="993366"/>
        </w:rPr>
        <w:t>SEQUENCE</w:t>
      </w:r>
      <w:r w:rsidRPr="008E2B4D">
        <w:t xml:space="preserve"> {</w:t>
      </w:r>
    </w:p>
    <w:p w14:paraId="5E662DF7" w14:textId="6B225928" w:rsidR="00807B1C" w:rsidRPr="00EE6E73" w:rsidRDefault="00807B1C" w:rsidP="00EE6E73">
      <w:pPr>
        <w:pStyle w:val="PL"/>
      </w:pPr>
      <w:r w:rsidRPr="008E2B4D">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5807" w:name="_Toc193446652"/>
      <w:bookmarkStart w:id="5808" w:name="_Toc193452457"/>
      <w:bookmarkStart w:id="5809" w:name="_Toc193463731"/>
      <w:bookmarkStart w:id="5810" w:name="_Toc201296018"/>
      <w:bookmarkStart w:id="5811" w:name="MCCQCTEMPBM_00000732"/>
      <w:r w:rsidRPr="00EE6E73">
        <w:t>–</w:t>
      </w:r>
      <w:r w:rsidRPr="00EE6E73">
        <w:tab/>
      </w:r>
      <w:r w:rsidRPr="00EE6E73">
        <w:rPr>
          <w:i/>
        </w:rPr>
        <w:t>MBS-SessionInfoListMulticast</w:t>
      </w:r>
      <w:bookmarkEnd w:id="5807"/>
      <w:bookmarkEnd w:id="5808"/>
      <w:bookmarkEnd w:id="5809"/>
      <w:bookmarkEnd w:id="5810"/>
    </w:p>
    <w:bookmarkEnd w:id="581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8E2B4D" w:rsidRDefault="003D2E3C" w:rsidP="00EE6E73">
      <w:pPr>
        <w:pStyle w:val="PL"/>
      </w:pPr>
      <w:r w:rsidRPr="00EE6E73">
        <w:t xml:space="preserve">    </w:t>
      </w:r>
      <w:r w:rsidRPr="008E2B4D">
        <w:t>rlc-Config-r18                     MRB-RLC-ConfigMulticast-r18,</w:t>
      </w:r>
    </w:p>
    <w:p w14:paraId="078C91FF" w14:textId="77777777" w:rsidR="003D2E3C" w:rsidRPr="008E2B4D" w:rsidRDefault="003D2E3C" w:rsidP="00EE6E73">
      <w:pPr>
        <w:pStyle w:val="PL"/>
      </w:pPr>
      <w:r w:rsidRPr="008E2B4D">
        <w:t xml:space="preserve">    ...</w:t>
      </w:r>
    </w:p>
    <w:p w14:paraId="36C99205" w14:textId="77777777" w:rsidR="003D2E3C" w:rsidRPr="008E2B4D" w:rsidRDefault="003D2E3C" w:rsidP="00EE6E73">
      <w:pPr>
        <w:pStyle w:val="PL"/>
      </w:pPr>
      <w:r w:rsidRPr="008E2B4D">
        <w:t>}</w:t>
      </w:r>
    </w:p>
    <w:p w14:paraId="6DF38E00" w14:textId="77777777" w:rsidR="003D2E3C" w:rsidRPr="008E2B4D" w:rsidRDefault="003D2E3C" w:rsidP="00EE6E73">
      <w:pPr>
        <w:pStyle w:val="PL"/>
      </w:pPr>
    </w:p>
    <w:p w14:paraId="339B7B14" w14:textId="642D6647" w:rsidR="003D2E3C" w:rsidRPr="008E2B4D" w:rsidRDefault="003D2E3C" w:rsidP="00EE6E73">
      <w:pPr>
        <w:pStyle w:val="PL"/>
      </w:pPr>
      <w:r w:rsidRPr="008E2B4D">
        <w:t xml:space="preserve">MRB-PDCP-ConfigMulticast-r18 ::=   </w:t>
      </w:r>
      <w:r w:rsidRPr="008E2B4D">
        <w:rPr>
          <w:color w:val="993366"/>
        </w:rPr>
        <w:t>SEQUENCE</w:t>
      </w:r>
      <w:r w:rsidRPr="008E2B4D">
        <w:t xml:space="preserve"> {</w:t>
      </w:r>
    </w:p>
    <w:p w14:paraId="6ECD8973" w14:textId="3ABD7782" w:rsidR="003D2E3C" w:rsidRPr="00EE6E73" w:rsidRDefault="003D2E3C" w:rsidP="00EE6E73">
      <w:pPr>
        <w:pStyle w:val="PL"/>
      </w:pPr>
      <w:r w:rsidRPr="008E2B4D">
        <w:t xml:space="preserve">    </w:t>
      </w:r>
      <w:r w:rsidRPr="00EE6E73">
        <w:t xml:space="preserve">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8E2B4D" w:rsidRDefault="003D2E3C" w:rsidP="00EE6E73">
      <w:pPr>
        <w:pStyle w:val="PL"/>
      </w:pPr>
      <w:r w:rsidRPr="00EE6E73">
        <w:t xml:space="preserve">        </w:t>
      </w:r>
      <w:r w:rsidRPr="008E2B4D">
        <w:t xml:space="preserve">rohc                               </w:t>
      </w:r>
      <w:r w:rsidRPr="008E2B4D">
        <w:rPr>
          <w:color w:val="993366"/>
        </w:rPr>
        <w:t>SEQUENCE</w:t>
      </w:r>
      <w:r w:rsidRPr="008E2B4D">
        <w:t xml:space="preserve"> {</w:t>
      </w:r>
    </w:p>
    <w:p w14:paraId="58126E62" w14:textId="2118F20E" w:rsidR="003D2E3C" w:rsidRPr="008E2B4D" w:rsidRDefault="003D2E3C" w:rsidP="00EE6E73">
      <w:pPr>
        <w:pStyle w:val="PL"/>
      </w:pPr>
      <w:r w:rsidRPr="008E2B4D">
        <w:t xml:space="preserve">            maxCID-r18                         </w:t>
      </w:r>
      <w:r w:rsidRPr="008E2B4D">
        <w:rPr>
          <w:color w:val="993366"/>
        </w:rPr>
        <w:t>INTEGER</w:t>
      </w:r>
      <w:r w:rsidRPr="008E2B4D">
        <w:t xml:space="preserve"> (1..16)               DEFAULT 15,</w:t>
      </w:r>
    </w:p>
    <w:p w14:paraId="56217E51" w14:textId="17947DC8" w:rsidR="003D2E3C" w:rsidRPr="008E2B4D" w:rsidRDefault="003D2E3C" w:rsidP="00EE6E73">
      <w:pPr>
        <w:pStyle w:val="PL"/>
      </w:pPr>
      <w:r w:rsidRPr="008E2B4D">
        <w:t xml:space="preserve">            profiles-r18                       </w:t>
      </w:r>
      <w:r w:rsidRPr="008E2B4D">
        <w:rPr>
          <w:color w:val="993366"/>
        </w:rPr>
        <w:t>SEQUENCE</w:t>
      </w:r>
      <w:r w:rsidRPr="008E2B4D">
        <w:t xml:space="preserve"> {</w:t>
      </w:r>
    </w:p>
    <w:p w14:paraId="5DF7C5A9" w14:textId="35025625" w:rsidR="003D2E3C" w:rsidRPr="00EE6E73" w:rsidRDefault="003D2E3C" w:rsidP="00EE6E73">
      <w:pPr>
        <w:pStyle w:val="PL"/>
      </w:pPr>
      <w:r w:rsidRPr="008E2B4D">
        <w:t xml:space="preserve">                </w:t>
      </w:r>
      <w:r w:rsidRPr="00EE6E73">
        <w:t xml:space="preserve">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5812" w:name="_Toc193446653"/>
      <w:bookmarkStart w:id="5813" w:name="_Toc193452458"/>
      <w:bookmarkStart w:id="5814" w:name="_Toc193463732"/>
      <w:bookmarkStart w:id="5815" w:name="_Toc201296019"/>
      <w:bookmarkStart w:id="5816" w:name="MCCQCTEMPBM_00000733"/>
      <w:r w:rsidRPr="00EE6E73">
        <w:t>–</w:t>
      </w:r>
      <w:r w:rsidRPr="00EE6E73">
        <w:tab/>
      </w:r>
      <w:r w:rsidRPr="00EE6E73">
        <w:rPr>
          <w:i/>
        </w:rPr>
        <w:t>MTCH-SSB-MappingWindowList</w:t>
      </w:r>
      <w:bookmarkEnd w:id="5812"/>
      <w:bookmarkEnd w:id="5813"/>
      <w:bookmarkEnd w:id="5814"/>
      <w:bookmarkEnd w:id="5815"/>
    </w:p>
    <w:bookmarkEnd w:id="581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5817" w:name="_Toc193446654"/>
      <w:bookmarkStart w:id="5818" w:name="_Toc193452459"/>
      <w:bookmarkStart w:id="5819" w:name="_Toc193463733"/>
      <w:bookmarkStart w:id="5820" w:name="_Toc201296020"/>
      <w:bookmarkStart w:id="5821" w:name="MCCQCTEMPBM_00000734"/>
      <w:r w:rsidRPr="00EE6E73">
        <w:t>–</w:t>
      </w:r>
      <w:r w:rsidRPr="00EE6E73">
        <w:tab/>
      </w:r>
      <w:r w:rsidRPr="00EE6E73">
        <w:rPr>
          <w:i/>
        </w:rPr>
        <w:t>PDSCH-ConfigBroadcast</w:t>
      </w:r>
      <w:bookmarkEnd w:id="5817"/>
      <w:bookmarkEnd w:id="5818"/>
      <w:bookmarkEnd w:id="5819"/>
      <w:bookmarkEnd w:id="5820"/>
    </w:p>
    <w:bookmarkEnd w:id="582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5822" w:name="_Toc193446655"/>
      <w:bookmarkStart w:id="5823" w:name="_Toc193452460"/>
      <w:bookmarkStart w:id="5824" w:name="_Toc193463734"/>
      <w:bookmarkStart w:id="5825" w:name="_Toc201296021"/>
      <w:bookmarkStart w:id="5826" w:name="MCCQCTEMPBM_00000735"/>
      <w:r w:rsidRPr="00EE6E73">
        <w:t>–</w:t>
      </w:r>
      <w:r w:rsidRPr="00EE6E73">
        <w:tab/>
      </w:r>
      <w:r w:rsidRPr="00EE6E73">
        <w:rPr>
          <w:i/>
        </w:rPr>
        <w:t>TMGI</w:t>
      </w:r>
      <w:bookmarkEnd w:id="5822"/>
      <w:bookmarkEnd w:id="5823"/>
      <w:bookmarkEnd w:id="5824"/>
      <w:bookmarkEnd w:id="5825"/>
    </w:p>
    <w:bookmarkEnd w:id="582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bookmarkEnd w:id="6"/>
      <w:bookmarkEnd w:id="7"/>
      <w:bookmarkEnd w:id="8"/>
      <w:bookmarkEnd w:id="9"/>
      <w:bookmarkEnd w:id="10"/>
      <w:bookmarkEnd w:id="11"/>
      <w:bookmarkEnd w:id="12"/>
      <w:bookmarkEnd w:id="13"/>
      <w:bookmarkEnd w:id="14"/>
      <w:bookmarkEnd w:id="15"/>
      <w:bookmarkEnd w:id="16"/>
      <w:bookmarkEnd w:id="17"/>
    </w:tbl>
    <w:p w14:paraId="410963E0" w14:textId="77777777" w:rsidR="00853B2B" w:rsidRPr="00EE6E73" w:rsidRDefault="00853B2B" w:rsidP="00394471"/>
    <w:sectPr w:rsidR="00853B2B" w:rsidRPr="00EE6E73" w:rsidSect="00707B7A">
      <w:headerReference w:type="default" r:id="rId20"/>
      <w:footerReference w:type="default" r:id="rId21"/>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FD1738" w14:textId="77777777" w:rsidR="00BE5EDB" w:rsidRPr="007B4B4C" w:rsidRDefault="00BE5EDB">
      <w:pPr>
        <w:spacing w:after="0"/>
      </w:pPr>
      <w:r w:rsidRPr="007B4B4C">
        <w:separator/>
      </w:r>
    </w:p>
  </w:endnote>
  <w:endnote w:type="continuationSeparator" w:id="0">
    <w:p w14:paraId="31047720" w14:textId="77777777" w:rsidR="00BE5EDB" w:rsidRPr="007B4B4C" w:rsidRDefault="00BE5EDB">
      <w:pPr>
        <w:spacing w:after="0"/>
      </w:pPr>
      <w:r w:rsidRPr="007B4B4C">
        <w:continuationSeparator/>
      </w:r>
    </w:p>
  </w:endnote>
  <w:endnote w:type="continuationNotice" w:id="1">
    <w:p w14:paraId="210B9F46" w14:textId="77777777" w:rsidR="00BE5EDB" w:rsidRPr="007B4B4C" w:rsidRDefault="00BE5E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CB31F2" w14:textId="77777777" w:rsidR="00BE5EDB" w:rsidRPr="007B4B4C" w:rsidRDefault="00BE5EDB">
      <w:pPr>
        <w:spacing w:after="0"/>
      </w:pPr>
      <w:r w:rsidRPr="007B4B4C">
        <w:separator/>
      </w:r>
    </w:p>
  </w:footnote>
  <w:footnote w:type="continuationSeparator" w:id="0">
    <w:p w14:paraId="1284911E" w14:textId="77777777" w:rsidR="00BE5EDB" w:rsidRPr="007B4B4C" w:rsidRDefault="00BE5EDB">
      <w:pPr>
        <w:spacing w:after="0"/>
      </w:pPr>
      <w:r w:rsidRPr="007B4B4C">
        <w:continuationSeparator/>
      </w:r>
    </w:p>
  </w:footnote>
  <w:footnote w:type="continuationNotice" w:id="1">
    <w:p w14:paraId="181C9E34" w14:textId="77777777" w:rsidR="00BE5EDB" w:rsidRPr="007B4B4C" w:rsidRDefault="00BE5E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5A3AB3D"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1F35A2">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931A5E2"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1F35A2">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2"/>
  </w:num>
  <w:num w:numId="20" w16cid:durableId="236787153">
    <w:abstractNumId w:val="22"/>
  </w:num>
  <w:num w:numId="21" w16cid:durableId="701511839">
    <w:abstractNumId w:val="11"/>
  </w:num>
  <w:num w:numId="22" w16cid:durableId="1059205307">
    <w:abstractNumId w:val="47"/>
  </w:num>
  <w:num w:numId="23" w16cid:durableId="1596865912">
    <w:abstractNumId w:val="24"/>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1"/>
  </w:num>
  <w:num w:numId="29" w16cid:durableId="1322123802">
    <w:abstractNumId w:val="26"/>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3"/>
  </w:num>
  <w:num w:numId="36" w16cid:durableId="439375767">
    <w:abstractNumId w:val="31"/>
  </w:num>
  <w:num w:numId="37" w16cid:durableId="926573521">
    <w:abstractNumId w:val="50"/>
  </w:num>
  <w:num w:numId="38" w16cid:durableId="1259410486">
    <w:abstractNumId w:val="54"/>
  </w:num>
  <w:num w:numId="39" w16cid:durableId="1347950033">
    <w:abstractNumId w:val="14"/>
  </w:num>
  <w:num w:numId="40" w16cid:durableId="802313053">
    <w:abstractNumId w:val="42"/>
  </w:num>
  <w:num w:numId="41" w16cid:durableId="297298441">
    <w:abstractNumId w:val="29"/>
  </w:num>
  <w:num w:numId="42" w16cid:durableId="1166167161">
    <w:abstractNumId w:val="30"/>
  </w:num>
  <w:num w:numId="43" w16cid:durableId="1876771378">
    <w:abstractNumId w:val="13"/>
  </w:num>
  <w:num w:numId="44" w16cid:durableId="85932">
    <w:abstractNumId w:val="34"/>
  </w:num>
  <w:num w:numId="45" w16cid:durableId="526718341">
    <w:abstractNumId w:val="28"/>
  </w:num>
  <w:num w:numId="46" w16cid:durableId="391269479">
    <w:abstractNumId w:val="20"/>
  </w:num>
  <w:num w:numId="47" w16cid:durableId="1844583080">
    <w:abstractNumId w:val="49"/>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1990593832">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_v1">
    <w15:presenceInfo w15:providerId="None" w15:userId="RAN2#131_v1"/>
  </w15:person>
  <w15:person w15:author="RAN2#129-bis">
    <w15:presenceInfo w15:providerId="None" w15:userId="RAN2#129-bis"/>
  </w15:person>
  <w15:person w15:author="RAN2#131">
    <w15:presenceInfo w15:providerId="None" w15:userId="RAN2#131"/>
  </w15:person>
  <w15:person w15:author="RAN2#130">
    <w15:presenceInfo w15:providerId="None" w15:userId="RAN2#130"/>
  </w15:person>
  <w15:person w15:author="RAN2#131_v2">
    <w15:presenceInfo w15:providerId="None" w15:userId="RAN2#131_v2"/>
  </w15:person>
  <w15:person w15:author="RAN2#130_v2">
    <w15:presenceInfo w15:providerId="None" w15:userId="RAN2#130_v2"/>
  </w15:person>
  <w15:person w15:author="Ericsson">
    <w15:presenceInfo w15:providerId="None" w15:userId="Ericsson"/>
  </w15:person>
  <w15:person w15:author="RAN2#130_v1">
    <w15:presenceInfo w15:providerId="None" w15:userId="RAN2#130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7C"/>
    <w:rsid w:val="00007E8F"/>
    <w:rsid w:val="00010156"/>
    <w:rsid w:val="000103E4"/>
    <w:rsid w:val="00010536"/>
    <w:rsid w:val="000109D7"/>
    <w:rsid w:val="00010C3E"/>
    <w:rsid w:val="00010CDA"/>
    <w:rsid w:val="00011222"/>
    <w:rsid w:val="00011425"/>
    <w:rsid w:val="0001164C"/>
    <w:rsid w:val="00011CD5"/>
    <w:rsid w:val="00011F32"/>
    <w:rsid w:val="00011F9C"/>
    <w:rsid w:val="0001208F"/>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0FE"/>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31"/>
    <w:rsid w:val="0004615B"/>
    <w:rsid w:val="000461C8"/>
    <w:rsid w:val="0004643E"/>
    <w:rsid w:val="000464E4"/>
    <w:rsid w:val="00046C82"/>
    <w:rsid w:val="00046E54"/>
    <w:rsid w:val="0004715C"/>
    <w:rsid w:val="00047740"/>
    <w:rsid w:val="00047831"/>
    <w:rsid w:val="00047922"/>
    <w:rsid w:val="00047985"/>
    <w:rsid w:val="00050131"/>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E3"/>
    <w:rsid w:val="000625B3"/>
    <w:rsid w:val="000625D4"/>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843"/>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0BB"/>
    <w:rsid w:val="000A4139"/>
    <w:rsid w:val="000A4958"/>
    <w:rsid w:val="000A4C66"/>
    <w:rsid w:val="000A4D13"/>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EC8"/>
    <w:rsid w:val="000C44BA"/>
    <w:rsid w:val="000C451F"/>
    <w:rsid w:val="000C4554"/>
    <w:rsid w:val="000C4EB8"/>
    <w:rsid w:val="000C4F33"/>
    <w:rsid w:val="000C50E1"/>
    <w:rsid w:val="000C5402"/>
    <w:rsid w:val="000C59AF"/>
    <w:rsid w:val="000C5F94"/>
    <w:rsid w:val="000C6050"/>
    <w:rsid w:val="000C6100"/>
    <w:rsid w:val="000C64EE"/>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60"/>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DFF"/>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8C1"/>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1E"/>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9E6"/>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0F00"/>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0F"/>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4D5"/>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E8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59A"/>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416"/>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34B"/>
    <w:rsid w:val="001C2607"/>
    <w:rsid w:val="001C2BDC"/>
    <w:rsid w:val="001C2F6A"/>
    <w:rsid w:val="001C30C9"/>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1D19"/>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A2"/>
    <w:rsid w:val="001F35C4"/>
    <w:rsid w:val="001F38D4"/>
    <w:rsid w:val="001F3ADC"/>
    <w:rsid w:val="001F3C00"/>
    <w:rsid w:val="001F3C31"/>
    <w:rsid w:val="001F3F76"/>
    <w:rsid w:val="001F428A"/>
    <w:rsid w:val="001F4355"/>
    <w:rsid w:val="001F4958"/>
    <w:rsid w:val="001F4B54"/>
    <w:rsid w:val="001F4BE0"/>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A2"/>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B3D"/>
    <w:rsid w:val="00217153"/>
    <w:rsid w:val="0021747E"/>
    <w:rsid w:val="00217482"/>
    <w:rsid w:val="00217BB8"/>
    <w:rsid w:val="00217CAD"/>
    <w:rsid w:val="00220500"/>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A83"/>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C81"/>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1A9"/>
    <w:rsid w:val="002F46CB"/>
    <w:rsid w:val="002F4CEA"/>
    <w:rsid w:val="002F4FB2"/>
    <w:rsid w:val="002F51AB"/>
    <w:rsid w:val="002F57A8"/>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6D4"/>
    <w:rsid w:val="003027F5"/>
    <w:rsid w:val="003029A5"/>
    <w:rsid w:val="00302C96"/>
    <w:rsid w:val="00302EDB"/>
    <w:rsid w:val="0030315F"/>
    <w:rsid w:val="00303468"/>
    <w:rsid w:val="00303531"/>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5FA"/>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1F13"/>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89"/>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79B"/>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A7"/>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239"/>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A1"/>
    <w:rsid w:val="003C5EC8"/>
    <w:rsid w:val="003C625F"/>
    <w:rsid w:val="003C62ED"/>
    <w:rsid w:val="003C6942"/>
    <w:rsid w:val="003C6C19"/>
    <w:rsid w:val="003C6C7A"/>
    <w:rsid w:val="003C6D08"/>
    <w:rsid w:val="003C6DC0"/>
    <w:rsid w:val="003C72F3"/>
    <w:rsid w:val="003C742F"/>
    <w:rsid w:val="003C7569"/>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720"/>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0DE"/>
    <w:rsid w:val="0040224D"/>
    <w:rsid w:val="0040245F"/>
    <w:rsid w:val="0040269B"/>
    <w:rsid w:val="004028A5"/>
    <w:rsid w:val="00402D3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A15"/>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EC"/>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13"/>
    <w:rsid w:val="004240A6"/>
    <w:rsid w:val="004242F1"/>
    <w:rsid w:val="00424A58"/>
    <w:rsid w:val="00424C1A"/>
    <w:rsid w:val="00424CD8"/>
    <w:rsid w:val="00424E91"/>
    <w:rsid w:val="00424EB2"/>
    <w:rsid w:val="00424F8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34F"/>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3E4"/>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5D7"/>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89F"/>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02D"/>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8B7"/>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29D"/>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7DF"/>
    <w:rsid w:val="004C7C53"/>
    <w:rsid w:val="004C7C72"/>
    <w:rsid w:val="004C7E83"/>
    <w:rsid w:val="004C7F52"/>
    <w:rsid w:val="004C7F66"/>
    <w:rsid w:val="004D0255"/>
    <w:rsid w:val="004D04B2"/>
    <w:rsid w:val="004D04E1"/>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688"/>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1C"/>
    <w:rsid w:val="00526873"/>
    <w:rsid w:val="00526C9C"/>
    <w:rsid w:val="00526FA0"/>
    <w:rsid w:val="00527A43"/>
    <w:rsid w:val="00527E37"/>
    <w:rsid w:val="00527F7F"/>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1FBF"/>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297"/>
    <w:rsid w:val="0055635F"/>
    <w:rsid w:val="0055660D"/>
    <w:rsid w:val="00556619"/>
    <w:rsid w:val="005567F2"/>
    <w:rsid w:val="0055685D"/>
    <w:rsid w:val="00556B51"/>
    <w:rsid w:val="00556BEF"/>
    <w:rsid w:val="00556F12"/>
    <w:rsid w:val="00557171"/>
    <w:rsid w:val="00557303"/>
    <w:rsid w:val="005575C5"/>
    <w:rsid w:val="0055773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5A"/>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B6C"/>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4F32"/>
    <w:rsid w:val="005E536F"/>
    <w:rsid w:val="005E5612"/>
    <w:rsid w:val="005E56ED"/>
    <w:rsid w:val="005E574F"/>
    <w:rsid w:val="005E5A98"/>
    <w:rsid w:val="005E5D58"/>
    <w:rsid w:val="005E5D7D"/>
    <w:rsid w:val="005E6193"/>
    <w:rsid w:val="005E697D"/>
    <w:rsid w:val="005E6CB4"/>
    <w:rsid w:val="005E7100"/>
    <w:rsid w:val="005E71CD"/>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D79"/>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33"/>
    <w:rsid w:val="006021E9"/>
    <w:rsid w:val="006025B5"/>
    <w:rsid w:val="006026A7"/>
    <w:rsid w:val="006026F1"/>
    <w:rsid w:val="00602975"/>
    <w:rsid w:val="00602A22"/>
    <w:rsid w:val="00603019"/>
    <w:rsid w:val="00603168"/>
    <w:rsid w:val="0060325B"/>
    <w:rsid w:val="006032F0"/>
    <w:rsid w:val="006036F8"/>
    <w:rsid w:val="006038E4"/>
    <w:rsid w:val="006039BF"/>
    <w:rsid w:val="00603DF1"/>
    <w:rsid w:val="00603E80"/>
    <w:rsid w:val="0060408F"/>
    <w:rsid w:val="006046DE"/>
    <w:rsid w:val="00604FA4"/>
    <w:rsid w:val="00605473"/>
    <w:rsid w:val="006057AB"/>
    <w:rsid w:val="00605B61"/>
    <w:rsid w:val="0060605C"/>
    <w:rsid w:val="006063B7"/>
    <w:rsid w:val="0060660B"/>
    <w:rsid w:val="006069F6"/>
    <w:rsid w:val="00606C47"/>
    <w:rsid w:val="00606CF7"/>
    <w:rsid w:val="00607148"/>
    <w:rsid w:val="00607180"/>
    <w:rsid w:val="0060719A"/>
    <w:rsid w:val="00607304"/>
    <w:rsid w:val="0060737E"/>
    <w:rsid w:val="006075D4"/>
    <w:rsid w:val="006076F7"/>
    <w:rsid w:val="006078F7"/>
    <w:rsid w:val="00607933"/>
    <w:rsid w:val="00607ACE"/>
    <w:rsid w:val="00607C89"/>
    <w:rsid w:val="00607EEB"/>
    <w:rsid w:val="006100BB"/>
    <w:rsid w:val="00610DCD"/>
    <w:rsid w:val="006113D3"/>
    <w:rsid w:val="00611465"/>
    <w:rsid w:val="0061152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50E"/>
    <w:rsid w:val="00634867"/>
    <w:rsid w:val="00634981"/>
    <w:rsid w:val="00634C4A"/>
    <w:rsid w:val="00634EC2"/>
    <w:rsid w:val="00635489"/>
    <w:rsid w:val="00635B3E"/>
    <w:rsid w:val="0063657C"/>
    <w:rsid w:val="0063695E"/>
    <w:rsid w:val="00636E10"/>
    <w:rsid w:val="00636EF5"/>
    <w:rsid w:val="00636FF1"/>
    <w:rsid w:val="00637260"/>
    <w:rsid w:val="00637659"/>
    <w:rsid w:val="00637813"/>
    <w:rsid w:val="0063790B"/>
    <w:rsid w:val="00637B51"/>
    <w:rsid w:val="00637CE7"/>
    <w:rsid w:val="006402C6"/>
    <w:rsid w:val="00640386"/>
    <w:rsid w:val="0064055B"/>
    <w:rsid w:val="006406DD"/>
    <w:rsid w:val="00640801"/>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37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01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47A"/>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DC1"/>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B51"/>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96C"/>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0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20"/>
    <w:rsid w:val="006D4D92"/>
    <w:rsid w:val="006D4FC5"/>
    <w:rsid w:val="006D554A"/>
    <w:rsid w:val="006D59BD"/>
    <w:rsid w:val="006D5B3A"/>
    <w:rsid w:val="006D63CD"/>
    <w:rsid w:val="006D6A9D"/>
    <w:rsid w:val="006D6DC6"/>
    <w:rsid w:val="006D74B9"/>
    <w:rsid w:val="006D7B92"/>
    <w:rsid w:val="006D7B9F"/>
    <w:rsid w:val="006D7E14"/>
    <w:rsid w:val="006D7E18"/>
    <w:rsid w:val="006D7EA7"/>
    <w:rsid w:val="006D7F77"/>
    <w:rsid w:val="006E0183"/>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760"/>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AA6"/>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7A"/>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48E"/>
    <w:rsid w:val="00717502"/>
    <w:rsid w:val="007177D3"/>
    <w:rsid w:val="007177E4"/>
    <w:rsid w:val="00717A7B"/>
    <w:rsid w:val="00717E1B"/>
    <w:rsid w:val="00717FB7"/>
    <w:rsid w:val="0072012B"/>
    <w:rsid w:val="007201D1"/>
    <w:rsid w:val="00720BB4"/>
    <w:rsid w:val="00720DFD"/>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DB1"/>
    <w:rsid w:val="00733F34"/>
    <w:rsid w:val="0073427C"/>
    <w:rsid w:val="007348B5"/>
    <w:rsid w:val="00734A5B"/>
    <w:rsid w:val="00734B8A"/>
    <w:rsid w:val="007352F9"/>
    <w:rsid w:val="00735414"/>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14E"/>
    <w:rsid w:val="007559F4"/>
    <w:rsid w:val="00755A94"/>
    <w:rsid w:val="00755D75"/>
    <w:rsid w:val="00755DF4"/>
    <w:rsid w:val="00755EA8"/>
    <w:rsid w:val="0075693F"/>
    <w:rsid w:val="00756E01"/>
    <w:rsid w:val="00756F95"/>
    <w:rsid w:val="00757044"/>
    <w:rsid w:val="00757334"/>
    <w:rsid w:val="00757350"/>
    <w:rsid w:val="0076039E"/>
    <w:rsid w:val="007603A2"/>
    <w:rsid w:val="007603DB"/>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217"/>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2C7"/>
    <w:rsid w:val="0079350D"/>
    <w:rsid w:val="007939B7"/>
    <w:rsid w:val="00793EE1"/>
    <w:rsid w:val="00794161"/>
    <w:rsid w:val="007941E4"/>
    <w:rsid w:val="0079422D"/>
    <w:rsid w:val="0079439A"/>
    <w:rsid w:val="007945EB"/>
    <w:rsid w:val="00794D0F"/>
    <w:rsid w:val="00794F2A"/>
    <w:rsid w:val="0079520E"/>
    <w:rsid w:val="007953DA"/>
    <w:rsid w:val="0079546F"/>
    <w:rsid w:val="007958F2"/>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8"/>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7F7"/>
    <w:rsid w:val="007A5C9F"/>
    <w:rsid w:val="007A5DA6"/>
    <w:rsid w:val="007A5E37"/>
    <w:rsid w:val="007A5F7C"/>
    <w:rsid w:val="007A63F6"/>
    <w:rsid w:val="007A6544"/>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130"/>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37B"/>
    <w:rsid w:val="007C351F"/>
    <w:rsid w:val="007C353B"/>
    <w:rsid w:val="007C38BA"/>
    <w:rsid w:val="007C3A1C"/>
    <w:rsid w:val="007C3AC0"/>
    <w:rsid w:val="007C3E3C"/>
    <w:rsid w:val="007C4106"/>
    <w:rsid w:val="007C42F1"/>
    <w:rsid w:val="007C4674"/>
    <w:rsid w:val="007C4919"/>
    <w:rsid w:val="007C49E0"/>
    <w:rsid w:val="007C4A76"/>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6EA"/>
    <w:rsid w:val="007F4955"/>
    <w:rsid w:val="007F4AD0"/>
    <w:rsid w:val="007F4D82"/>
    <w:rsid w:val="007F533A"/>
    <w:rsid w:val="007F5636"/>
    <w:rsid w:val="007F568A"/>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2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0A8"/>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3C"/>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944"/>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AA6"/>
    <w:rsid w:val="00851E0A"/>
    <w:rsid w:val="00852A21"/>
    <w:rsid w:val="00852D09"/>
    <w:rsid w:val="00852D7A"/>
    <w:rsid w:val="00852F3C"/>
    <w:rsid w:val="00853362"/>
    <w:rsid w:val="00853631"/>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B"/>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F1"/>
    <w:rsid w:val="008E0EE0"/>
    <w:rsid w:val="008E1292"/>
    <w:rsid w:val="008E14A8"/>
    <w:rsid w:val="008E1E5F"/>
    <w:rsid w:val="008E1EC3"/>
    <w:rsid w:val="008E20C9"/>
    <w:rsid w:val="008E237E"/>
    <w:rsid w:val="008E245C"/>
    <w:rsid w:val="008E28BF"/>
    <w:rsid w:val="008E28FA"/>
    <w:rsid w:val="008E2B4D"/>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C25"/>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03C"/>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07"/>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C2D"/>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B7B"/>
    <w:rsid w:val="00977C31"/>
    <w:rsid w:val="00977C82"/>
    <w:rsid w:val="00977CE9"/>
    <w:rsid w:val="00977D3C"/>
    <w:rsid w:val="00977D61"/>
    <w:rsid w:val="0098001C"/>
    <w:rsid w:val="00980501"/>
    <w:rsid w:val="009806C7"/>
    <w:rsid w:val="00980747"/>
    <w:rsid w:val="00980AE1"/>
    <w:rsid w:val="00980B41"/>
    <w:rsid w:val="00980D79"/>
    <w:rsid w:val="00980EFF"/>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A50"/>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3E71"/>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8FC"/>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8B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45E"/>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7DF"/>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C3F"/>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2B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0A5"/>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264"/>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361"/>
    <w:rsid w:val="00A938BB"/>
    <w:rsid w:val="00A940A7"/>
    <w:rsid w:val="00A94492"/>
    <w:rsid w:val="00A947E5"/>
    <w:rsid w:val="00A95342"/>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CD"/>
    <w:rsid w:val="00A97F78"/>
    <w:rsid w:val="00AA007D"/>
    <w:rsid w:val="00AA00DA"/>
    <w:rsid w:val="00AA049C"/>
    <w:rsid w:val="00AA0723"/>
    <w:rsid w:val="00AA074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26"/>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1E98"/>
    <w:rsid w:val="00AD213E"/>
    <w:rsid w:val="00AD26FD"/>
    <w:rsid w:val="00AD2800"/>
    <w:rsid w:val="00AD304D"/>
    <w:rsid w:val="00AD3551"/>
    <w:rsid w:val="00AD36F1"/>
    <w:rsid w:val="00AD378E"/>
    <w:rsid w:val="00AD382F"/>
    <w:rsid w:val="00AD3CE1"/>
    <w:rsid w:val="00AD403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C57"/>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CFF"/>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88"/>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25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62B"/>
    <w:rsid w:val="00B3270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37FE1"/>
    <w:rsid w:val="00B400E9"/>
    <w:rsid w:val="00B4028A"/>
    <w:rsid w:val="00B40446"/>
    <w:rsid w:val="00B406FB"/>
    <w:rsid w:val="00B40F26"/>
    <w:rsid w:val="00B41062"/>
    <w:rsid w:val="00B41135"/>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49"/>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E6A"/>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E93"/>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C33"/>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4C7"/>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B30"/>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5EDB"/>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0DB"/>
    <w:rsid w:val="00C16324"/>
    <w:rsid w:val="00C16759"/>
    <w:rsid w:val="00C16C59"/>
    <w:rsid w:val="00C16E83"/>
    <w:rsid w:val="00C16EF3"/>
    <w:rsid w:val="00C17397"/>
    <w:rsid w:val="00C17813"/>
    <w:rsid w:val="00C17B4D"/>
    <w:rsid w:val="00C17BF6"/>
    <w:rsid w:val="00C17D31"/>
    <w:rsid w:val="00C17DCD"/>
    <w:rsid w:val="00C2010B"/>
    <w:rsid w:val="00C2012F"/>
    <w:rsid w:val="00C2015A"/>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BB8"/>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0EB0"/>
    <w:rsid w:val="00C51078"/>
    <w:rsid w:val="00C511AD"/>
    <w:rsid w:val="00C5122C"/>
    <w:rsid w:val="00C512FA"/>
    <w:rsid w:val="00C51366"/>
    <w:rsid w:val="00C51645"/>
    <w:rsid w:val="00C51647"/>
    <w:rsid w:val="00C516FC"/>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DAC"/>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C6C"/>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69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8D3"/>
    <w:rsid w:val="00CF3B6E"/>
    <w:rsid w:val="00CF3C0C"/>
    <w:rsid w:val="00CF4441"/>
    <w:rsid w:val="00CF44E8"/>
    <w:rsid w:val="00CF49D8"/>
    <w:rsid w:val="00CF4AF8"/>
    <w:rsid w:val="00CF50F3"/>
    <w:rsid w:val="00CF51EB"/>
    <w:rsid w:val="00CF5280"/>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54"/>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1D06"/>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88D"/>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3A83"/>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BCA"/>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28AB"/>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DE"/>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BF"/>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3E0"/>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D5E"/>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A76"/>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A6E"/>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0E3"/>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7DA"/>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3DB"/>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447"/>
    <w:rsid w:val="00EC461E"/>
    <w:rsid w:val="00EC4A18"/>
    <w:rsid w:val="00EC4A25"/>
    <w:rsid w:val="00EC4C7F"/>
    <w:rsid w:val="00EC4EC2"/>
    <w:rsid w:val="00EC4FE7"/>
    <w:rsid w:val="00EC5164"/>
    <w:rsid w:val="00EC5221"/>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9D8"/>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181"/>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B"/>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257"/>
    <w:rsid w:val="00F14421"/>
    <w:rsid w:val="00F1449C"/>
    <w:rsid w:val="00F14790"/>
    <w:rsid w:val="00F14802"/>
    <w:rsid w:val="00F14847"/>
    <w:rsid w:val="00F15292"/>
    <w:rsid w:val="00F15381"/>
    <w:rsid w:val="00F155FB"/>
    <w:rsid w:val="00F156FB"/>
    <w:rsid w:val="00F15C29"/>
    <w:rsid w:val="00F15DFC"/>
    <w:rsid w:val="00F15E64"/>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340"/>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C9C"/>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68"/>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1D"/>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9F3"/>
    <w:rsid w:val="00FA4E7D"/>
    <w:rsid w:val="00FA506A"/>
    <w:rsid w:val="00FA50FF"/>
    <w:rsid w:val="00FA55BE"/>
    <w:rsid w:val="00FA5AA4"/>
    <w:rsid w:val="00FA5AD5"/>
    <w:rsid w:val="00FA5CD0"/>
    <w:rsid w:val="00FA5E7E"/>
    <w:rsid w:val="00FA612E"/>
    <w:rsid w:val="00FA62E2"/>
    <w:rsid w:val="00FA62FE"/>
    <w:rsid w:val="00FA66D3"/>
    <w:rsid w:val="00FA674F"/>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241"/>
    <w:rsid w:val="00FC1755"/>
    <w:rsid w:val="00FC1DCB"/>
    <w:rsid w:val="00FC1F0B"/>
    <w:rsid w:val="00FC1F58"/>
    <w:rsid w:val="00FC2000"/>
    <w:rsid w:val="00FC2564"/>
    <w:rsid w:val="00FC2B87"/>
    <w:rsid w:val="00FC2DCC"/>
    <w:rsid w:val="00FC312F"/>
    <w:rsid w:val="00FC344C"/>
    <w:rsid w:val="00FC36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documentManagement/types"/>
    <ds:schemaRef ds:uri="http://purl.org/dc/elements/1.1/"/>
    <ds:schemaRef ds:uri="http://purl.org/dc/terms/"/>
    <ds:schemaRef ds:uri="http://schemas.microsoft.com/sharepoint/v3"/>
    <ds:schemaRef ds:uri="http://purl.org/dc/dcmitype/"/>
    <ds:schemaRef ds:uri="http://schemas.openxmlformats.org/package/2006/metadata/core-properties"/>
    <ds:schemaRef ds:uri="http://schemas.microsoft.com/office/infopath/2007/PartnerControls"/>
    <ds:schemaRef ds:uri="d8762117-8292-4133-b1c7-eab5c6487cfd"/>
    <ds:schemaRef ds:uri="9b239327-9e80-40e4-b1b7-4394fed77a33"/>
    <ds:schemaRef ds:uri="2f282d3b-eb4a-4b09-b61f-b9593442e286"/>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49</TotalTime>
  <Pages>3</Pages>
  <Words>438462</Words>
  <Characters>2499235</Characters>
  <Application>Microsoft Office Word</Application>
  <DocSecurity>0</DocSecurity>
  <Lines>20826</Lines>
  <Paragraphs>58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9318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N2#131_v2</cp:lastModifiedBy>
  <cp:revision>192</cp:revision>
  <cp:lastPrinted>2017-05-08T10:55:00Z</cp:lastPrinted>
  <dcterms:created xsi:type="dcterms:W3CDTF">2025-06-23T12:54:00Z</dcterms:created>
  <dcterms:modified xsi:type="dcterms:W3CDTF">2025-09-01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